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3A6D51" w14:textId="1D6EC0E2" w:rsidR="00E239F4" w:rsidRPr="000B7F02" w:rsidRDefault="00E239F4" w:rsidP="009F7C34">
      <w:pPr>
        <w:keepNext/>
        <w:keepLines/>
        <w:widowControl w:val="0"/>
        <w:suppressLineNumbers/>
        <w:suppressAutoHyphens/>
      </w:pPr>
    </w:p>
    <w:tbl>
      <w:tblPr>
        <w:tblW w:w="0" w:type="auto"/>
        <w:tblInd w:w="45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48"/>
      </w:tblGrid>
      <w:tr w:rsidR="00F71658" w:rsidRPr="000B7F02" w14:paraId="0B223C5C" w14:textId="77777777">
        <w:tc>
          <w:tcPr>
            <w:tcW w:w="5148" w:type="dxa"/>
          </w:tcPr>
          <w:p w14:paraId="67807AD7" w14:textId="77777777" w:rsidR="00F51884" w:rsidRPr="000B7F02" w:rsidRDefault="00F51884" w:rsidP="00F51884">
            <w:pPr>
              <w:keepNext/>
              <w:keepLines/>
              <w:widowControl w:val="0"/>
              <w:suppressLineNumbers/>
              <w:suppressAutoHyphens/>
              <w:jc w:val="right"/>
            </w:pPr>
            <w:r w:rsidRPr="000B7F02">
              <w:t>УТВЕРЖДАЮ</w:t>
            </w:r>
          </w:p>
          <w:p w14:paraId="46F56FB5" w14:textId="01907E53" w:rsidR="00F51884" w:rsidRPr="000B7F02" w:rsidRDefault="00F51884" w:rsidP="00F51884">
            <w:pPr>
              <w:spacing w:after="0"/>
              <w:jc w:val="right"/>
            </w:pPr>
            <w:r w:rsidRPr="000B7F02">
              <w:t xml:space="preserve">Первый заместитель главы </w:t>
            </w:r>
            <w:r w:rsidR="00BA3C95" w:rsidRPr="000B7F02">
              <w:t>города Югорска</w:t>
            </w:r>
            <w:r w:rsidRPr="000B7F02">
              <w:t xml:space="preserve"> – директор департамента муниципальной собственности и градостроительства</w:t>
            </w:r>
          </w:p>
          <w:p w14:paraId="50CB5848" w14:textId="77777777" w:rsidR="00F51884" w:rsidRPr="000B7F02" w:rsidRDefault="00F51884" w:rsidP="00F51884">
            <w:pPr>
              <w:keepNext/>
              <w:keepLines/>
              <w:widowControl w:val="0"/>
              <w:suppressLineNumbers/>
              <w:suppressAutoHyphens/>
              <w:ind w:firstLine="708"/>
              <w:jc w:val="right"/>
            </w:pPr>
          </w:p>
          <w:p w14:paraId="2406A0B8" w14:textId="77777777" w:rsidR="00F51884" w:rsidRPr="000B7F02" w:rsidRDefault="00F51884" w:rsidP="00F51884">
            <w:pPr>
              <w:keepNext/>
              <w:keepLines/>
              <w:widowControl w:val="0"/>
              <w:suppressLineNumbers/>
              <w:suppressAutoHyphens/>
              <w:ind w:firstLine="708"/>
              <w:jc w:val="right"/>
            </w:pPr>
          </w:p>
          <w:p w14:paraId="2D506F2A" w14:textId="77777777" w:rsidR="00F51884" w:rsidRPr="000B7F02" w:rsidRDefault="00F51884" w:rsidP="00F51884">
            <w:pPr>
              <w:keepNext/>
              <w:keepLines/>
              <w:widowControl w:val="0"/>
              <w:suppressLineNumbers/>
              <w:suppressAutoHyphens/>
              <w:jc w:val="right"/>
            </w:pPr>
            <w:r w:rsidRPr="000B7F02">
              <w:t>_____________  С.Д. Голин</w:t>
            </w:r>
          </w:p>
          <w:p w14:paraId="01C55A34" w14:textId="77777777" w:rsidR="00F71658" w:rsidRPr="000B7F02" w:rsidRDefault="00F51884" w:rsidP="008D586D">
            <w:pPr>
              <w:keepNext/>
              <w:keepLines/>
              <w:widowControl w:val="0"/>
              <w:suppressLineNumbers/>
              <w:suppressAutoHyphens/>
              <w:jc w:val="right"/>
              <w:rPr>
                <w:highlight w:val="yellow"/>
              </w:rPr>
            </w:pPr>
            <w:r w:rsidRPr="000B7F02">
              <w:t>«_____»______________ 201</w:t>
            </w:r>
            <w:r w:rsidR="008D586D" w:rsidRPr="000B7F02">
              <w:t>6</w:t>
            </w:r>
            <w:r w:rsidRPr="000B7F02">
              <w:t xml:space="preserve"> г.</w:t>
            </w:r>
          </w:p>
        </w:tc>
      </w:tr>
    </w:tbl>
    <w:p w14:paraId="3B724322" w14:textId="77777777" w:rsidR="00E239F4" w:rsidRPr="000B7F02" w:rsidRDefault="00E239F4" w:rsidP="00496BD8">
      <w:pPr>
        <w:keepNext/>
        <w:keepLines/>
        <w:widowControl w:val="0"/>
        <w:suppressLineNumbers/>
        <w:suppressAutoHyphens/>
        <w:jc w:val="center"/>
      </w:pPr>
    </w:p>
    <w:p w14:paraId="2986322E" w14:textId="77777777" w:rsidR="00E239F4" w:rsidRPr="000B7F02" w:rsidRDefault="00E239F4" w:rsidP="00496BD8">
      <w:pPr>
        <w:keepNext/>
        <w:keepLines/>
        <w:widowControl w:val="0"/>
        <w:suppressLineNumbers/>
        <w:suppressAutoHyphens/>
        <w:jc w:val="center"/>
      </w:pPr>
    </w:p>
    <w:p w14:paraId="1C3FDA2B" w14:textId="77777777" w:rsidR="00284213" w:rsidRPr="000B7F02" w:rsidRDefault="00284213" w:rsidP="00496BD8">
      <w:pPr>
        <w:keepNext/>
        <w:keepLines/>
        <w:widowControl w:val="0"/>
        <w:suppressLineNumbers/>
        <w:suppressAutoHyphens/>
        <w:jc w:val="center"/>
      </w:pPr>
    </w:p>
    <w:p w14:paraId="58A153B9" w14:textId="77777777" w:rsidR="00284213" w:rsidRPr="000B7F02" w:rsidRDefault="00284213" w:rsidP="00496BD8">
      <w:pPr>
        <w:keepNext/>
        <w:keepLines/>
        <w:widowControl w:val="0"/>
        <w:suppressLineNumbers/>
        <w:suppressAutoHyphens/>
        <w:jc w:val="center"/>
      </w:pPr>
    </w:p>
    <w:p w14:paraId="4015D193" w14:textId="77777777" w:rsidR="00284213" w:rsidRPr="000B7F02" w:rsidRDefault="00284213" w:rsidP="00496BD8">
      <w:pPr>
        <w:keepNext/>
        <w:keepLines/>
        <w:widowControl w:val="0"/>
        <w:suppressLineNumbers/>
        <w:suppressAutoHyphens/>
        <w:jc w:val="center"/>
      </w:pPr>
    </w:p>
    <w:p w14:paraId="2015C76D" w14:textId="77777777" w:rsidR="00284213" w:rsidRPr="000B7F02" w:rsidRDefault="00284213" w:rsidP="00496BD8">
      <w:pPr>
        <w:keepNext/>
        <w:keepLines/>
        <w:widowControl w:val="0"/>
        <w:suppressLineNumbers/>
        <w:suppressAutoHyphens/>
        <w:jc w:val="center"/>
      </w:pPr>
    </w:p>
    <w:p w14:paraId="7E905DF6" w14:textId="77777777" w:rsidR="00E239F4" w:rsidRPr="000B7F02" w:rsidRDefault="00E239F4" w:rsidP="00496BD8">
      <w:pPr>
        <w:keepNext/>
        <w:keepLines/>
        <w:widowControl w:val="0"/>
        <w:suppressLineNumbers/>
        <w:suppressAutoHyphens/>
        <w:jc w:val="center"/>
      </w:pPr>
    </w:p>
    <w:p w14:paraId="03719D82" w14:textId="77777777" w:rsidR="00E239F4" w:rsidRPr="000B7F02" w:rsidRDefault="00E239F4" w:rsidP="00496BD8">
      <w:pPr>
        <w:keepNext/>
        <w:keepLines/>
        <w:widowControl w:val="0"/>
        <w:suppressLineNumbers/>
        <w:suppressAutoHyphens/>
        <w:jc w:val="center"/>
      </w:pPr>
    </w:p>
    <w:p w14:paraId="38B43083" w14:textId="77777777" w:rsidR="00496BD8" w:rsidRPr="000B7F02" w:rsidRDefault="00496BD8" w:rsidP="00496BD8">
      <w:pPr>
        <w:keepNext/>
        <w:keepLines/>
        <w:widowControl w:val="0"/>
        <w:suppressLineNumbers/>
        <w:suppressAutoHyphens/>
        <w:jc w:val="center"/>
        <w:rPr>
          <w:b/>
          <w:bCs/>
        </w:rPr>
      </w:pPr>
      <w:r w:rsidRPr="000B7F02">
        <w:rPr>
          <w:b/>
          <w:bCs/>
        </w:rPr>
        <w:t>ДОКУМЕНТАЦИЯ ОБ АУКЦИОНЕ В ЭЛЕКТРОННОЙ ФОРМЕ</w:t>
      </w:r>
      <w:r w:rsidR="00745991" w:rsidRPr="000B7F02">
        <w:rPr>
          <w:b/>
          <w:bCs/>
        </w:rPr>
        <w:t xml:space="preserve"> </w:t>
      </w:r>
    </w:p>
    <w:p w14:paraId="215877B3" w14:textId="472E7051" w:rsidR="00F51884" w:rsidRPr="000B7F02" w:rsidRDefault="00AE161C" w:rsidP="0053527B">
      <w:pPr>
        <w:keepNext/>
        <w:keepLines/>
        <w:widowControl w:val="0"/>
        <w:suppressLineNumbers/>
        <w:suppressAutoHyphens/>
        <w:spacing w:after="0"/>
        <w:jc w:val="center"/>
      </w:pPr>
      <w:r w:rsidRPr="000B7F02">
        <w:t xml:space="preserve">среди субъектов малого предпринимательства и социально ориентированных </w:t>
      </w:r>
      <w:r w:rsidR="00C06564" w:rsidRPr="000B7F02">
        <w:t>некоммерческих</w:t>
      </w:r>
      <w:r w:rsidRPr="000B7F02">
        <w:t xml:space="preserve"> организаций </w:t>
      </w:r>
      <w:r w:rsidR="00F51884" w:rsidRPr="000B7F02">
        <w:t>на право заключения муниципального контракта</w:t>
      </w:r>
    </w:p>
    <w:p w14:paraId="59F4DEB9" w14:textId="678DF22D" w:rsidR="00F51884" w:rsidRPr="000B7F02" w:rsidRDefault="00F51884" w:rsidP="00F51884">
      <w:pPr>
        <w:keepNext/>
        <w:keepLines/>
        <w:widowControl w:val="0"/>
        <w:suppressLineNumbers/>
        <w:spacing w:after="0"/>
        <w:jc w:val="center"/>
      </w:pPr>
      <w:r w:rsidRPr="000B7F02">
        <w:t xml:space="preserve"> на выполнение работ по </w:t>
      </w:r>
      <w:r w:rsidR="0076633D">
        <w:t xml:space="preserve">интеграции программного комплекса ИСОГД (информационной системы обеспечения градостроительной деятельности) города Югорска в ТИС (территориальную информационную систему) Югры </w:t>
      </w:r>
      <w:r w:rsidRPr="000B7F02">
        <w:t xml:space="preserve"> </w:t>
      </w:r>
    </w:p>
    <w:p w14:paraId="2211511A" w14:textId="77777777" w:rsidR="00496BD8" w:rsidRPr="000B7F02" w:rsidRDefault="00F65FD2" w:rsidP="00496BD8">
      <w:pPr>
        <w:keepNext/>
        <w:keepLines/>
        <w:widowControl w:val="0"/>
        <w:suppressLineNumbers/>
        <w:suppressAutoHyphens/>
        <w:rPr>
          <w:b/>
          <w:bCs/>
        </w:rPr>
      </w:pPr>
      <w:r w:rsidRPr="000B7F02">
        <w:rPr>
          <w:b/>
          <w:bCs/>
        </w:rPr>
        <w:t xml:space="preserve"> </w:t>
      </w:r>
    </w:p>
    <w:p w14:paraId="0D610985" w14:textId="77777777" w:rsidR="00496BD8" w:rsidRPr="000B7F02" w:rsidRDefault="00496BD8" w:rsidP="00496BD8">
      <w:pPr>
        <w:keepNext/>
        <w:keepLines/>
        <w:widowControl w:val="0"/>
        <w:suppressLineNumbers/>
        <w:suppressAutoHyphens/>
        <w:jc w:val="left"/>
        <w:rPr>
          <w:b/>
          <w:bCs/>
        </w:rPr>
      </w:pPr>
    </w:p>
    <w:p w14:paraId="5EB6FA32" w14:textId="77777777" w:rsidR="00496BD8" w:rsidRPr="000B7F02" w:rsidRDefault="00496BD8" w:rsidP="00496BD8">
      <w:pPr>
        <w:keepNext/>
        <w:keepLines/>
        <w:widowControl w:val="0"/>
        <w:suppressLineNumbers/>
        <w:suppressAutoHyphens/>
        <w:jc w:val="left"/>
        <w:rPr>
          <w:b/>
          <w:bCs/>
        </w:rPr>
      </w:pPr>
    </w:p>
    <w:p w14:paraId="2CA949ED" w14:textId="77777777" w:rsidR="00496BD8" w:rsidRPr="000B7F02" w:rsidRDefault="00496BD8" w:rsidP="00496BD8">
      <w:pPr>
        <w:keepNext/>
        <w:keepLines/>
        <w:widowControl w:val="0"/>
        <w:suppressLineNumbers/>
        <w:suppressAutoHyphens/>
        <w:jc w:val="left"/>
        <w:rPr>
          <w:b/>
          <w:bCs/>
        </w:rPr>
      </w:pPr>
    </w:p>
    <w:p w14:paraId="7585C2F0" w14:textId="77777777" w:rsidR="00496BD8" w:rsidRPr="000B7F02" w:rsidRDefault="00496BD8" w:rsidP="00496BD8">
      <w:pPr>
        <w:keepNext/>
        <w:keepLines/>
        <w:widowControl w:val="0"/>
        <w:suppressLineNumbers/>
        <w:suppressAutoHyphens/>
        <w:jc w:val="left"/>
        <w:rPr>
          <w:b/>
          <w:bCs/>
        </w:rPr>
      </w:pPr>
    </w:p>
    <w:p w14:paraId="27947A15" w14:textId="77777777" w:rsidR="00496BD8" w:rsidRPr="000B7F02" w:rsidRDefault="00496BD8" w:rsidP="00496BD8">
      <w:pPr>
        <w:keepNext/>
        <w:keepLines/>
        <w:widowControl w:val="0"/>
        <w:suppressLineNumbers/>
        <w:suppressAutoHyphens/>
        <w:jc w:val="left"/>
        <w:rPr>
          <w:b/>
          <w:bCs/>
        </w:rPr>
      </w:pPr>
    </w:p>
    <w:p w14:paraId="061C4C14" w14:textId="77777777" w:rsidR="00496BD8" w:rsidRPr="000B7F02" w:rsidRDefault="00496BD8" w:rsidP="00496BD8">
      <w:pPr>
        <w:keepNext/>
        <w:keepLines/>
        <w:widowControl w:val="0"/>
        <w:suppressLineNumbers/>
        <w:suppressAutoHyphens/>
        <w:jc w:val="left"/>
        <w:rPr>
          <w:b/>
          <w:bCs/>
        </w:rPr>
      </w:pPr>
    </w:p>
    <w:p w14:paraId="069F4395" w14:textId="77777777" w:rsidR="001F6BE2" w:rsidRPr="000B7F02" w:rsidRDefault="001F6BE2" w:rsidP="00496BD8">
      <w:pPr>
        <w:keepNext/>
        <w:keepLines/>
        <w:widowControl w:val="0"/>
        <w:suppressLineNumbers/>
        <w:suppressAutoHyphens/>
        <w:jc w:val="left"/>
        <w:rPr>
          <w:b/>
          <w:bCs/>
        </w:rPr>
      </w:pPr>
    </w:p>
    <w:p w14:paraId="26F053F7" w14:textId="77777777" w:rsidR="001F6BE2" w:rsidRPr="000B7F02" w:rsidRDefault="001F6BE2" w:rsidP="00496BD8">
      <w:pPr>
        <w:keepNext/>
        <w:keepLines/>
        <w:widowControl w:val="0"/>
        <w:suppressLineNumbers/>
        <w:suppressAutoHyphens/>
        <w:jc w:val="left"/>
        <w:rPr>
          <w:b/>
          <w:bCs/>
        </w:rPr>
      </w:pPr>
    </w:p>
    <w:p w14:paraId="6CD20458" w14:textId="77777777" w:rsidR="001F6BE2" w:rsidRPr="000B7F02" w:rsidRDefault="001F6BE2" w:rsidP="00496BD8">
      <w:pPr>
        <w:keepNext/>
        <w:keepLines/>
        <w:widowControl w:val="0"/>
        <w:suppressLineNumbers/>
        <w:suppressAutoHyphens/>
        <w:jc w:val="left"/>
        <w:rPr>
          <w:b/>
          <w:bCs/>
        </w:rPr>
      </w:pPr>
    </w:p>
    <w:p w14:paraId="4FFD8719" w14:textId="77777777" w:rsidR="001F6BE2" w:rsidRPr="000B7F02" w:rsidRDefault="001F6BE2" w:rsidP="00496BD8">
      <w:pPr>
        <w:keepNext/>
        <w:keepLines/>
        <w:widowControl w:val="0"/>
        <w:suppressLineNumbers/>
        <w:suppressAutoHyphens/>
        <w:jc w:val="left"/>
        <w:rPr>
          <w:b/>
          <w:bCs/>
        </w:rPr>
      </w:pPr>
    </w:p>
    <w:p w14:paraId="4C34AFE9" w14:textId="77777777" w:rsidR="001F6BE2" w:rsidRPr="000B7F02" w:rsidRDefault="001F6BE2" w:rsidP="00496BD8">
      <w:pPr>
        <w:keepNext/>
        <w:keepLines/>
        <w:widowControl w:val="0"/>
        <w:suppressLineNumbers/>
        <w:suppressAutoHyphens/>
        <w:jc w:val="left"/>
        <w:rPr>
          <w:b/>
          <w:bCs/>
        </w:rPr>
      </w:pPr>
    </w:p>
    <w:p w14:paraId="1C4D51B7" w14:textId="77777777" w:rsidR="001F6BE2" w:rsidRPr="000B7F02" w:rsidRDefault="001F6BE2" w:rsidP="00496BD8">
      <w:pPr>
        <w:keepNext/>
        <w:keepLines/>
        <w:widowControl w:val="0"/>
        <w:suppressLineNumbers/>
        <w:suppressAutoHyphens/>
        <w:jc w:val="left"/>
        <w:rPr>
          <w:b/>
          <w:bCs/>
        </w:rPr>
      </w:pPr>
    </w:p>
    <w:p w14:paraId="5D44ABAD" w14:textId="77777777" w:rsidR="001F6BE2" w:rsidRPr="000B7F02" w:rsidRDefault="001F6BE2" w:rsidP="00496BD8">
      <w:pPr>
        <w:keepNext/>
        <w:keepLines/>
        <w:widowControl w:val="0"/>
        <w:suppressLineNumbers/>
        <w:suppressAutoHyphens/>
        <w:jc w:val="left"/>
        <w:rPr>
          <w:b/>
          <w:bCs/>
        </w:rPr>
      </w:pPr>
    </w:p>
    <w:p w14:paraId="2E7AEFA7" w14:textId="77777777" w:rsidR="001F6BE2" w:rsidRPr="000B7F02" w:rsidRDefault="001F6BE2" w:rsidP="00496BD8">
      <w:pPr>
        <w:keepNext/>
        <w:keepLines/>
        <w:widowControl w:val="0"/>
        <w:suppressLineNumbers/>
        <w:suppressAutoHyphens/>
        <w:jc w:val="left"/>
        <w:rPr>
          <w:b/>
          <w:bCs/>
        </w:rPr>
      </w:pPr>
    </w:p>
    <w:p w14:paraId="3D48B169" w14:textId="77777777" w:rsidR="00B435AF" w:rsidRPr="000B7F02" w:rsidRDefault="00B435AF" w:rsidP="00496BD8">
      <w:pPr>
        <w:keepNext/>
        <w:keepLines/>
        <w:widowControl w:val="0"/>
        <w:suppressLineNumbers/>
        <w:suppressAutoHyphens/>
        <w:jc w:val="left"/>
        <w:rPr>
          <w:b/>
          <w:bCs/>
        </w:rPr>
      </w:pPr>
    </w:p>
    <w:p w14:paraId="28CAD785" w14:textId="77777777" w:rsidR="00B435AF" w:rsidRPr="000B7F02" w:rsidRDefault="00B435AF" w:rsidP="00496BD8">
      <w:pPr>
        <w:keepNext/>
        <w:keepLines/>
        <w:widowControl w:val="0"/>
        <w:suppressLineNumbers/>
        <w:suppressAutoHyphens/>
        <w:jc w:val="left"/>
        <w:rPr>
          <w:b/>
          <w:bCs/>
        </w:rPr>
      </w:pPr>
    </w:p>
    <w:p w14:paraId="08BAE302" w14:textId="77777777" w:rsidR="008E7351" w:rsidRPr="000B7F02" w:rsidRDefault="008E7351" w:rsidP="00496BD8">
      <w:pPr>
        <w:keepNext/>
        <w:keepLines/>
        <w:widowControl w:val="0"/>
        <w:suppressLineNumbers/>
        <w:suppressAutoHyphens/>
        <w:jc w:val="left"/>
        <w:rPr>
          <w:b/>
          <w:bCs/>
        </w:rPr>
      </w:pPr>
    </w:p>
    <w:p w14:paraId="04A38777" w14:textId="77777777" w:rsidR="00F51884" w:rsidRPr="000B7F02" w:rsidRDefault="00F51884" w:rsidP="00831159">
      <w:pPr>
        <w:keepNext/>
        <w:keepLines/>
        <w:widowControl w:val="0"/>
        <w:suppressLineNumbers/>
        <w:suppressAutoHyphens/>
        <w:jc w:val="center"/>
        <w:rPr>
          <w:b/>
          <w:bCs/>
        </w:rPr>
      </w:pPr>
    </w:p>
    <w:p w14:paraId="10909B81" w14:textId="77777777" w:rsidR="00F51884" w:rsidRPr="000B7F02" w:rsidRDefault="00F51884" w:rsidP="00831159">
      <w:pPr>
        <w:keepNext/>
        <w:keepLines/>
        <w:widowControl w:val="0"/>
        <w:suppressLineNumbers/>
        <w:suppressAutoHyphens/>
        <w:jc w:val="center"/>
        <w:rPr>
          <w:b/>
          <w:bCs/>
        </w:rPr>
      </w:pPr>
    </w:p>
    <w:p w14:paraId="16AA4AFB" w14:textId="77777777" w:rsidR="00F51884" w:rsidRPr="000B7F02" w:rsidRDefault="00F51884" w:rsidP="00831159">
      <w:pPr>
        <w:keepNext/>
        <w:keepLines/>
        <w:widowControl w:val="0"/>
        <w:suppressLineNumbers/>
        <w:suppressAutoHyphens/>
        <w:jc w:val="center"/>
        <w:rPr>
          <w:b/>
          <w:bCs/>
        </w:rPr>
      </w:pPr>
    </w:p>
    <w:p w14:paraId="1E0B2B9E" w14:textId="77777777" w:rsidR="00A56179" w:rsidRPr="000B7F02" w:rsidRDefault="00A56179" w:rsidP="00831159">
      <w:pPr>
        <w:keepNext/>
        <w:keepLines/>
        <w:widowControl w:val="0"/>
        <w:suppressLineNumbers/>
        <w:suppressAutoHyphens/>
        <w:jc w:val="center"/>
        <w:rPr>
          <w:b/>
          <w:bCs/>
        </w:rPr>
      </w:pPr>
    </w:p>
    <w:p w14:paraId="2D951B39" w14:textId="77777777" w:rsidR="00A56179" w:rsidRPr="000B7F02" w:rsidRDefault="00A56179" w:rsidP="00831159">
      <w:pPr>
        <w:keepNext/>
        <w:keepLines/>
        <w:widowControl w:val="0"/>
        <w:suppressLineNumbers/>
        <w:suppressAutoHyphens/>
        <w:jc w:val="center"/>
        <w:rPr>
          <w:b/>
          <w:bCs/>
        </w:rPr>
      </w:pPr>
    </w:p>
    <w:p w14:paraId="4C4236D8" w14:textId="77777777" w:rsidR="00496BD8" w:rsidRPr="000B7F02" w:rsidRDefault="00496BD8" w:rsidP="00831159">
      <w:pPr>
        <w:keepNext/>
        <w:keepLines/>
        <w:widowControl w:val="0"/>
        <w:suppressLineNumbers/>
        <w:suppressAutoHyphens/>
        <w:jc w:val="center"/>
        <w:rPr>
          <w:b/>
          <w:bCs/>
        </w:rPr>
      </w:pPr>
      <w:r w:rsidRPr="000B7F02">
        <w:rPr>
          <w:b/>
          <w:bCs/>
        </w:rPr>
        <w:t>20</w:t>
      </w:r>
      <w:r w:rsidR="003073B9" w:rsidRPr="000B7F02">
        <w:rPr>
          <w:b/>
          <w:bCs/>
        </w:rPr>
        <w:t>1</w:t>
      </w:r>
      <w:r w:rsidR="00F51884" w:rsidRPr="000B7F02">
        <w:rPr>
          <w:b/>
          <w:bCs/>
        </w:rPr>
        <w:t>6</w:t>
      </w:r>
      <w:r w:rsidRPr="000B7F02">
        <w:rPr>
          <w:b/>
          <w:bCs/>
        </w:rPr>
        <w:t xml:space="preserve"> г.</w:t>
      </w:r>
    </w:p>
    <w:p w14:paraId="233ECDD8" w14:textId="77777777" w:rsidR="0078722B" w:rsidRPr="000B7F02" w:rsidRDefault="0078722B" w:rsidP="00925601">
      <w:pPr>
        <w:pStyle w:val="ConsPlusNormal"/>
        <w:widowControl/>
        <w:numPr>
          <w:ilvl w:val="1"/>
          <w:numId w:val="2"/>
        </w:numPr>
        <w:tabs>
          <w:tab w:val="clear" w:pos="1800"/>
          <w:tab w:val="left" w:pos="360"/>
        </w:tabs>
        <w:spacing w:before="120" w:after="120" w:line="360" w:lineRule="auto"/>
        <w:ind w:left="0" w:firstLine="0"/>
        <w:jc w:val="center"/>
        <w:rPr>
          <w:rFonts w:ascii="Times New Roman" w:hAnsi="Times New Roman" w:cs="Times New Roman"/>
          <w:b/>
          <w:bCs/>
          <w:sz w:val="24"/>
          <w:szCs w:val="24"/>
        </w:rPr>
      </w:pPr>
      <w:r w:rsidRPr="000B7F02">
        <w:rPr>
          <w:rFonts w:ascii="Times New Roman" w:hAnsi="Times New Roman" w:cs="Times New Roman"/>
          <w:b/>
          <w:bCs/>
          <w:sz w:val="24"/>
          <w:szCs w:val="24"/>
        </w:rPr>
        <w:br w:type="page"/>
      </w:r>
      <w:bookmarkStart w:id="0" w:name="_Ref248571702"/>
      <w:r w:rsidR="00610C0A" w:rsidRPr="000B7F02">
        <w:rPr>
          <w:rFonts w:ascii="Times New Roman" w:hAnsi="Times New Roman" w:cs="Times New Roman"/>
          <w:b/>
          <w:bCs/>
          <w:sz w:val="24"/>
          <w:szCs w:val="24"/>
        </w:rPr>
        <w:lastRenderedPageBreak/>
        <w:t>СВЕДЕНИЯ О ПРОВОДИМОМ АУКЦИОНЕ В ЭЛЕКТРОННОЙ ФОРМЕ</w:t>
      </w:r>
      <w:bookmarkEnd w:id="0"/>
    </w:p>
    <w:p w14:paraId="3B6B94FC" w14:textId="77777777" w:rsidR="00346D53" w:rsidRPr="000B7F02" w:rsidRDefault="008872A6" w:rsidP="001B4818">
      <w:pPr>
        <w:pStyle w:val="ConsPlusNormal"/>
        <w:widowControl/>
        <w:tabs>
          <w:tab w:val="left" w:pos="360"/>
        </w:tabs>
        <w:spacing w:before="120" w:after="360"/>
        <w:ind w:firstLine="567"/>
        <w:jc w:val="both"/>
        <w:rPr>
          <w:rFonts w:ascii="Times New Roman" w:hAnsi="Times New Roman" w:cs="Times New Roman"/>
          <w:bCs/>
          <w:sz w:val="24"/>
          <w:szCs w:val="24"/>
        </w:rPr>
      </w:pPr>
      <w:bookmarkStart w:id="1" w:name="_Ref119427085"/>
      <w:r w:rsidRPr="000B7F02">
        <w:rPr>
          <w:rFonts w:ascii="Times New Roman" w:hAnsi="Times New Roman" w:cs="Times New Roman"/>
          <w:bCs/>
          <w:sz w:val="24"/>
          <w:szCs w:val="24"/>
        </w:rPr>
        <w:t>Настоящая документация об аукционе</w:t>
      </w:r>
      <w:r w:rsidR="00606895" w:rsidRPr="000B7F02">
        <w:rPr>
          <w:rFonts w:ascii="Times New Roman" w:hAnsi="Times New Roman" w:cs="Times New Roman"/>
          <w:bCs/>
          <w:sz w:val="24"/>
          <w:szCs w:val="24"/>
        </w:rPr>
        <w:t xml:space="preserve"> в электронной форме (далее по тексту также – документация об аукционе)</w:t>
      </w:r>
      <w:r w:rsidRPr="000B7F02">
        <w:rPr>
          <w:rFonts w:ascii="Times New Roman" w:hAnsi="Times New Roman" w:cs="Times New Roman"/>
          <w:bCs/>
          <w:sz w:val="24"/>
          <w:szCs w:val="24"/>
        </w:rPr>
        <w:t xml:space="preserve"> подготовлена в соответствии с </w:t>
      </w:r>
      <w:bookmarkEnd w:id="1"/>
      <w:r w:rsidRPr="000B7F02">
        <w:rPr>
          <w:rFonts w:ascii="Times New Roman" w:hAnsi="Times New Roman" w:cs="Times New Roman"/>
          <w:bCs/>
          <w:sz w:val="24"/>
          <w:szCs w:val="24"/>
        </w:rPr>
        <w:t xml:space="preserve">Федеральным законом от </w:t>
      </w:r>
      <w:r w:rsidR="00346D53" w:rsidRPr="000B7F02">
        <w:rPr>
          <w:rFonts w:ascii="Times New Roman" w:hAnsi="Times New Roman" w:cs="Times New Roman"/>
          <w:bCs/>
          <w:sz w:val="24"/>
          <w:szCs w:val="24"/>
        </w:rPr>
        <w:t xml:space="preserve">05 апреля </w:t>
      </w:r>
      <w:r w:rsidR="00AA42D0" w:rsidRPr="000B7F02">
        <w:rPr>
          <w:rFonts w:ascii="Times New Roman" w:hAnsi="Times New Roman" w:cs="Times New Roman"/>
          <w:bCs/>
          <w:sz w:val="24"/>
          <w:szCs w:val="24"/>
        </w:rPr>
        <w:t>2013</w:t>
      </w:r>
      <w:r w:rsidR="00346D53" w:rsidRPr="000B7F02">
        <w:rPr>
          <w:rFonts w:ascii="Times New Roman" w:hAnsi="Times New Roman" w:cs="Times New Roman"/>
          <w:bCs/>
          <w:sz w:val="24"/>
          <w:szCs w:val="24"/>
        </w:rPr>
        <w:t xml:space="preserve"> г</w:t>
      </w:r>
      <w:r w:rsidRPr="000B7F02">
        <w:rPr>
          <w:rFonts w:ascii="Times New Roman" w:hAnsi="Times New Roman" w:cs="Times New Roman"/>
          <w:bCs/>
          <w:sz w:val="24"/>
          <w:szCs w:val="24"/>
        </w:rPr>
        <w:t>ода №</w:t>
      </w:r>
      <w:r w:rsidR="00346D53" w:rsidRPr="000B7F02">
        <w:rPr>
          <w:rFonts w:ascii="Times New Roman" w:hAnsi="Times New Roman" w:cs="Times New Roman"/>
          <w:bCs/>
          <w:sz w:val="24"/>
          <w:szCs w:val="24"/>
        </w:rPr>
        <w:t>44</w:t>
      </w:r>
      <w:r w:rsidRPr="000B7F02">
        <w:rPr>
          <w:rFonts w:ascii="Times New Roman" w:hAnsi="Times New Roman" w:cs="Times New Roman"/>
          <w:bCs/>
          <w:sz w:val="24"/>
          <w:szCs w:val="24"/>
        </w:rPr>
        <w:t>-ФЗ «</w:t>
      </w:r>
      <w:r w:rsidR="00AA42D0" w:rsidRPr="000B7F02">
        <w:rPr>
          <w:rFonts w:ascii="Times New Roman" w:hAnsi="Times New Roman" w:cs="Times New Roman"/>
          <w:bCs/>
          <w:sz w:val="24"/>
          <w:szCs w:val="24"/>
        </w:rPr>
        <w:t>О контрактной системе в сфере закупок товаров, работ, услуг для обеспечения государственных и муниципальных нужд</w:t>
      </w:r>
      <w:r w:rsidRPr="000B7F02">
        <w:rPr>
          <w:rFonts w:ascii="Times New Roman" w:hAnsi="Times New Roman" w:cs="Times New Roman"/>
          <w:bCs/>
          <w:sz w:val="24"/>
          <w:szCs w:val="24"/>
        </w:rPr>
        <w:t>»</w:t>
      </w:r>
      <w:r w:rsidR="00606895" w:rsidRPr="000B7F02">
        <w:rPr>
          <w:rFonts w:ascii="Times New Roman" w:hAnsi="Times New Roman" w:cs="Times New Roman"/>
          <w:bCs/>
          <w:sz w:val="24"/>
          <w:szCs w:val="24"/>
        </w:rPr>
        <w:t xml:space="preserve"> (далее по тексту также –</w:t>
      </w:r>
      <w:r w:rsidR="00346D53" w:rsidRPr="000B7F02">
        <w:rPr>
          <w:rFonts w:ascii="Times New Roman" w:hAnsi="Times New Roman" w:cs="Times New Roman"/>
          <w:bCs/>
          <w:sz w:val="24"/>
          <w:szCs w:val="24"/>
        </w:rPr>
        <w:t xml:space="preserve"> З</w:t>
      </w:r>
      <w:r w:rsidR="00606895" w:rsidRPr="000B7F02">
        <w:rPr>
          <w:rFonts w:ascii="Times New Roman" w:hAnsi="Times New Roman" w:cs="Times New Roman"/>
          <w:bCs/>
          <w:sz w:val="24"/>
          <w:szCs w:val="24"/>
        </w:rPr>
        <w:t>акон о</w:t>
      </w:r>
      <w:r w:rsidR="00346D53" w:rsidRPr="000B7F02">
        <w:rPr>
          <w:rFonts w:ascii="Times New Roman" w:hAnsi="Times New Roman" w:cs="Times New Roman"/>
          <w:bCs/>
          <w:sz w:val="24"/>
          <w:szCs w:val="24"/>
        </w:rPr>
        <w:t xml:space="preserve"> контрактной системе</w:t>
      </w:r>
      <w:r w:rsidR="00606895" w:rsidRPr="000B7F02">
        <w:rPr>
          <w:rFonts w:ascii="Times New Roman" w:hAnsi="Times New Roman" w:cs="Times New Roman"/>
          <w:bCs/>
          <w:sz w:val="24"/>
          <w:szCs w:val="24"/>
        </w:rPr>
        <w:t>)</w:t>
      </w:r>
      <w:r w:rsidR="00346D53" w:rsidRPr="000B7F02">
        <w:rPr>
          <w:rFonts w:ascii="Times New Roman" w:hAnsi="Times New Roman" w:cs="Times New Roman"/>
          <w:bCs/>
          <w:sz w:val="24"/>
          <w:szCs w:val="24"/>
        </w:rPr>
        <w:t>.</w:t>
      </w:r>
    </w:p>
    <w:tbl>
      <w:tblPr>
        <w:tblW w:w="10389" w:type="dxa"/>
        <w:tblLayout w:type="fixed"/>
        <w:tblLook w:val="0000" w:firstRow="0" w:lastRow="0" w:firstColumn="0" w:lastColumn="0" w:noHBand="0" w:noVBand="0"/>
      </w:tblPr>
      <w:tblGrid>
        <w:gridCol w:w="817"/>
        <w:gridCol w:w="2552"/>
        <w:gridCol w:w="7020"/>
      </w:tblGrid>
      <w:tr w:rsidR="000B7F02" w:rsidRPr="000B7F02" w14:paraId="21F862E5" w14:textId="77777777" w:rsidTr="00AB4401">
        <w:trPr>
          <w:tblHeader/>
        </w:trPr>
        <w:tc>
          <w:tcPr>
            <w:tcW w:w="817" w:type="dxa"/>
            <w:tcBorders>
              <w:left w:val="single" w:sz="4" w:space="0" w:color="auto"/>
              <w:bottom w:val="single" w:sz="4" w:space="0" w:color="auto"/>
              <w:right w:val="single" w:sz="4" w:space="0" w:color="auto"/>
            </w:tcBorders>
            <w:shd w:val="clear" w:color="auto" w:fill="E6E6E6"/>
            <w:vAlign w:val="center"/>
          </w:tcPr>
          <w:p w14:paraId="293F6642" w14:textId="77777777" w:rsidR="0058136B" w:rsidRPr="000B7F02" w:rsidRDefault="0058136B" w:rsidP="003B5DEE">
            <w:pPr>
              <w:keepNext/>
              <w:keepLines/>
              <w:widowControl w:val="0"/>
              <w:suppressLineNumbers/>
              <w:suppressAutoHyphens/>
              <w:jc w:val="center"/>
              <w:rPr>
                <w:b/>
                <w:bCs/>
              </w:rPr>
            </w:pPr>
            <w:r w:rsidRPr="000B7F02">
              <w:rPr>
                <w:b/>
                <w:bCs/>
              </w:rPr>
              <w:t>№</w:t>
            </w:r>
          </w:p>
          <w:p w14:paraId="0042BC3C" w14:textId="77777777" w:rsidR="0058136B" w:rsidRPr="000B7F02" w:rsidRDefault="0058136B" w:rsidP="003B5DEE">
            <w:pPr>
              <w:keepNext/>
              <w:keepLines/>
              <w:widowControl w:val="0"/>
              <w:suppressLineNumbers/>
              <w:suppressAutoHyphens/>
              <w:jc w:val="center"/>
              <w:rPr>
                <w:b/>
                <w:bCs/>
              </w:rPr>
            </w:pPr>
            <w:r w:rsidRPr="000B7F02">
              <w:rPr>
                <w:b/>
                <w:bCs/>
              </w:rPr>
              <w:t>пункта</w:t>
            </w:r>
          </w:p>
        </w:tc>
        <w:tc>
          <w:tcPr>
            <w:tcW w:w="2552" w:type="dxa"/>
            <w:tcBorders>
              <w:left w:val="single" w:sz="4" w:space="0" w:color="auto"/>
              <w:bottom w:val="single" w:sz="4" w:space="0" w:color="auto"/>
              <w:right w:val="single" w:sz="4" w:space="0" w:color="auto"/>
            </w:tcBorders>
            <w:shd w:val="clear" w:color="auto" w:fill="E6E6E6"/>
            <w:vAlign w:val="center"/>
          </w:tcPr>
          <w:p w14:paraId="1B3BFD80" w14:textId="77777777" w:rsidR="0058136B" w:rsidRPr="000B7F02" w:rsidRDefault="0058136B" w:rsidP="00667896">
            <w:pPr>
              <w:keepNext/>
              <w:keepLines/>
              <w:widowControl w:val="0"/>
              <w:suppressLineNumbers/>
              <w:suppressAutoHyphens/>
              <w:jc w:val="center"/>
              <w:rPr>
                <w:b/>
                <w:bCs/>
              </w:rPr>
            </w:pPr>
            <w:r w:rsidRPr="000B7F02">
              <w:rPr>
                <w:b/>
                <w:bCs/>
              </w:rPr>
              <w:t xml:space="preserve">Наименование </w:t>
            </w:r>
          </w:p>
        </w:tc>
        <w:tc>
          <w:tcPr>
            <w:tcW w:w="7020" w:type="dxa"/>
            <w:tcBorders>
              <w:left w:val="single" w:sz="4" w:space="0" w:color="auto"/>
              <w:bottom w:val="single" w:sz="4" w:space="0" w:color="auto"/>
              <w:right w:val="single" w:sz="4" w:space="0" w:color="auto"/>
            </w:tcBorders>
            <w:shd w:val="clear" w:color="auto" w:fill="E6E6E6"/>
            <w:vAlign w:val="center"/>
          </w:tcPr>
          <w:p w14:paraId="6778D7B7" w14:textId="77777777" w:rsidR="0058136B" w:rsidRPr="000B7F02" w:rsidRDefault="0058136B" w:rsidP="00667896">
            <w:pPr>
              <w:keepNext/>
              <w:keepLines/>
              <w:widowControl w:val="0"/>
              <w:suppressLineNumbers/>
              <w:suppressAutoHyphens/>
              <w:jc w:val="center"/>
              <w:rPr>
                <w:b/>
                <w:bCs/>
              </w:rPr>
            </w:pPr>
            <w:r w:rsidRPr="000B7F02">
              <w:rPr>
                <w:b/>
                <w:bCs/>
              </w:rPr>
              <w:t>Информация</w:t>
            </w:r>
          </w:p>
        </w:tc>
      </w:tr>
      <w:tr w:rsidR="000B7F02" w:rsidRPr="000B7F02" w14:paraId="23A72FF6" w14:textId="77777777">
        <w:tc>
          <w:tcPr>
            <w:tcW w:w="10389" w:type="dxa"/>
            <w:gridSpan w:val="3"/>
            <w:tcBorders>
              <w:top w:val="single" w:sz="4" w:space="0" w:color="auto"/>
              <w:left w:val="single" w:sz="4" w:space="0" w:color="auto"/>
              <w:bottom w:val="single" w:sz="4" w:space="0" w:color="auto"/>
              <w:right w:val="single" w:sz="4" w:space="0" w:color="auto"/>
            </w:tcBorders>
          </w:tcPr>
          <w:p w14:paraId="50F6B5BF" w14:textId="77777777" w:rsidR="00B10EEE" w:rsidRPr="000B7F02" w:rsidRDefault="00916E29" w:rsidP="003073B9">
            <w:pPr>
              <w:keepNext/>
              <w:keepLines/>
              <w:widowControl w:val="0"/>
              <w:suppressLineNumbers/>
              <w:suppressAutoHyphens/>
            </w:pPr>
            <w:r w:rsidRPr="000B7F02">
              <w:t>А</w:t>
            </w:r>
            <w:r w:rsidR="00B10EEE" w:rsidRPr="000B7F02">
              <w:t xml:space="preserve">укцион в электронной форме </w:t>
            </w:r>
            <w:r w:rsidR="00606895" w:rsidRPr="000B7F02">
              <w:t xml:space="preserve">(далее по тексту также </w:t>
            </w:r>
            <w:r w:rsidRPr="000B7F02">
              <w:t>–</w:t>
            </w:r>
            <w:r w:rsidR="00606895" w:rsidRPr="000B7F02">
              <w:t xml:space="preserve"> </w:t>
            </w:r>
            <w:r w:rsidRPr="000B7F02">
              <w:t xml:space="preserve">электронный </w:t>
            </w:r>
            <w:r w:rsidR="00606895" w:rsidRPr="000B7F02">
              <w:t xml:space="preserve">аукцион) </w:t>
            </w:r>
            <w:r w:rsidR="00B10EEE" w:rsidRPr="000B7F02">
              <w:t xml:space="preserve">проводит </w:t>
            </w:r>
            <w:r w:rsidR="003073B9" w:rsidRPr="000B7F02">
              <w:t>Уполномоченный орган</w:t>
            </w:r>
            <w:r w:rsidR="00DD6717" w:rsidRPr="000B7F02">
              <w:t>.</w:t>
            </w:r>
          </w:p>
        </w:tc>
      </w:tr>
      <w:tr w:rsidR="000B7F02" w:rsidRPr="000B7F02" w14:paraId="59B56B64" w14:textId="77777777" w:rsidTr="00980B4A">
        <w:trPr>
          <w:trHeight w:val="232"/>
        </w:trPr>
        <w:tc>
          <w:tcPr>
            <w:tcW w:w="10389" w:type="dxa"/>
            <w:gridSpan w:val="3"/>
            <w:tcBorders>
              <w:top w:val="single" w:sz="4" w:space="0" w:color="auto"/>
              <w:left w:val="single" w:sz="4" w:space="0" w:color="auto"/>
              <w:bottom w:val="single" w:sz="4" w:space="0" w:color="auto"/>
              <w:right w:val="single" w:sz="4" w:space="0" w:color="auto"/>
            </w:tcBorders>
          </w:tcPr>
          <w:p w14:paraId="5FE7C675" w14:textId="77777777" w:rsidR="0026466D" w:rsidRPr="000B7F02" w:rsidRDefault="0026466D" w:rsidP="003073B9">
            <w:pPr>
              <w:keepNext/>
              <w:keepLines/>
              <w:widowControl w:val="0"/>
              <w:suppressLineNumbers/>
              <w:suppressAutoHyphens/>
            </w:pPr>
          </w:p>
        </w:tc>
      </w:tr>
      <w:tr w:rsidR="000B7F02" w:rsidRPr="000B7F02" w14:paraId="207E02C0" w14:textId="77777777">
        <w:tc>
          <w:tcPr>
            <w:tcW w:w="817" w:type="dxa"/>
            <w:tcBorders>
              <w:top w:val="single" w:sz="4" w:space="0" w:color="auto"/>
              <w:left w:val="single" w:sz="4" w:space="0" w:color="auto"/>
              <w:bottom w:val="single" w:sz="4" w:space="0" w:color="auto"/>
              <w:right w:val="single" w:sz="4" w:space="0" w:color="auto"/>
            </w:tcBorders>
          </w:tcPr>
          <w:p w14:paraId="1FE5C2F5" w14:textId="77777777" w:rsidR="006E2087" w:rsidRPr="000B7F02" w:rsidRDefault="006E2087" w:rsidP="00925601">
            <w:pPr>
              <w:numPr>
                <w:ilvl w:val="0"/>
                <w:numId w:val="5"/>
              </w:numPr>
              <w:jc w:val="center"/>
              <w:rPr>
                <w:b/>
              </w:rPr>
            </w:pPr>
          </w:p>
        </w:tc>
        <w:tc>
          <w:tcPr>
            <w:tcW w:w="2552" w:type="dxa"/>
            <w:tcBorders>
              <w:top w:val="single" w:sz="4" w:space="0" w:color="auto"/>
              <w:left w:val="single" w:sz="4" w:space="0" w:color="auto"/>
              <w:bottom w:val="single" w:sz="4" w:space="0" w:color="auto"/>
              <w:right w:val="single" w:sz="4" w:space="0" w:color="auto"/>
            </w:tcBorders>
          </w:tcPr>
          <w:p w14:paraId="4C74EC7F" w14:textId="77777777" w:rsidR="006E2087" w:rsidRPr="000B7F02" w:rsidRDefault="006E2087" w:rsidP="006E2087">
            <w:pPr>
              <w:keepNext/>
              <w:keepLines/>
              <w:widowControl w:val="0"/>
              <w:suppressLineNumbers/>
              <w:suppressAutoHyphens/>
            </w:pPr>
            <w:r w:rsidRPr="000B7F02">
              <w:t>Идентификационный код закупки:</w:t>
            </w:r>
          </w:p>
        </w:tc>
        <w:tc>
          <w:tcPr>
            <w:tcW w:w="7020" w:type="dxa"/>
            <w:tcBorders>
              <w:top w:val="single" w:sz="4" w:space="0" w:color="auto"/>
              <w:left w:val="single" w:sz="4" w:space="0" w:color="auto"/>
              <w:bottom w:val="single" w:sz="4" w:space="0" w:color="auto"/>
              <w:right w:val="single" w:sz="4" w:space="0" w:color="auto"/>
            </w:tcBorders>
          </w:tcPr>
          <w:p w14:paraId="3CA1A685" w14:textId="77777777" w:rsidR="006E2087" w:rsidRPr="000B7F02" w:rsidRDefault="006E2087" w:rsidP="00980B4A">
            <w:pPr>
              <w:keepNext/>
              <w:keepLines/>
              <w:widowControl w:val="0"/>
              <w:suppressLineNumbers/>
              <w:suppressAutoHyphens/>
            </w:pPr>
            <w:r w:rsidRPr="000B7F02">
              <w:t>Указывается с 01.01.201</w:t>
            </w:r>
            <w:r w:rsidR="00980B4A" w:rsidRPr="000B7F02">
              <w:t>7</w:t>
            </w:r>
            <w:r w:rsidR="00BF148A" w:rsidRPr="000B7F02">
              <w:t>.</w:t>
            </w:r>
          </w:p>
        </w:tc>
      </w:tr>
      <w:tr w:rsidR="000B7F02" w:rsidRPr="000B7F02" w14:paraId="25F40CF3" w14:textId="77777777">
        <w:tc>
          <w:tcPr>
            <w:tcW w:w="817" w:type="dxa"/>
            <w:tcBorders>
              <w:top w:val="single" w:sz="4" w:space="0" w:color="auto"/>
              <w:left w:val="single" w:sz="4" w:space="0" w:color="auto"/>
              <w:bottom w:val="single" w:sz="4" w:space="0" w:color="auto"/>
              <w:right w:val="single" w:sz="4" w:space="0" w:color="auto"/>
            </w:tcBorders>
          </w:tcPr>
          <w:p w14:paraId="1D3C4FB3" w14:textId="77777777" w:rsidR="006E2087" w:rsidRPr="000B7F02" w:rsidRDefault="006E2087" w:rsidP="00925601">
            <w:pPr>
              <w:numPr>
                <w:ilvl w:val="0"/>
                <w:numId w:val="5"/>
              </w:numPr>
              <w:jc w:val="center"/>
              <w:rPr>
                <w:b/>
              </w:rPr>
            </w:pPr>
          </w:p>
        </w:tc>
        <w:tc>
          <w:tcPr>
            <w:tcW w:w="2552" w:type="dxa"/>
            <w:tcBorders>
              <w:top w:val="single" w:sz="4" w:space="0" w:color="auto"/>
              <w:left w:val="single" w:sz="4" w:space="0" w:color="auto"/>
              <w:bottom w:val="single" w:sz="4" w:space="0" w:color="auto"/>
              <w:right w:val="single" w:sz="4" w:space="0" w:color="auto"/>
            </w:tcBorders>
          </w:tcPr>
          <w:p w14:paraId="2DCA589A" w14:textId="77777777" w:rsidR="006E2087" w:rsidRPr="000B7F02" w:rsidRDefault="006E2087" w:rsidP="006E2087">
            <w:pPr>
              <w:keepNext/>
              <w:keepLines/>
              <w:widowControl w:val="0"/>
              <w:suppressLineNumbers/>
              <w:suppressAutoHyphens/>
            </w:pPr>
            <w:r w:rsidRPr="000B7F02">
              <w:t>Наименование Муниципального заказчика, контактная информация</w:t>
            </w:r>
          </w:p>
        </w:tc>
        <w:tc>
          <w:tcPr>
            <w:tcW w:w="7020" w:type="dxa"/>
            <w:tcBorders>
              <w:top w:val="single" w:sz="4" w:space="0" w:color="auto"/>
              <w:left w:val="single" w:sz="4" w:space="0" w:color="auto"/>
              <w:bottom w:val="single" w:sz="4" w:space="0" w:color="auto"/>
              <w:right w:val="single" w:sz="4" w:space="0" w:color="auto"/>
            </w:tcBorders>
          </w:tcPr>
          <w:p w14:paraId="46B5C5DD" w14:textId="77777777" w:rsidR="008E5B33" w:rsidRPr="000B7F02" w:rsidRDefault="008E5B33" w:rsidP="008E5B33">
            <w:pPr>
              <w:snapToGrid w:val="0"/>
              <w:spacing w:after="0"/>
              <w:ind w:left="57" w:right="57"/>
            </w:pPr>
            <w:r w:rsidRPr="000B7F02">
              <w:t>Наименование: Департамент муниципальной собственности и градостроительства администрации города Югорска.</w:t>
            </w:r>
          </w:p>
          <w:p w14:paraId="467498C9" w14:textId="268264C2" w:rsidR="008E5B33" w:rsidRPr="000B7F02" w:rsidRDefault="008E5B33" w:rsidP="008E5B33">
            <w:pPr>
              <w:spacing w:after="0"/>
              <w:ind w:left="57" w:right="57"/>
            </w:pPr>
            <w:proofErr w:type="gramStart"/>
            <w:r w:rsidRPr="000B7F02">
              <w:t xml:space="preserve">Место нахождения: 628260, ул. 40 лет Победы, 11, г. Югорск, Ханты-Мансийский автономный округ-Югра, Тюменская обл., Почтовый </w:t>
            </w:r>
            <w:r w:rsidR="00C06564" w:rsidRPr="000B7F02">
              <w:t>адрес:</w:t>
            </w:r>
            <w:r w:rsidRPr="000B7F02">
              <w:t xml:space="preserve"> 628260, ул. 40 лет Победы, 11, г. Югорск, Ханты-Мансийский автономный округ-Югра, Тюменская обл.</w:t>
            </w:r>
            <w:proofErr w:type="gramEnd"/>
          </w:p>
          <w:p w14:paraId="1F4ADE2B" w14:textId="1DF9E0DF" w:rsidR="00BA3C95" w:rsidRPr="000B7F02" w:rsidRDefault="00BA3C95" w:rsidP="008E5B33">
            <w:pPr>
              <w:spacing w:after="0"/>
              <w:ind w:left="57" w:right="57"/>
            </w:pPr>
            <w:r w:rsidRPr="000B7F02">
              <w:t>Телефон/факс: 8(34675) 50010.</w:t>
            </w:r>
          </w:p>
          <w:p w14:paraId="02162746" w14:textId="54F396E8" w:rsidR="008E5B33" w:rsidRPr="000B7F02" w:rsidRDefault="008E5B33" w:rsidP="008E5B33">
            <w:pPr>
              <w:keepNext/>
              <w:keepLines/>
              <w:widowControl w:val="0"/>
              <w:suppressLineNumbers/>
              <w:suppressAutoHyphens/>
              <w:spacing w:after="0"/>
            </w:pPr>
            <w:r w:rsidRPr="000B7F02">
              <w:t xml:space="preserve">Адрес электронной почты: </w:t>
            </w:r>
            <w:hyperlink r:id="rId9" w:history="1">
              <w:r w:rsidRPr="000B7F02">
                <w:rPr>
                  <w:rStyle w:val="a3"/>
                  <w:color w:val="auto"/>
                  <w:u w:val="none"/>
                  <w:lang w:val="en-US"/>
                </w:rPr>
                <w:t>dmsig</w:t>
              </w:r>
            </w:hyperlink>
            <w:hyperlink r:id="rId10" w:history="1">
              <w:r w:rsidRPr="000B7F02">
                <w:rPr>
                  <w:rStyle w:val="a3"/>
                  <w:color w:val="auto"/>
                  <w:u w:val="none"/>
                </w:rPr>
                <w:t>@</w:t>
              </w:r>
              <w:r w:rsidRPr="000B7F02">
                <w:rPr>
                  <w:rStyle w:val="a3"/>
                  <w:color w:val="auto"/>
                  <w:u w:val="none"/>
                  <w:lang w:val="en-US"/>
                </w:rPr>
                <w:t>yugorsk</w:t>
              </w:r>
              <w:r w:rsidRPr="000B7F02">
                <w:rPr>
                  <w:rStyle w:val="a3"/>
                  <w:color w:val="auto"/>
                  <w:u w:val="none"/>
                </w:rPr>
                <w:t>.</w:t>
              </w:r>
              <w:r w:rsidRPr="000B7F02">
                <w:rPr>
                  <w:rStyle w:val="a3"/>
                  <w:color w:val="auto"/>
                  <w:u w:val="none"/>
                  <w:lang w:val="en-US"/>
                </w:rPr>
                <w:t>ru</w:t>
              </w:r>
            </w:hyperlink>
            <w:r w:rsidRPr="000B7F02">
              <w:t xml:space="preserve">, </w:t>
            </w:r>
            <w:r w:rsidR="00BF15DE" w:rsidRPr="000B7F02">
              <w:rPr>
                <w:lang w:val="en-US"/>
              </w:rPr>
              <w:t>arh</w:t>
            </w:r>
            <w:r w:rsidRPr="000B7F02">
              <w:t>@</w:t>
            </w:r>
            <w:r w:rsidRPr="000B7F02">
              <w:rPr>
                <w:lang w:val="en-US"/>
              </w:rPr>
              <w:t>ugorsk</w:t>
            </w:r>
            <w:r w:rsidRPr="000B7F02">
              <w:t>.</w:t>
            </w:r>
            <w:r w:rsidRPr="000B7F02">
              <w:rPr>
                <w:lang w:val="en-US"/>
              </w:rPr>
              <w:t>ru</w:t>
            </w:r>
            <w:r w:rsidR="00C01574" w:rsidRPr="000B7F02">
              <w:t>.</w:t>
            </w:r>
          </w:p>
          <w:p w14:paraId="7842639A" w14:textId="605DF0A1" w:rsidR="006E2087" w:rsidRPr="000B7F02" w:rsidRDefault="008E5B33" w:rsidP="00BA3C95">
            <w:pPr>
              <w:keepNext/>
              <w:keepLines/>
              <w:widowControl w:val="0"/>
              <w:suppressLineNumbers/>
              <w:suppressAutoHyphens/>
              <w:spacing w:after="0"/>
            </w:pPr>
            <w:r w:rsidRPr="000B7F02">
              <w:t>Ответственные должностные лица:</w:t>
            </w:r>
            <w:r w:rsidR="00BA3C95" w:rsidRPr="000B7F02">
              <w:t xml:space="preserve"> </w:t>
            </w:r>
            <w:r w:rsidR="00F65FD2" w:rsidRPr="000B7F02">
              <w:t xml:space="preserve">заместитель начальника управления архитектуры и градостроительства Некрасова Анна Константиновна, </w:t>
            </w:r>
            <w:r w:rsidRPr="000B7F02">
              <w:t>тел. 8(34675) 5001</w:t>
            </w:r>
            <w:r w:rsidR="00F65FD2" w:rsidRPr="000B7F02">
              <w:t>6</w:t>
            </w:r>
            <w:r w:rsidR="006577BC" w:rsidRPr="000B7F02">
              <w:t>.</w:t>
            </w:r>
          </w:p>
        </w:tc>
      </w:tr>
      <w:tr w:rsidR="000B7F02" w:rsidRPr="000B7F02" w14:paraId="4EF38743" w14:textId="77777777">
        <w:tc>
          <w:tcPr>
            <w:tcW w:w="817" w:type="dxa"/>
            <w:tcBorders>
              <w:top w:val="single" w:sz="4" w:space="0" w:color="auto"/>
              <w:left w:val="single" w:sz="4" w:space="0" w:color="auto"/>
              <w:bottom w:val="single" w:sz="4" w:space="0" w:color="auto"/>
              <w:right w:val="single" w:sz="4" w:space="0" w:color="auto"/>
            </w:tcBorders>
          </w:tcPr>
          <w:p w14:paraId="1EA17F73" w14:textId="77777777" w:rsidR="00B30BD4" w:rsidRPr="000B7F02" w:rsidRDefault="00B30BD4" w:rsidP="00925601">
            <w:pPr>
              <w:numPr>
                <w:ilvl w:val="0"/>
                <w:numId w:val="5"/>
              </w:numPr>
              <w:jc w:val="center"/>
              <w:rPr>
                <w:b/>
                <w:bCs/>
                <w:snapToGrid w:val="0"/>
              </w:rPr>
            </w:pPr>
          </w:p>
        </w:tc>
        <w:tc>
          <w:tcPr>
            <w:tcW w:w="2552" w:type="dxa"/>
            <w:tcBorders>
              <w:top w:val="single" w:sz="4" w:space="0" w:color="auto"/>
              <w:left w:val="single" w:sz="4" w:space="0" w:color="auto"/>
              <w:bottom w:val="single" w:sz="4" w:space="0" w:color="auto"/>
              <w:right w:val="single" w:sz="4" w:space="0" w:color="auto"/>
            </w:tcBorders>
          </w:tcPr>
          <w:p w14:paraId="34A328F5" w14:textId="4A4EC61D" w:rsidR="00B30BD4" w:rsidRPr="000B7F02" w:rsidRDefault="00B30BD4" w:rsidP="00004762">
            <w:pPr>
              <w:keepNext/>
              <w:keepLines/>
              <w:widowControl w:val="0"/>
              <w:suppressLineNumbers/>
              <w:suppressAutoHyphens/>
              <w:spacing w:after="120"/>
              <w:jc w:val="left"/>
            </w:pPr>
            <w:r w:rsidRPr="000B7F02">
              <w:t xml:space="preserve">Наименование уполномоченного </w:t>
            </w:r>
            <w:r w:rsidR="00C06564" w:rsidRPr="000B7F02">
              <w:t>органа (</w:t>
            </w:r>
            <w:r w:rsidRPr="000B7F02">
              <w:t>учреждения), контактная информация</w:t>
            </w:r>
          </w:p>
        </w:tc>
        <w:tc>
          <w:tcPr>
            <w:tcW w:w="7020" w:type="dxa"/>
            <w:tcBorders>
              <w:top w:val="single" w:sz="4" w:space="0" w:color="auto"/>
              <w:left w:val="single" w:sz="4" w:space="0" w:color="auto"/>
              <w:bottom w:val="single" w:sz="4" w:space="0" w:color="auto"/>
              <w:right w:val="single" w:sz="4" w:space="0" w:color="auto"/>
            </w:tcBorders>
          </w:tcPr>
          <w:p w14:paraId="72671219" w14:textId="77777777" w:rsidR="00B30BD4" w:rsidRPr="000B7F02" w:rsidRDefault="00B30BD4" w:rsidP="00180097">
            <w:pPr>
              <w:keepNext/>
              <w:keepLines/>
              <w:widowControl w:val="0"/>
              <w:suppressLineNumbers/>
              <w:suppressAutoHyphens/>
              <w:spacing w:after="0"/>
              <w:rPr>
                <w:u w:val="single"/>
              </w:rPr>
            </w:pPr>
            <w:r w:rsidRPr="000B7F02">
              <w:rPr>
                <w:u w:val="single"/>
              </w:rPr>
              <w:t>Наименование</w:t>
            </w:r>
            <w:r w:rsidR="003073B9" w:rsidRPr="000B7F02">
              <w:rPr>
                <w:u w:val="single"/>
              </w:rPr>
              <w:t>:</w:t>
            </w:r>
          </w:p>
          <w:p w14:paraId="772E33C7" w14:textId="77777777" w:rsidR="00B30BD4" w:rsidRPr="000B7F02" w:rsidRDefault="003073B9" w:rsidP="00180097">
            <w:pPr>
              <w:keepNext/>
              <w:keepLines/>
              <w:widowControl w:val="0"/>
              <w:suppressLineNumbers/>
              <w:suppressAutoHyphens/>
              <w:spacing w:after="0"/>
            </w:pPr>
            <w:r w:rsidRPr="000B7F02">
              <w:t xml:space="preserve">Администрация города Югорска. </w:t>
            </w:r>
          </w:p>
          <w:p w14:paraId="42854C4F" w14:textId="77777777" w:rsidR="00B30BD4" w:rsidRPr="000B7F02" w:rsidRDefault="00B30BD4" w:rsidP="00180097">
            <w:pPr>
              <w:keepNext/>
              <w:keepLines/>
              <w:widowControl w:val="0"/>
              <w:suppressLineNumbers/>
              <w:suppressAutoHyphens/>
              <w:spacing w:after="0"/>
              <w:rPr>
                <w:u w:val="single"/>
              </w:rPr>
            </w:pPr>
            <w:r w:rsidRPr="000B7F02">
              <w:rPr>
                <w:u w:val="single"/>
              </w:rPr>
              <w:t>Место нахождения</w:t>
            </w:r>
            <w:r w:rsidR="003073B9" w:rsidRPr="000B7F02">
              <w:rPr>
                <w:u w:val="single"/>
              </w:rPr>
              <w:t>:</w:t>
            </w:r>
          </w:p>
          <w:p w14:paraId="0ECD45A6" w14:textId="77777777" w:rsidR="00B30BD4" w:rsidRPr="000B7F02" w:rsidRDefault="003073B9" w:rsidP="00180097">
            <w:pPr>
              <w:keepNext/>
              <w:keepLines/>
              <w:widowControl w:val="0"/>
              <w:suppressLineNumbers/>
              <w:suppressAutoHyphens/>
              <w:spacing w:after="0"/>
            </w:pPr>
            <w:r w:rsidRPr="000B7F02">
              <w:t xml:space="preserve">628260, Ханты - Мансийский автономный округ - Югра, Тюменская обл.,  г. Югорск, ул. 40 лет Победы, 11, </w:t>
            </w:r>
            <w:proofErr w:type="spellStart"/>
            <w:r w:rsidRPr="000B7F02">
              <w:t>каб</w:t>
            </w:r>
            <w:proofErr w:type="spellEnd"/>
            <w:r w:rsidRPr="000B7F02">
              <w:t xml:space="preserve">. 310. </w:t>
            </w:r>
            <w:r w:rsidR="00B30BD4" w:rsidRPr="000B7F02">
              <w:rPr>
                <w:u w:val="single"/>
              </w:rPr>
              <w:t>Почтовый адрес</w:t>
            </w:r>
            <w:r w:rsidRPr="000B7F02">
              <w:t>:</w:t>
            </w:r>
          </w:p>
          <w:p w14:paraId="73F5A7B3" w14:textId="77777777" w:rsidR="00B30BD4" w:rsidRPr="000B7F02" w:rsidRDefault="003073B9" w:rsidP="00180097">
            <w:pPr>
              <w:keepNext/>
              <w:keepLines/>
              <w:widowControl w:val="0"/>
              <w:suppressLineNumbers/>
              <w:suppressAutoHyphens/>
              <w:spacing w:after="0"/>
            </w:pPr>
            <w:r w:rsidRPr="000B7F02">
              <w:t>628260, Ханты - Мансийский автономный округ - Югра, Тюменская обл.,  г. Югорск, ул. 40 лет Победы, 11.</w:t>
            </w:r>
          </w:p>
          <w:p w14:paraId="322F7949" w14:textId="77777777" w:rsidR="00B30BD4" w:rsidRPr="000B7F02" w:rsidRDefault="00B30BD4" w:rsidP="00180097">
            <w:pPr>
              <w:keepNext/>
              <w:keepLines/>
              <w:widowControl w:val="0"/>
              <w:suppressLineNumbers/>
              <w:suppressAutoHyphens/>
              <w:spacing w:after="0"/>
              <w:jc w:val="left"/>
            </w:pPr>
            <w:r w:rsidRPr="000B7F02">
              <w:t xml:space="preserve">Телефон </w:t>
            </w:r>
            <w:r w:rsidR="003073B9" w:rsidRPr="000B7F02">
              <w:t>(</w:t>
            </w:r>
            <w:r w:rsidR="003073B9" w:rsidRPr="000B7F02">
              <w:rPr>
                <w:u w:val="single"/>
              </w:rPr>
              <w:t>34675) 50037</w:t>
            </w:r>
            <w:r w:rsidRPr="000B7F02">
              <w:t xml:space="preserve"> факс</w:t>
            </w:r>
            <w:r w:rsidR="003073B9" w:rsidRPr="000B7F02">
              <w:t xml:space="preserve"> (</w:t>
            </w:r>
            <w:r w:rsidR="003073B9" w:rsidRPr="000B7F02">
              <w:rPr>
                <w:u w:val="single"/>
              </w:rPr>
              <w:t>34675) 50037.</w:t>
            </w:r>
            <w:r w:rsidR="003073B9" w:rsidRPr="000B7F02">
              <w:t xml:space="preserve"> </w:t>
            </w:r>
          </w:p>
          <w:p w14:paraId="624CB7B7" w14:textId="77777777" w:rsidR="003073B9" w:rsidRPr="000B7F02" w:rsidRDefault="00B30BD4" w:rsidP="00180097">
            <w:pPr>
              <w:keepNext/>
              <w:keepLines/>
              <w:widowControl w:val="0"/>
              <w:suppressLineNumbers/>
              <w:suppressAutoHyphens/>
              <w:spacing w:after="0"/>
            </w:pPr>
            <w:r w:rsidRPr="000B7F02">
              <w:rPr>
                <w:u w:val="single"/>
              </w:rPr>
              <w:t>Адрес электронной почты</w:t>
            </w:r>
            <w:r w:rsidR="003073B9" w:rsidRPr="000B7F02">
              <w:rPr>
                <w:u w:val="single"/>
              </w:rPr>
              <w:t>:</w:t>
            </w:r>
            <w:r w:rsidRPr="000B7F02">
              <w:t xml:space="preserve"> </w:t>
            </w:r>
            <w:r w:rsidR="003073B9" w:rsidRPr="000B7F02">
              <w:t xml:space="preserve">omz@ugorsk.ru </w:t>
            </w:r>
          </w:p>
          <w:p w14:paraId="3430CB49" w14:textId="77777777" w:rsidR="00B30BD4" w:rsidRPr="000B7F02" w:rsidRDefault="00B30BD4" w:rsidP="00C8797B">
            <w:pPr>
              <w:keepNext/>
              <w:keepLines/>
              <w:widowControl w:val="0"/>
              <w:suppressLineNumbers/>
              <w:suppressAutoHyphens/>
              <w:spacing w:after="0"/>
            </w:pPr>
            <w:r w:rsidRPr="000B7F02">
              <w:rPr>
                <w:u w:val="single"/>
              </w:rPr>
              <w:t>Ответственное должностное лицо</w:t>
            </w:r>
            <w:r w:rsidR="003073B9" w:rsidRPr="000B7F02">
              <w:t>: начальник отдела муниципальных закупок Захарова Наталья Борисовна.</w:t>
            </w:r>
          </w:p>
        </w:tc>
      </w:tr>
      <w:tr w:rsidR="000B7F02" w:rsidRPr="000B7F02" w14:paraId="5156C858" w14:textId="77777777">
        <w:tc>
          <w:tcPr>
            <w:tcW w:w="817" w:type="dxa"/>
            <w:tcBorders>
              <w:top w:val="single" w:sz="4" w:space="0" w:color="auto"/>
              <w:left w:val="single" w:sz="4" w:space="0" w:color="auto"/>
              <w:bottom w:val="single" w:sz="4" w:space="0" w:color="auto"/>
              <w:right w:val="single" w:sz="4" w:space="0" w:color="auto"/>
            </w:tcBorders>
          </w:tcPr>
          <w:p w14:paraId="6F98E3B6" w14:textId="77777777" w:rsidR="00B30BD4" w:rsidRPr="000B7F02" w:rsidRDefault="00B30BD4" w:rsidP="00925601">
            <w:pPr>
              <w:numPr>
                <w:ilvl w:val="0"/>
                <w:numId w:val="5"/>
              </w:numPr>
              <w:jc w:val="center"/>
              <w:rPr>
                <w:b/>
                <w:bCs/>
                <w:snapToGrid w:val="0"/>
              </w:rPr>
            </w:pPr>
          </w:p>
        </w:tc>
        <w:tc>
          <w:tcPr>
            <w:tcW w:w="2552" w:type="dxa"/>
            <w:tcBorders>
              <w:top w:val="single" w:sz="4" w:space="0" w:color="auto"/>
              <w:left w:val="single" w:sz="4" w:space="0" w:color="auto"/>
              <w:bottom w:val="single" w:sz="4" w:space="0" w:color="auto"/>
              <w:right w:val="single" w:sz="4" w:space="0" w:color="auto"/>
            </w:tcBorders>
          </w:tcPr>
          <w:p w14:paraId="5764BD2B" w14:textId="77777777" w:rsidR="00B30BD4" w:rsidRPr="000B7F02" w:rsidRDefault="00B30BD4" w:rsidP="004E44FC">
            <w:pPr>
              <w:keepNext/>
              <w:keepLines/>
              <w:widowControl w:val="0"/>
              <w:suppressLineNumbers/>
              <w:suppressAutoHyphens/>
              <w:spacing w:after="120"/>
              <w:jc w:val="left"/>
            </w:pPr>
            <w:r w:rsidRPr="000B7F02">
              <w:t>Наименование специализированной организации, контактная информация</w:t>
            </w:r>
          </w:p>
        </w:tc>
        <w:tc>
          <w:tcPr>
            <w:tcW w:w="7020" w:type="dxa"/>
            <w:tcBorders>
              <w:top w:val="single" w:sz="4" w:space="0" w:color="auto"/>
              <w:left w:val="single" w:sz="4" w:space="0" w:color="auto"/>
              <w:bottom w:val="single" w:sz="4" w:space="0" w:color="auto"/>
              <w:right w:val="single" w:sz="4" w:space="0" w:color="auto"/>
            </w:tcBorders>
          </w:tcPr>
          <w:p w14:paraId="4EBA04CB" w14:textId="77777777" w:rsidR="00B30BD4" w:rsidRPr="000B7F02" w:rsidRDefault="00B30BD4" w:rsidP="003073B9">
            <w:pPr>
              <w:keepNext/>
              <w:keepLines/>
              <w:widowControl w:val="0"/>
              <w:suppressLineNumbers/>
              <w:suppressAutoHyphens/>
            </w:pPr>
            <w:r w:rsidRPr="000B7F02">
              <w:t>Н</w:t>
            </w:r>
            <w:r w:rsidR="003073B9" w:rsidRPr="000B7F02">
              <w:t>е привлекается</w:t>
            </w:r>
          </w:p>
        </w:tc>
      </w:tr>
      <w:tr w:rsidR="000B7F02" w:rsidRPr="000B7F02" w14:paraId="4B984950" w14:textId="77777777">
        <w:tc>
          <w:tcPr>
            <w:tcW w:w="817" w:type="dxa"/>
            <w:tcBorders>
              <w:top w:val="single" w:sz="4" w:space="0" w:color="auto"/>
              <w:left w:val="single" w:sz="4" w:space="0" w:color="auto"/>
              <w:bottom w:val="single" w:sz="4" w:space="0" w:color="auto"/>
              <w:right w:val="single" w:sz="4" w:space="0" w:color="auto"/>
            </w:tcBorders>
          </w:tcPr>
          <w:p w14:paraId="0950C7B1" w14:textId="77777777" w:rsidR="00B4204F" w:rsidRPr="000B7F02" w:rsidRDefault="00B4204F" w:rsidP="00925601">
            <w:pPr>
              <w:numPr>
                <w:ilvl w:val="0"/>
                <w:numId w:val="5"/>
              </w:numPr>
              <w:jc w:val="center"/>
              <w:rPr>
                <w:b/>
                <w:bCs/>
                <w:snapToGrid w:val="0"/>
              </w:rPr>
            </w:pPr>
          </w:p>
        </w:tc>
        <w:tc>
          <w:tcPr>
            <w:tcW w:w="2552" w:type="dxa"/>
            <w:tcBorders>
              <w:top w:val="single" w:sz="4" w:space="0" w:color="auto"/>
              <w:left w:val="single" w:sz="4" w:space="0" w:color="auto"/>
              <w:bottom w:val="single" w:sz="4" w:space="0" w:color="auto"/>
              <w:right w:val="single" w:sz="4" w:space="0" w:color="auto"/>
            </w:tcBorders>
          </w:tcPr>
          <w:p w14:paraId="7B097E1B" w14:textId="77777777" w:rsidR="00B4204F" w:rsidRPr="000B7F02" w:rsidRDefault="00B4204F" w:rsidP="00D74C57">
            <w:pPr>
              <w:keepNext/>
              <w:keepLines/>
              <w:widowControl w:val="0"/>
              <w:suppressLineNumbers/>
              <w:suppressAutoHyphens/>
              <w:spacing w:after="120"/>
              <w:jc w:val="left"/>
            </w:pPr>
            <w:r w:rsidRPr="000B7F02">
              <w:t xml:space="preserve">Информация о контрактной службе заказчика, контрактном управляющем, </w:t>
            </w:r>
            <w:proofErr w:type="gramStart"/>
            <w:r w:rsidRPr="000B7F02">
              <w:t>ответственных</w:t>
            </w:r>
            <w:proofErr w:type="gramEnd"/>
            <w:r w:rsidRPr="000B7F02">
              <w:t xml:space="preserve"> за заключение контракта</w:t>
            </w:r>
          </w:p>
        </w:tc>
        <w:tc>
          <w:tcPr>
            <w:tcW w:w="7020" w:type="dxa"/>
            <w:tcBorders>
              <w:top w:val="single" w:sz="4" w:space="0" w:color="auto"/>
              <w:left w:val="single" w:sz="4" w:space="0" w:color="auto"/>
              <w:bottom w:val="single" w:sz="4" w:space="0" w:color="auto"/>
              <w:right w:val="single" w:sz="4" w:space="0" w:color="auto"/>
            </w:tcBorders>
          </w:tcPr>
          <w:p w14:paraId="3637C37A" w14:textId="607D6466" w:rsidR="008E5B33" w:rsidRPr="000B7F02" w:rsidRDefault="008E5B33" w:rsidP="008E5B33">
            <w:pPr>
              <w:keepNext/>
              <w:keepLines/>
              <w:widowControl w:val="0"/>
              <w:suppressLineNumbers/>
              <w:suppressAutoHyphens/>
              <w:rPr>
                <w:u w:val="single"/>
              </w:rPr>
            </w:pPr>
            <w:r w:rsidRPr="000B7F02">
              <w:t xml:space="preserve">Руководитель контрактной службы: </w:t>
            </w:r>
            <w:r w:rsidRPr="000B7F02">
              <w:rPr>
                <w:u w:val="single"/>
              </w:rPr>
              <w:t>Заместитель директора департамента муниципальной собственности и градостроительства Ермаков Александр Юрьевич, телефон (34675) 5-00-11</w:t>
            </w:r>
            <w:r w:rsidR="00425800" w:rsidRPr="000B7F02">
              <w:rPr>
                <w:u w:val="single"/>
              </w:rPr>
              <w:t>.</w:t>
            </w:r>
          </w:p>
          <w:p w14:paraId="1452E7EE" w14:textId="7490F8DD" w:rsidR="00B4204F" w:rsidRPr="000B7F02" w:rsidRDefault="008E5B33" w:rsidP="00F65FD2">
            <w:pPr>
              <w:keepNext/>
              <w:keepLines/>
              <w:widowControl w:val="0"/>
              <w:suppressLineNumbers/>
              <w:suppressAutoHyphens/>
            </w:pPr>
            <w:r w:rsidRPr="000B7F02">
              <w:t xml:space="preserve">Лицо, ответственное за заключение </w:t>
            </w:r>
            <w:r w:rsidR="00C06564" w:rsidRPr="000B7F02">
              <w:t>контракта,</w:t>
            </w:r>
            <w:r w:rsidRPr="000B7F02">
              <w:t xml:space="preserve"> </w:t>
            </w:r>
            <w:r w:rsidR="00F65FD2" w:rsidRPr="000B7F02">
              <w:rPr>
                <w:u w:val="single"/>
              </w:rPr>
              <w:t>заместитель начальника управления архитектуры и градостроительства Некрасова Анна Константиновна</w:t>
            </w:r>
            <w:r w:rsidRPr="000B7F02">
              <w:rPr>
                <w:u w:val="single"/>
              </w:rPr>
              <w:t>, тел. 8 (34675) 5001</w:t>
            </w:r>
            <w:r w:rsidR="00F65FD2" w:rsidRPr="000B7F02">
              <w:rPr>
                <w:u w:val="single"/>
              </w:rPr>
              <w:t>6.</w:t>
            </w:r>
          </w:p>
        </w:tc>
      </w:tr>
      <w:tr w:rsidR="000B7F02" w:rsidRPr="000B7F02" w14:paraId="54249F7B" w14:textId="77777777">
        <w:tc>
          <w:tcPr>
            <w:tcW w:w="817" w:type="dxa"/>
            <w:vMerge w:val="restart"/>
            <w:tcBorders>
              <w:top w:val="single" w:sz="4" w:space="0" w:color="auto"/>
              <w:left w:val="single" w:sz="4" w:space="0" w:color="auto"/>
              <w:right w:val="single" w:sz="4" w:space="0" w:color="auto"/>
            </w:tcBorders>
          </w:tcPr>
          <w:p w14:paraId="2C415037" w14:textId="77777777" w:rsidR="00B4204F" w:rsidRPr="000B7F02" w:rsidRDefault="00B4204F" w:rsidP="00925601">
            <w:pPr>
              <w:numPr>
                <w:ilvl w:val="0"/>
                <w:numId w:val="5"/>
              </w:numPr>
              <w:jc w:val="center"/>
              <w:rPr>
                <w:b/>
                <w:bCs/>
                <w:snapToGrid w:val="0"/>
              </w:rPr>
            </w:pPr>
            <w:bookmarkStart w:id="2" w:name="_Ref166267388"/>
            <w:bookmarkEnd w:id="2"/>
          </w:p>
        </w:tc>
        <w:tc>
          <w:tcPr>
            <w:tcW w:w="2552" w:type="dxa"/>
            <w:tcBorders>
              <w:top w:val="single" w:sz="4" w:space="0" w:color="auto"/>
              <w:left w:val="single" w:sz="4" w:space="0" w:color="auto"/>
              <w:bottom w:val="single" w:sz="4" w:space="0" w:color="auto"/>
              <w:right w:val="single" w:sz="4" w:space="0" w:color="auto"/>
            </w:tcBorders>
          </w:tcPr>
          <w:p w14:paraId="60AF12C3" w14:textId="77777777" w:rsidR="00B4204F" w:rsidRPr="000B7F02" w:rsidRDefault="00B4204F" w:rsidP="00667896">
            <w:pPr>
              <w:keepNext/>
              <w:keepLines/>
              <w:widowControl w:val="0"/>
              <w:suppressLineNumbers/>
              <w:suppressAutoHyphens/>
              <w:jc w:val="left"/>
            </w:pPr>
            <w:r w:rsidRPr="000B7F02">
              <w:t xml:space="preserve">Наименование </w:t>
            </w:r>
            <w:r w:rsidRPr="000B7F02">
              <w:lastRenderedPageBreak/>
              <w:t>оператора электронной площадки</w:t>
            </w:r>
          </w:p>
        </w:tc>
        <w:tc>
          <w:tcPr>
            <w:tcW w:w="7020" w:type="dxa"/>
            <w:tcBorders>
              <w:top w:val="single" w:sz="4" w:space="0" w:color="auto"/>
              <w:left w:val="single" w:sz="4" w:space="0" w:color="auto"/>
              <w:bottom w:val="single" w:sz="4" w:space="0" w:color="auto"/>
              <w:right w:val="single" w:sz="4" w:space="0" w:color="auto"/>
            </w:tcBorders>
          </w:tcPr>
          <w:p w14:paraId="376FB94D" w14:textId="77777777" w:rsidR="00B4204F" w:rsidRPr="000B7F02" w:rsidRDefault="00B4204F" w:rsidP="003073B9">
            <w:pPr>
              <w:shd w:val="clear" w:color="auto" w:fill="FFFFFF"/>
            </w:pPr>
            <w:r w:rsidRPr="000B7F02">
              <w:rPr>
                <w:bCs/>
              </w:rPr>
              <w:lastRenderedPageBreak/>
              <w:t xml:space="preserve">Наименование: </w:t>
            </w:r>
            <w:r w:rsidR="003073B9" w:rsidRPr="000B7F02">
              <w:rPr>
                <w:lang w:eastAsia="ar-SA"/>
              </w:rPr>
              <w:t>ЗАО «Сбербанк - АСТ»</w:t>
            </w:r>
          </w:p>
        </w:tc>
      </w:tr>
      <w:tr w:rsidR="000B7F02" w:rsidRPr="000B7F02" w14:paraId="5B9BA059" w14:textId="77777777">
        <w:tc>
          <w:tcPr>
            <w:tcW w:w="817" w:type="dxa"/>
            <w:vMerge/>
            <w:tcBorders>
              <w:left w:val="single" w:sz="4" w:space="0" w:color="auto"/>
              <w:bottom w:val="single" w:sz="4" w:space="0" w:color="auto"/>
              <w:right w:val="single" w:sz="4" w:space="0" w:color="auto"/>
            </w:tcBorders>
          </w:tcPr>
          <w:p w14:paraId="1C0709BA" w14:textId="77777777" w:rsidR="00B4204F" w:rsidRPr="000B7F02" w:rsidRDefault="00B4204F" w:rsidP="00DE21EE">
            <w:pPr>
              <w:jc w:val="center"/>
              <w:rPr>
                <w:b/>
                <w:bCs/>
                <w:snapToGrid w:val="0"/>
              </w:rPr>
            </w:pPr>
          </w:p>
        </w:tc>
        <w:tc>
          <w:tcPr>
            <w:tcW w:w="2552" w:type="dxa"/>
            <w:tcBorders>
              <w:top w:val="single" w:sz="4" w:space="0" w:color="auto"/>
              <w:left w:val="single" w:sz="4" w:space="0" w:color="auto"/>
              <w:bottom w:val="single" w:sz="4" w:space="0" w:color="auto"/>
              <w:right w:val="single" w:sz="4" w:space="0" w:color="auto"/>
            </w:tcBorders>
          </w:tcPr>
          <w:p w14:paraId="550CE874" w14:textId="77777777" w:rsidR="00B4204F" w:rsidRPr="000B7F02" w:rsidRDefault="00B4204F" w:rsidP="00667896">
            <w:pPr>
              <w:keepNext/>
              <w:keepLines/>
              <w:widowControl w:val="0"/>
              <w:suppressLineNumbers/>
              <w:suppressAutoHyphens/>
              <w:jc w:val="left"/>
            </w:pPr>
            <w:r w:rsidRPr="000B7F02">
              <w:t>Адрес электронной площадки в информационно-телекоммуникационной сети «Интернет»</w:t>
            </w:r>
          </w:p>
        </w:tc>
        <w:tc>
          <w:tcPr>
            <w:tcW w:w="7020" w:type="dxa"/>
            <w:tcBorders>
              <w:top w:val="single" w:sz="4" w:space="0" w:color="auto"/>
              <w:left w:val="single" w:sz="4" w:space="0" w:color="auto"/>
              <w:bottom w:val="single" w:sz="4" w:space="0" w:color="auto"/>
              <w:right w:val="single" w:sz="4" w:space="0" w:color="auto"/>
            </w:tcBorders>
          </w:tcPr>
          <w:p w14:paraId="6B3E99B5" w14:textId="77777777" w:rsidR="00B4204F" w:rsidRPr="000B7F02" w:rsidRDefault="003073B9" w:rsidP="003073B9">
            <w:pPr>
              <w:keepNext/>
              <w:keepLines/>
              <w:widowControl w:val="0"/>
              <w:suppressLineNumbers/>
              <w:suppressAutoHyphens/>
            </w:pPr>
            <w:r w:rsidRPr="000B7F02">
              <w:t>http://</w:t>
            </w:r>
            <w:proofErr w:type="spellStart"/>
            <w:r w:rsidRPr="000B7F02">
              <w:rPr>
                <w:lang w:val="en-US"/>
              </w:rPr>
              <w:t>sberbank</w:t>
            </w:r>
            <w:proofErr w:type="spellEnd"/>
            <w:r w:rsidRPr="000B7F02">
              <w:t>-</w:t>
            </w:r>
            <w:proofErr w:type="spellStart"/>
            <w:r w:rsidRPr="000B7F02">
              <w:rPr>
                <w:lang w:val="en-US"/>
              </w:rPr>
              <w:t>ast</w:t>
            </w:r>
            <w:proofErr w:type="spellEnd"/>
            <w:r w:rsidRPr="000B7F02">
              <w:t>.</w:t>
            </w:r>
            <w:proofErr w:type="spellStart"/>
            <w:r w:rsidRPr="000B7F02">
              <w:t>ru</w:t>
            </w:r>
            <w:proofErr w:type="spellEnd"/>
            <w:r w:rsidRPr="000B7F02">
              <w:t>/</w:t>
            </w:r>
          </w:p>
        </w:tc>
      </w:tr>
      <w:tr w:rsidR="000B7F02" w:rsidRPr="000B7F02" w14:paraId="02A002FD" w14:textId="77777777">
        <w:tc>
          <w:tcPr>
            <w:tcW w:w="817" w:type="dxa"/>
            <w:tcBorders>
              <w:top w:val="single" w:sz="4" w:space="0" w:color="auto"/>
              <w:left w:val="single" w:sz="4" w:space="0" w:color="auto"/>
              <w:bottom w:val="single" w:sz="4" w:space="0" w:color="auto"/>
              <w:right w:val="single" w:sz="4" w:space="0" w:color="auto"/>
            </w:tcBorders>
          </w:tcPr>
          <w:p w14:paraId="7C63703D" w14:textId="77777777" w:rsidR="00B4204F" w:rsidRPr="000B7F02" w:rsidRDefault="00B4204F" w:rsidP="00925601">
            <w:pPr>
              <w:numPr>
                <w:ilvl w:val="0"/>
                <w:numId w:val="5"/>
              </w:numPr>
              <w:jc w:val="center"/>
              <w:rPr>
                <w:b/>
                <w:bCs/>
              </w:rPr>
            </w:pPr>
            <w:bookmarkStart w:id="3" w:name="_Ref166267499"/>
            <w:bookmarkStart w:id="4" w:name="_Ref166267456"/>
            <w:bookmarkStart w:id="5" w:name="_Ref353200173"/>
            <w:bookmarkEnd w:id="3"/>
            <w:bookmarkEnd w:id="4"/>
          </w:p>
        </w:tc>
        <w:bookmarkEnd w:id="5"/>
        <w:tc>
          <w:tcPr>
            <w:tcW w:w="2552" w:type="dxa"/>
            <w:tcBorders>
              <w:top w:val="single" w:sz="4" w:space="0" w:color="auto"/>
              <w:left w:val="single" w:sz="4" w:space="0" w:color="auto"/>
              <w:bottom w:val="single" w:sz="4" w:space="0" w:color="auto"/>
              <w:right w:val="single" w:sz="4" w:space="0" w:color="auto"/>
            </w:tcBorders>
          </w:tcPr>
          <w:p w14:paraId="0DD5C24F" w14:textId="77777777" w:rsidR="00B4204F" w:rsidRPr="000B7F02" w:rsidRDefault="00B4204F" w:rsidP="00503C23">
            <w:pPr>
              <w:keepNext/>
              <w:keepLines/>
              <w:widowControl w:val="0"/>
              <w:suppressLineNumbers/>
              <w:suppressAutoHyphens/>
            </w:pPr>
            <w:r w:rsidRPr="000B7F02">
              <w:t>Вид и предмет электронного аукциона</w:t>
            </w:r>
          </w:p>
        </w:tc>
        <w:tc>
          <w:tcPr>
            <w:tcW w:w="7020" w:type="dxa"/>
            <w:tcBorders>
              <w:top w:val="single" w:sz="4" w:space="0" w:color="auto"/>
              <w:left w:val="single" w:sz="4" w:space="0" w:color="auto"/>
              <w:bottom w:val="single" w:sz="4" w:space="0" w:color="auto"/>
              <w:right w:val="single" w:sz="4" w:space="0" w:color="auto"/>
            </w:tcBorders>
          </w:tcPr>
          <w:p w14:paraId="5C8C04C6" w14:textId="13E86498" w:rsidR="00B4204F" w:rsidRPr="000B7F02" w:rsidRDefault="001602E6" w:rsidP="00AE161C">
            <w:pPr>
              <w:keepNext/>
              <w:keepLines/>
              <w:widowControl w:val="0"/>
              <w:suppressLineNumbers/>
              <w:suppressAutoHyphens/>
              <w:spacing w:after="0"/>
              <w:rPr>
                <w:i/>
                <w:highlight w:val="yellow"/>
              </w:rPr>
            </w:pPr>
            <w:r w:rsidRPr="000B7F02">
              <w:t xml:space="preserve">Электронный аукцион </w:t>
            </w:r>
            <w:r w:rsidR="00AE161C" w:rsidRPr="000B7F02">
              <w:t xml:space="preserve">среди </w:t>
            </w:r>
            <w:r w:rsidR="00AE161C" w:rsidRPr="006A571E">
              <w:t xml:space="preserve">субъектов малого предпринимательства и социально ориентированных некоммерческих организаций </w:t>
            </w:r>
            <w:r w:rsidR="00AE161C" w:rsidRPr="000B7F02">
              <w:t xml:space="preserve">на право заключения </w:t>
            </w:r>
            <w:r w:rsidRPr="000B7F02">
              <w:t xml:space="preserve">муниципального контракта на выполнение работ по </w:t>
            </w:r>
            <w:r w:rsidR="0076633D">
              <w:t xml:space="preserve">интеграции программного комплекса ИСОГД (информационной системы обеспечения градостроительной деятельности) города Югорска в ТИС (территориальную информационную систему) Югры </w:t>
            </w:r>
            <w:r w:rsidR="0076633D" w:rsidRPr="000B7F02">
              <w:t xml:space="preserve"> </w:t>
            </w:r>
          </w:p>
        </w:tc>
      </w:tr>
      <w:tr w:rsidR="000B7F02" w:rsidRPr="000B7F02" w14:paraId="68476E36" w14:textId="77777777">
        <w:trPr>
          <w:trHeight w:val="453"/>
        </w:trPr>
        <w:tc>
          <w:tcPr>
            <w:tcW w:w="817" w:type="dxa"/>
            <w:tcBorders>
              <w:top w:val="single" w:sz="4" w:space="0" w:color="auto"/>
              <w:left w:val="single" w:sz="4" w:space="0" w:color="auto"/>
              <w:bottom w:val="single" w:sz="4" w:space="0" w:color="auto"/>
              <w:right w:val="single" w:sz="4" w:space="0" w:color="auto"/>
            </w:tcBorders>
          </w:tcPr>
          <w:p w14:paraId="4F9F5C55" w14:textId="77777777" w:rsidR="00B4204F" w:rsidRPr="000B7F02" w:rsidRDefault="00B4204F" w:rsidP="00925601">
            <w:pPr>
              <w:numPr>
                <w:ilvl w:val="0"/>
                <w:numId w:val="5"/>
              </w:numPr>
              <w:jc w:val="center"/>
              <w:rPr>
                <w:b/>
                <w:bCs/>
              </w:rPr>
            </w:pPr>
          </w:p>
        </w:tc>
        <w:tc>
          <w:tcPr>
            <w:tcW w:w="2552" w:type="dxa"/>
            <w:tcBorders>
              <w:top w:val="single" w:sz="4" w:space="0" w:color="auto"/>
              <w:left w:val="single" w:sz="4" w:space="0" w:color="auto"/>
              <w:bottom w:val="single" w:sz="4" w:space="0" w:color="auto"/>
              <w:right w:val="single" w:sz="4" w:space="0" w:color="auto"/>
            </w:tcBorders>
          </w:tcPr>
          <w:p w14:paraId="2FA5FA1B" w14:textId="77777777" w:rsidR="00B4204F" w:rsidRPr="000B7F02" w:rsidRDefault="00B4204F" w:rsidP="00667896">
            <w:pPr>
              <w:keepNext/>
              <w:keepLines/>
              <w:widowControl w:val="0"/>
              <w:suppressLineNumbers/>
              <w:suppressAutoHyphens/>
            </w:pPr>
            <w:r w:rsidRPr="000B7F02">
              <w:t>Наименование и описание объекта закупки, количество  поставляемого товара, объем выполняемых работ, оказываемых услуг</w:t>
            </w:r>
          </w:p>
        </w:tc>
        <w:tc>
          <w:tcPr>
            <w:tcW w:w="7020" w:type="dxa"/>
            <w:tcBorders>
              <w:top w:val="single" w:sz="4" w:space="0" w:color="auto"/>
              <w:left w:val="single" w:sz="4" w:space="0" w:color="auto"/>
              <w:bottom w:val="single" w:sz="4" w:space="0" w:color="auto"/>
              <w:right w:val="single" w:sz="4" w:space="0" w:color="auto"/>
            </w:tcBorders>
          </w:tcPr>
          <w:p w14:paraId="44EA3E43" w14:textId="77777777" w:rsidR="0040320D" w:rsidRPr="000B7F02" w:rsidRDefault="0040320D" w:rsidP="0040320D">
            <w:pPr>
              <w:keepNext/>
              <w:keepLines/>
              <w:widowControl w:val="0"/>
              <w:suppressLineNumbers/>
              <w:suppressAutoHyphens/>
              <w:spacing w:after="0"/>
            </w:pPr>
          </w:p>
          <w:p w14:paraId="69637A23" w14:textId="77777777" w:rsidR="0040320D" w:rsidRPr="000B7F02" w:rsidRDefault="0040320D" w:rsidP="0040320D">
            <w:pPr>
              <w:keepNext/>
              <w:keepLines/>
              <w:widowControl w:val="0"/>
              <w:suppressLineNumbers/>
              <w:suppressAutoHyphens/>
              <w:spacing w:after="0"/>
            </w:pPr>
          </w:p>
          <w:p w14:paraId="0D78A465" w14:textId="6F01B470" w:rsidR="00B4204F" w:rsidRPr="000B7F02" w:rsidRDefault="00B4204F" w:rsidP="00C215F2">
            <w:pPr>
              <w:keepNext/>
              <w:keepLines/>
              <w:widowControl w:val="0"/>
              <w:suppressLineNumbers/>
              <w:suppressAutoHyphens/>
              <w:spacing w:after="0"/>
              <w:rPr>
                <w:b/>
              </w:rPr>
            </w:pPr>
            <w:r w:rsidRPr="000B7F02">
              <w:t xml:space="preserve">Указано в части </w:t>
            </w:r>
            <w:r w:rsidRPr="000B7F02">
              <w:fldChar w:fldCharType="begin"/>
            </w:r>
            <w:r w:rsidRPr="000B7F02">
              <w:instrText xml:space="preserve"> REF _Ref248728669 \r \h  \* MERGEFORMAT </w:instrText>
            </w:r>
            <w:r w:rsidRPr="000B7F02">
              <w:fldChar w:fldCharType="separate"/>
            </w:r>
            <w:r w:rsidR="00D338E1">
              <w:t>II</w:t>
            </w:r>
            <w:r w:rsidRPr="000B7F02">
              <w:fldChar w:fldCharType="end"/>
            </w:r>
            <w:r w:rsidR="0040320D" w:rsidRPr="000B7F02">
              <w:t xml:space="preserve"> «</w:t>
            </w:r>
            <w:r w:rsidR="00C215F2" w:rsidRPr="000B7F02">
              <w:t>ТЕХНИЧЕСКОЕ ЗАДАНИЕ</w:t>
            </w:r>
            <w:r w:rsidR="0040320D" w:rsidRPr="000B7F02">
              <w:t xml:space="preserve">» </w:t>
            </w:r>
            <w:r w:rsidRPr="000B7F02">
              <w:t>настоящей документации об аукционе</w:t>
            </w:r>
          </w:p>
        </w:tc>
      </w:tr>
      <w:tr w:rsidR="000B7F02" w:rsidRPr="000B7F02" w14:paraId="333CEFC3" w14:textId="77777777">
        <w:tc>
          <w:tcPr>
            <w:tcW w:w="817" w:type="dxa"/>
            <w:tcBorders>
              <w:top w:val="single" w:sz="4" w:space="0" w:color="auto"/>
              <w:left w:val="single" w:sz="4" w:space="0" w:color="auto"/>
              <w:bottom w:val="single" w:sz="4" w:space="0" w:color="auto"/>
              <w:right w:val="single" w:sz="4" w:space="0" w:color="auto"/>
            </w:tcBorders>
          </w:tcPr>
          <w:p w14:paraId="175BFE50" w14:textId="77777777" w:rsidR="00B4204F" w:rsidRPr="000B7F02" w:rsidRDefault="00B4204F" w:rsidP="00925601">
            <w:pPr>
              <w:numPr>
                <w:ilvl w:val="0"/>
                <w:numId w:val="5"/>
              </w:numPr>
              <w:jc w:val="center"/>
              <w:rPr>
                <w:b/>
                <w:bCs/>
              </w:rPr>
            </w:pPr>
          </w:p>
        </w:tc>
        <w:tc>
          <w:tcPr>
            <w:tcW w:w="2552" w:type="dxa"/>
            <w:tcBorders>
              <w:top w:val="single" w:sz="4" w:space="0" w:color="auto"/>
              <w:left w:val="single" w:sz="4" w:space="0" w:color="auto"/>
              <w:bottom w:val="single" w:sz="4" w:space="0" w:color="auto"/>
              <w:right w:val="single" w:sz="4" w:space="0" w:color="auto"/>
            </w:tcBorders>
          </w:tcPr>
          <w:p w14:paraId="3F37FDBB" w14:textId="77777777" w:rsidR="00B4204F" w:rsidRPr="000B7F02" w:rsidRDefault="00B4204F" w:rsidP="00667896">
            <w:pPr>
              <w:keepNext/>
              <w:keepLines/>
              <w:widowControl w:val="0"/>
              <w:suppressLineNumbers/>
              <w:suppressAutoHyphens/>
            </w:pPr>
            <w:r w:rsidRPr="000B7F02">
              <w:t>Место доставки товара, выполнения работ, оказания услуг</w:t>
            </w:r>
          </w:p>
        </w:tc>
        <w:tc>
          <w:tcPr>
            <w:tcW w:w="7020" w:type="dxa"/>
            <w:tcBorders>
              <w:top w:val="single" w:sz="4" w:space="0" w:color="auto"/>
              <w:left w:val="single" w:sz="4" w:space="0" w:color="auto"/>
              <w:bottom w:val="single" w:sz="4" w:space="0" w:color="auto"/>
              <w:right w:val="single" w:sz="4" w:space="0" w:color="auto"/>
            </w:tcBorders>
          </w:tcPr>
          <w:p w14:paraId="620DD163" w14:textId="77777777" w:rsidR="008E5B33" w:rsidRPr="000B7F02" w:rsidRDefault="008E5B33" w:rsidP="008E5B33">
            <w:pPr>
              <w:snapToGrid w:val="0"/>
              <w:spacing w:after="0"/>
              <w:ind w:left="57" w:right="57"/>
            </w:pPr>
            <w:r w:rsidRPr="000B7F02">
              <w:t xml:space="preserve">Место выполнения работ: </w:t>
            </w:r>
            <w:r w:rsidR="001F6273" w:rsidRPr="000B7F02">
              <w:t>по месту нахождения Исполнителя;</w:t>
            </w:r>
          </w:p>
          <w:p w14:paraId="4726B6BB" w14:textId="61B64685" w:rsidR="00B4204F" w:rsidRPr="000B7F02" w:rsidRDefault="008E5B33" w:rsidP="008E5B33">
            <w:pPr>
              <w:autoSpaceDE w:val="0"/>
              <w:autoSpaceDN w:val="0"/>
              <w:adjustRightInd w:val="0"/>
              <w:spacing w:after="0"/>
              <w:ind w:left="57"/>
              <w:jc w:val="left"/>
            </w:pPr>
            <w:r w:rsidRPr="000B7F02">
              <w:t xml:space="preserve">Место предоставления отчетных документов: ул. 40 лет Победы, 11, </w:t>
            </w:r>
            <w:proofErr w:type="spellStart"/>
            <w:r w:rsidR="00460ACA">
              <w:t>каб</w:t>
            </w:r>
            <w:proofErr w:type="spellEnd"/>
            <w:r w:rsidR="00460ACA">
              <w:t>. 111</w:t>
            </w:r>
            <w:r w:rsidR="009811F6">
              <w:t xml:space="preserve">, </w:t>
            </w:r>
            <w:r w:rsidRPr="000B7F02">
              <w:t>г. Югорск, Ханты-Мансийский автономный округ — Югра, Тюменская область</w:t>
            </w:r>
            <w:r w:rsidR="009811F6">
              <w:t>.</w:t>
            </w:r>
          </w:p>
        </w:tc>
      </w:tr>
      <w:tr w:rsidR="000B7F02" w:rsidRPr="000B7F02" w14:paraId="72AE53B2" w14:textId="77777777">
        <w:tc>
          <w:tcPr>
            <w:tcW w:w="817" w:type="dxa"/>
            <w:tcBorders>
              <w:top w:val="single" w:sz="4" w:space="0" w:color="auto"/>
              <w:left w:val="single" w:sz="4" w:space="0" w:color="auto"/>
              <w:bottom w:val="single" w:sz="4" w:space="0" w:color="auto"/>
              <w:right w:val="single" w:sz="4" w:space="0" w:color="auto"/>
            </w:tcBorders>
          </w:tcPr>
          <w:p w14:paraId="43C6DEC9" w14:textId="77777777" w:rsidR="00B4204F" w:rsidRPr="000B7F02" w:rsidRDefault="00B4204F" w:rsidP="00925601">
            <w:pPr>
              <w:numPr>
                <w:ilvl w:val="0"/>
                <w:numId w:val="5"/>
              </w:numPr>
              <w:jc w:val="center"/>
              <w:rPr>
                <w:b/>
                <w:bCs/>
                <w:snapToGrid w:val="0"/>
              </w:rPr>
            </w:pPr>
          </w:p>
        </w:tc>
        <w:tc>
          <w:tcPr>
            <w:tcW w:w="2552" w:type="dxa"/>
            <w:tcBorders>
              <w:top w:val="single" w:sz="4" w:space="0" w:color="auto"/>
              <w:left w:val="single" w:sz="4" w:space="0" w:color="auto"/>
              <w:bottom w:val="single" w:sz="4" w:space="0" w:color="auto"/>
              <w:right w:val="single" w:sz="4" w:space="0" w:color="auto"/>
            </w:tcBorders>
          </w:tcPr>
          <w:p w14:paraId="3F5DA1C8" w14:textId="77777777" w:rsidR="00B4204F" w:rsidRPr="000B7F02" w:rsidRDefault="00B4204F" w:rsidP="0073746B">
            <w:pPr>
              <w:keepNext/>
              <w:keepLines/>
              <w:widowControl w:val="0"/>
              <w:suppressLineNumbers/>
              <w:suppressAutoHyphens/>
            </w:pPr>
            <w:r w:rsidRPr="000B7F02">
              <w:t xml:space="preserve">Сроки </w:t>
            </w:r>
            <w:r w:rsidR="00FF3637" w:rsidRPr="000B7F02">
              <w:t>выполнения работ</w:t>
            </w:r>
            <w:r w:rsidRPr="000B7F02">
              <w:t xml:space="preserve"> </w:t>
            </w:r>
          </w:p>
        </w:tc>
        <w:tc>
          <w:tcPr>
            <w:tcW w:w="7020" w:type="dxa"/>
            <w:tcBorders>
              <w:top w:val="single" w:sz="4" w:space="0" w:color="auto"/>
              <w:left w:val="single" w:sz="4" w:space="0" w:color="auto"/>
              <w:bottom w:val="single" w:sz="4" w:space="0" w:color="auto"/>
              <w:right w:val="single" w:sz="4" w:space="0" w:color="auto"/>
            </w:tcBorders>
          </w:tcPr>
          <w:p w14:paraId="06144A8E" w14:textId="612A418B" w:rsidR="0073746B" w:rsidRPr="000B7F02" w:rsidRDefault="0073746B" w:rsidP="008E5B33">
            <w:pPr>
              <w:autoSpaceDE w:val="0"/>
              <w:autoSpaceDN w:val="0"/>
              <w:adjustRightInd w:val="0"/>
              <w:spacing w:after="0"/>
              <w:ind w:left="33"/>
              <w:jc w:val="left"/>
            </w:pPr>
            <w:r w:rsidRPr="000B7F02">
              <w:t>- начало</w:t>
            </w:r>
            <w:r w:rsidR="008E5B33" w:rsidRPr="000B7F02">
              <w:t xml:space="preserve">: с </w:t>
            </w:r>
            <w:r w:rsidR="003A459E" w:rsidRPr="000B7F02">
              <w:t>момента подписания</w:t>
            </w:r>
            <w:r w:rsidR="008E5B33" w:rsidRPr="000B7F02">
              <w:t xml:space="preserve"> </w:t>
            </w:r>
            <w:r w:rsidR="003A459E" w:rsidRPr="000B7F02">
              <w:t>К</w:t>
            </w:r>
            <w:r w:rsidR="008E5B33" w:rsidRPr="000B7F02">
              <w:t>онтракта</w:t>
            </w:r>
            <w:r w:rsidR="003A459E" w:rsidRPr="000B7F02">
              <w:t>;</w:t>
            </w:r>
            <w:r w:rsidR="008E5B33" w:rsidRPr="000B7F02">
              <w:t xml:space="preserve"> </w:t>
            </w:r>
          </w:p>
          <w:p w14:paraId="537CD558" w14:textId="42748D68" w:rsidR="008E5B33" w:rsidRPr="000B7F02" w:rsidRDefault="0073746B" w:rsidP="008E5B33">
            <w:pPr>
              <w:autoSpaceDE w:val="0"/>
              <w:autoSpaceDN w:val="0"/>
              <w:adjustRightInd w:val="0"/>
              <w:spacing w:after="0"/>
              <w:ind w:left="33"/>
              <w:jc w:val="left"/>
            </w:pPr>
            <w:r w:rsidRPr="000B7F02">
              <w:t xml:space="preserve">- окончание: </w:t>
            </w:r>
            <w:r w:rsidR="003E603E">
              <w:t>20 декабря</w:t>
            </w:r>
            <w:r w:rsidRPr="000B7F02">
              <w:t xml:space="preserve"> </w:t>
            </w:r>
            <w:r w:rsidR="008E5B33" w:rsidRPr="000B7F02">
              <w:t>2016</w:t>
            </w:r>
            <w:r w:rsidR="00A33C27" w:rsidRPr="000B7F02">
              <w:t xml:space="preserve"> </w:t>
            </w:r>
            <w:r w:rsidRPr="000B7F02">
              <w:t>года</w:t>
            </w:r>
            <w:r w:rsidR="003A459E" w:rsidRPr="000B7F02">
              <w:t>.</w:t>
            </w:r>
          </w:p>
          <w:p w14:paraId="77116DCD" w14:textId="77777777" w:rsidR="00B4204F" w:rsidRPr="000B7F02" w:rsidRDefault="00B4204F" w:rsidP="00FF3637">
            <w:pPr>
              <w:spacing w:after="0"/>
              <w:ind w:left="33"/>
            </w:pPr>
          </w:p>
        </w:tc>
      </w:tr>
      <w:tr w:rsidR="000B7F02" w:rsidRPr="000B7F02" w14:paraId="422843BD" w14:textId="77777777" w:rsidTr="00AB4401">
        <w:tc>
          <w:tcPr>
            <w:tcW w:w="817" w:type="dxa"/>
            <w:tcBorders>
              <w:top w:val="single" w:sz="4" w:space="0" w:color="auto"/>
              <w:left w:val="single" w:sz="4" w:space="0" w:color="auto"/>
              <w:bottom w:val="single" w:sz="4" w:space="0" w:color="auto"/>
              <w:right w:val="single" w:sz="4" w:space="0" w:color="auto"/>
            </w:tcBorders>
          </w:tcPr>
          <w:p w14:paraId="24CDC82E" w14:textId="77777777" w:rsidR="00B4204F" w:rsidRPr="000B7F02" w:rsidRDefault="00B4204F" w:rsidP="00925601">
            <w:pPr>
              <w:numPr>
                <w:ilvl w:val="0"/>
                <w:numId w:val="5"/>
              </w:numPr>
              <w:jc w:val="center"/>
              <w:rPr>
                <w:b/>
                <w:bCs/>
              </w:rPr>
            </w:pPr>
          </w:p>
        </w:tc>
        <w:tc>
          <w:tcPr>
            <w:tcW w:w="2552" w:type="dxa"/>
            <w:tcBorders>
              <w:top w:val="single" w:sz="4" w:space="0" w:color="auto"/>
              <w:left w:val="single" w:sz="4" w:space="0" w:color="auto"/>
              <w:bottom w:val="single" w:sz="4" w:space="0" w:color="auto"/>
              <w:right w:val="single" w:sz="4" w:space="0" w:color="auto"/>
            </w:tcBorders>
          </w:tcPr>
          <w:p w14:paraId="05855193" w14:textId="77777777" w:rsidR="00B4204F" w:rsidRPr="000B7F02" w:rsidRDefault="00B4204F" w:rsidP="001D5E27">
            <w:pPr>
              <w:autoSpaceDE w:val="0"/>
              <w:autoSpaceDN w:val="0"/>
              <w:adjustRightInd w:val="0"/>
              <w:spacing w:after="0"/>
              <w:rPr>
                <w:iCs/>
              </w:rPr>
            </w:pPr>
            <w:r w:rsidRPr="000B7F02">
              <w:t>Начальная (максимальная) цена контракта</w:t>
            </w:r>
          </w:p>
        </w:tc>
        <w:tc>
          <w:tcPr>
            <w:tcW w:w="7020" w:type="dxa"/>
            <w:tcBorders>
              <w:top w:val="single" w:sz="4" w:space="0" w:color="auto"/>
              <w:left w:val="single" w:sz="4" w:space="0" w:color="auto"/>
              <w:bottom w:val="single" w:sz="4" w:space="0" w:color="auto"/>
              <w:right w:val="single" w:sz="4" w:space="0" w:color="auto"/>
            </w:tcBorders>
          </w:tcPr>
          <w:p w14:paraId="6697251B" w14:textId="65F6FBEE" w:rsidR="008E5B33" w:rsidRPr="000B7F02" w:rsidRDefault="0076633D" w:rsidP="008E5B33">
            <w:pPr>
              <w:spacing w:after="0"/>
              <w:rPr>
                <w:b/>
                <w:snapToGrid w:val="0"/>
              </w:rPr>
            </w:pPr>
            <w:r>
              <w:rPr>
                <w:b/>
                <w:snapToGrid w:val="0"/>
              </w:rPr>
              <w:t>850 000 (восемьсот пятьдесят</w:t>
            </w:r>
            <w:r w:rsidR="008D586D" w:rsidRPr="000B7F02">
              <w:rPr>
                <w:b/>
                <w:snapToGrid w:val="0"/>
              </w:rPr>
              <w:t xml:space="preserve"> тысяч</w:t>
            </w:r>
            <w:r w:rsidR="008E5B33" w:rsidRPr="000B7F02">
              <w:rPr>
                <w:b/>
                <w:snapToGrid w:val="0"/>
              </w:rPr>
              <w:t xml:space="preserve"> рублей)</w:t>
            </w:r>
          </w:p>
          <w:p w14:paraId="4F775932" w14:textId="77777777" w:rsidR="008E5B33" w:rsidRPr="000B7F02" w:rsidRDefault="008E5B33" w:rsidP="00FF3637">
            <w:pPr>
              <w:spacing w:after="0"/>
              <w:rPr>
                <w:bCs/>
                <w:snapToGrid w:val="0"/>
              </w:rPr>
            </w:pPr>
            <w:r w:rsidRPr="000B7F02">
              <w:rPr>
                <w:bCs/>
                <w:snapToGrid w:val="0"/>
              </w:rPr>
              <w:t xml:space="preserve">Начальная (максимальная) цена контракта включает в себя: </w:t>
            </w:r>
          </w:p>
          <w:p w14:paraId="30A5AB95" w14:textId="5BACE053" w:rsidR="006019FB" w:rsidRPr="000B7F02" w:rsidRDefault="006019FB" w:rsidP="00291E5B">
            <w:pPr>
              <w:widowControl w:val="0"/>
              <w:autoSpaceDE w:val="0"/>
              <w:autoSpaceDN w:val="0"/>
              <w:adjustRightInd w:val="0"/>
            </w:pPr>
            <w:r w:rsidRPr="000B7F02">
              <w:t xml:space="preserve">все расходы Исполнителя, необходимые для осуществления им своих обязательств по контракту в полном объеме и надлежащего качества, в том числе все подлежащие к уплате налоги, сборы и другие обязательные </w:t>
            </w:r>
            <w:proofErr w:type="gramStart"/>
            <w:r w:rsidRPr="000B7F02">
              <w:t>платежи</w:t>
            </w:r>
            <w:proofErr w:type="gramEnd"/>
            <w:r w:rsidR="009811F6">
              <w:t xml:space="preserve"> </w:t>
            </w:r>
            <w:r w:rsidRPr="000B7F02">
              <w:t xml:space="preserve">и иные расходы, связанные с </w:t>
            </w:r>
            <w:r w:rsidR="009811F6">
              <w:t>выполнением работ</w:t>
            </w:r>
            <w:r w:rsidRPr="000B7F02">
              <w:t>.</w:t>
            </w:r>
          </w:p>
          <w:p w14:paraId="5EB4337E" w14:textId="77777777" w:rsidR="00291E5B" w:rsidRPr="000B7F02" w:rsidRDefault="00291E5B" w:rsidP="00291E5B">
            <w:pPr>
              <w:widowControl w:val="0"/>
              <w:autoSpaceDE w:val="0"/>
              <w:autoSpaceDN w:val="0"/>
              <w:adjustRightInd w:val="0"/>
              <w:rPr>
                <w:snapToGrid w:val="0"/>
              </w:rPr>
            </w:pPr>
          </w:p>
        </w:tc>
      </w:tr>
      <w:tr w:rsidR="000B7F02" w:rsidRPr="000B7F02" w14:paraId="0F40D7F4" w14:textId="77777777" w:rsidTr="00AB4401">
        <w:trPr>
          <w:trHeight w:val="50"/>
        </w:trPr>
        <w:tc>
          <w:tcPr>
            <w:tcW w:w="817" w:type="dxa"/>
            <w:tcBorders>
              <w:top w:val="single" w:sz="4" w:space="0" w:color="auto"/>
              <w:left w:val="single" w:sz="4" w:space="0" w:color="auto"/>
              <w:bottom w:val="single" w:sz="4" w:space="0" w:color="auto"/>
              <w:right w:val="single" w:sz="4" w:space="0" w:color="auto"/>
            </w:tcBorders>
          </w:tcPr>
          <w:p w14:paraId="1DBB70C5" w14:textId="77777777" w:rsidR="008E5B33" w:rsidRPr="000B7F02" w:rsidRDefault="008E5B33" w:rsidP="003B5DEE">
            <w:pPr>
              <w:ind w:left="360"/>
              <w:jc w:val="center"/>
              <w:rPr>
                <w:b/>
                <w:bCs/>
                <w:snapToGrid w:val="0"/>
              </w:rPr>
            </w:pPr>
          </w:p>
        </w:tc>
        <w:tc>
          <w:tcPr>
            <w:tcW w:w="2552" w:type="dxa"/>
            <w:vMerge w:val="restart"/>
            <w:tcBorders>
              <w:top w:val="single" w:sz="4" w:space="0" w:color="auto"/>
              <w:left w:val="single" w:sz="4" w:space="0" w:color="auto"/>
              <w:right w:val="single" w:sz="4" w:space="0" w:color="auto"/>
            </w:tcBorders>
          </w:tcPr>
          <w:p w14:paraId="3AE1F781" w14:textId="77777777" w:rsidR="008E5B33" w:rsidRPr="000B7F02" w:rsidRDefault="008E5B33" w:rsidP="00667896">
            <w:pPr>
              <w:keepNext/>
              <w:keepLines/>
              <w:widowControl w:val="0"/>
              <w:suppressLineNumbers/>
              <w:suppressAutoHyphens/>
              <w:rPr>
                <w:i/>
                <w:iCs/>
              </w:rPr>
            </w:pPr>
            <w:r w:rsidRPr="000B7F02">
              <w:t>Обоснование начальной (максимальной) цены контракта</w:t>
            </w:r>
          </w:p>
        </w:tc>
        <w:tc>
          <w:tcPr>
            <w:tcW w:w="7020" w:type="dxa"/>
            <w:vMerge w:val="restart"/>
            <w:tcBorders>
              <w:top w:val="single" w:sz="4" w:space="0" w:color="auto"/>
              <w:left w:val="single" w:sz="4" w:space="0" w:color="auto"/>
              <w:right w:val="single" w:sz="4" w:space="0" w:color="auto"/>
            </w:tcBorders>
          </w:tcPr>
          <w:p w14:paraId="09E0E3B6" w14:textId="77777777" w:rsidR="0019694D" w:rsidRPr="000B7F02" w:rsidRDefault="008E5B33" w:rsidP="0019694D">
            <w:pPr>
              <w:pStyle w:val="ConsPlusNormal"/>
              <w:widowControl/>
              <w:tabs>
                <w:tab w:val="left" w:pos="360"/>
              </w:tabs>
              <w:spacing w:before="120" w:after="120"/>
              <w:ind w:firstLine="0"/>
              <w:jc w:val="both"/>
              <w:rPr>
                <w:rFonts w:ascii="Times New Roman" w:hAnsi="Times New Roman" w:cs="Times New Roman"/>
                <w:bCs/>
                <w:sz w:val="24"/>
                <w:szCs w:val="24"/>
              </w:rPr>
            </w:pPr>
            <w:r w:rsidRPr="000B7F02">
              <w:rPr>
                <w:rFonts w:ascii="Times New Roman" w:hAnsi="Times New Roman" w:cs="Times New Roman"/>
                <w:bCs/>
                <w:sz w:val="24"/>
                <w:szCs w:val="24"/>
              </w:rPr>
              <w:t>Содержится в части</w:t>
            </w:r>
            <w:r w:rsidR="0019694D" w:rsidRPr="000B7F02">
              <w:rPr>
                <w:rFonts w:ascii="Times New Roman" w:hAnsi="Times New Roman" w:cs="Times New Roman"/>
                <w:bCs/>
                <w:sz w:val="24"/>
                <w:szCs w:val="24"/>
              </w:rPr>
              <w:t xml:space="preserve"> </w:t>
            </w:r>
            <w:r w:rsidR="0019694D" w:rsidRPr="000B7F02">
              <w:rPr>
                <w:rFonts w:ascii="Times New Roman" w:hAnsi="Times New Roman" w:cs="Times New Roman"/>
                <w:bCs/>
                <w:sz w:val="24"/>
                <w:szCs w:val="24"/>
                <w:lang w:val="en-US"/>
              </w:rPr>
              <w:t>IV</w:t>
            </w:r>
            <w:r w:rsidR="0019694D" w:rsidRPr="000B7F02">
              <w:rPr>
                <w:rFonts w:ascii="Times New Roman" w:hAnsi="Times New Roman" w:cs="Times New Roman"/>
                <w:bCs/>
                <w:sz w:val="24"/>
                <w:szCs w:val="24"/>
              </w:rPr>
              <w:t>. ОБОСНОВАНИЕ НАЧАЛЬНОЙ (МАКСИМАЛЬНОЙ) ЦЕНЫ КОНТРАКТА</w:t>
            </w:r>
          </w:p>
          <w:p w14:paraId="138C7A69" w14:textId="77777777" w:rsidR="008E5B33" w:rsidRPr="000B7F02" w:rsidRDefault="008E5B33" w:rsidP="0019694D">
            <w:pPr>
              <w:rPr>
                <w:b/>
                <w:bCs/>
                <w:snapToGrid w:val="0"/>
              </w:rPr>
            </w:pPr>
            <w:r w:rsidRPr="000B7F02">
              <w:rPr>
                <w:bCs/>
              </w:rPr>
              <w:t xml:space="preserve"> </w:t>
            </w:r>
          </w:p>
        </w:tc>
      </w:tr>
      <w:tr w:rsidR="000B7F02" w:rsidRPr="000B7F02" w14:paraId="44B40E78" w14:textId="77777777" w:rsidTr="007762E5">
        <w:tc>
          <w:tcPr>
            <w:tcW w:w="817" w:type="dxa"/>
            <w:tcBorders>
              <w:top w:val="single" w:sz="4" w:space="0" w:color="auto"/>
              <w:left w:val="single" w:sz="4" w:space="0" w:color="auto"/>
              <w:bottom w:val="single" w:sz="4" w:space="0" w:color="auto"/>
              <w:right w:val="single" w:sz="4" w:space="0" w:color="auto"/>
            </w:tcBorders>
          </w:tcPr>
          <w:p w14:paraId="45A95BE5" w14:textId="77777777" w:rsidR="008E5B33" w:rsidRPr="000B7F02" w:rsidRDefault="008E5B33" w:rsidP="00925601">
            <w:pPr>
              <w:numPr>
                <w:ilvl w:val="0"/>
                <w:numId w:val="5"/>
              </w:numPr>
              <w:jc w:val="center"/>
              <w:rPr>
                <w:b/>
                <w:bCs/>
              </w:rPr>
            </w:pPr>
          </w:p>
        </w:tc>
        <w:tc>
          <w:tcPr>
            <w:tcW w:w="2552" w:type="dxa"/>
            <w:vMerge/>
            <w:tcBorders>
              <w:left w:val="single" w:sz="4" w:space="0" w:color="auto"/>
              <w:bottom w:val="single" w:sz="4" w:space="0" w:color="auto"/>
              <w:right w:val="single" w:sz="4" w:space="0" w:color="auto"/>
            </w:tcBorders>
          </w:tcPr>
          <w:p w14:paraId="0D373922" w14:textId="77777777" w:rsidR="008E5B33" w:rsidRPr="000B7F02" w:rsidRDefault="008E5B33" w:rsidP="00667896">
            <w:pPr>
              <w:keepNext/>
              <w:keepLines/>
              <w:widowControl w:val="0"/>
              <w:suppressLineNumbers/>
              <w:suppressAutoHyphens/>
            </w:pPr>
          </w:p>
        </w:tc>
        <w:tc>
          <w:tcPr>
            <w:tcW w:w="7020" w:type="dxa"/>
            <w:vMerge/>
            <w:tcBorders>
              <w:left w:val="single" w:sz="4" w:space="0" w:color="auto"/>
              <w:bottom w:val="single" w:sz="4" w:space="0" w:color="auto"/>
              <w:right w:val="single" w:sz="4" w:space="0" w:color="auto"/>
            </w:tcBorders>
          </w:tcPr>
          <w:p w14:paraId="1A979822" w14:textId="77777777" w:rsidR="008E5B33" w:rsidRPr="000B7F02" w:rsidRDefault="008E5B33" w:rsidP="001F7D28"/>
        </w:tc>
      </w:tr>
      <w:tr w:rsidR="000B7F02" w:rsidRPr="000B7F02" w14:paraId="168D312D" w14:textId="77777777">
        <w:tc>
          <w:tcPr>
            <w:tcW w:w="817" w:type="dxa"/>
            <w:tcBorders>
              <w:top w:val="single" w:sz="4" w:space="0" w:color="auto"/>
              <w:left w:val="single" w:sz="4" w:space="0" w:color="auto"/>
              <w:bottom w:val="single" w:sz="4" w:space="0" w:color="auto"/>
              <w:right w:val="single" w:sz="4" w:space="0" w:color="auto"/>
            </w:tcBorders>
          </w:tcPr>
          <w:p w14:paraId="4A9BDB53" w14:textId="77777777" w:rsidR="008E5B33" w:rsidRPr="000B7F02" w:rsidRDefault="008E5B33" w:rsidP="00925601">
            <w:pPr>
              <w:numPr>
                <w:ilvl w:val="0"/>
                <w:numId w:val="5"/>
              </w:numPr>
              <w:jc w:val="center"/>
              <w:rPr>
                <w:b/>
                <w:bCs/>
              </w:rPr>
            </w:pPr>
          </w:p>
        </w:tc>
        <w:tc>
          <w:tcPr>
            <w:tcW w:w="2552" w:type="dxa"/>
            <w:tcBorders>
              <w:top w:val="single" w:sz="4" w:space="0" w:color="auto"/>
              <w:left w:val="single" w:sz="4" w:space="0" w:color="auto"/>
              <w:bottom w:val="single" w:sz="4" w:space="0" w:color="auto"/>
              <w:right w:val="single" w:sz="4" w:space="0" w:color="auto"/>
            </w:tcBorders>
          </w:tcPr>
          <w:p w14:paraId="5839CECD" w14:textId="77777777" w:rsidR="008E5B33" w:rsidRPr="000B7F02" w:rsidRDefault="008E5B33" w:rsidP="00345CCB">
            <w:pPr>
              <w:keepNext/>
              <w:keepLines/>
              <w:widowControl w:val="0"/>
              <w:suppressLineNumbers/>
              <w:suppressAutoHyphens/>
            </w:pPr>
            <w:r w:rsidRPr="000B7F02">
              <w:t>Источник финансирования</w:t>
            </w:r>
          </w:p>
        </w:tc>
        <w:tc>
          <w:tcPr>
            <w:tcW w:w="7020" w:type="dxa"/>
            <w:tcBorders>
              <w:top w:val="single" w:sz="4" w:space="0" w:color="auto"/>
              <w:left w:val="single" w:sz="4" w:space="0" w:color="auto"/>
              <w:bottom w:val="single" w:sz="4" w:space="0" w:color="auto"/>
              <w:right w:val="single" w:sz="4" w:space="0" w:color="auto"/>
            </w:tcBorders>
          </w:tcPr>
          <w:p w14:paraId="3CBF6B89" w14:textId="670A5919" w:rsidR="008E5B33" w:rsidRPr="000B7F02" w:rsidRDefault="00BA3C95" w:rsidP="00D74C57">
            <w:pPr>
              <w:rPr>
                <w:i/>
              </w:rPr>
            </w:pPr>
            <w:r w:rsidRPr="000B7F02">
              <w:t xml:space="preserve">Источник финансирования: </w:t>
            </w:r>
            <w:r w:rsidR="0041097C" w:rsidRPr="000B7F02">
              <w:t>Б</w:t>
            </w:r>
            <w:r w:rsidR="00F128F2" w:rsidRPr="000B7F02">
              <w:t>юджет города Югорска на 2016 год.</w:t>
            </w:r>
          </w:p>
        </w:tc>
      </w:tr>
      <w:tr w:rsidR="000B7F02" w:rsidRPr="000B7F02" w14:paraId="0AB7840C" w14:textId="77777777">
        <w:tc>
          <w:tcPr>
            <w:tcW w:w="817" w:type="dxa"/>
            <w:tcBorders>
              <w:top w:val="single" w:sz="4" w:space="0" w:color="auto"/>
              <w:left w:val="single" w:sz="4" w:space="0" w:color="auto"/>
              <w:bottom w:val="single" w:sz="4" w:space="0" w:color="auto"/>
              <w:right w:val="single" w:sz="4" w:space="0" w:color="auto"/>
            </w:tcBorders>
          </w:tcPr>
          <w:p w14:paraId="41A44CFC" w14:textId="77777777" w:rsidR="008E5B33" w:rsidRPr="000B7F02" w:rsidRDefault="008E5B33" w:rsidP="00925601">
            <w:pPr>
              <w:numPr>
                <w:ilvl w:val="0"/>
                <w:numId w:val="5"/>
              </w:numPr>
              <w:jc w:val="center"/>
              <w:rPr>
                <w:b/>
                <w:bCs/>
              </w:rPr>
            </w:pPr>
            <w:bookmarkStart w:id="6" w:name="_Ref166311380"/>
          </w:p>
        </w:tc>
        <w:bookmarkEnd w:id="6"/>
        <w:tc>
          <w:tcPr>
            <w:tcW w:w="2552" w:type="dxa"/>
            <w:tcBorders>
              <w:top w:val="single" w:sz="4" w:space="0" w:color="auto"/>
              <w:left w:val="single" w:sz="4" w:space="0" w:color="auto"/>
              <w:bottom w:val="single" w:sz="4" w:space="0" w:color="auto"/>
              <w:right w:val="single" w:sz="4" w:space="0" w:color="auto"/>
            </w:tcBorders>
          </w:tcPr>
          <w:p w14:paraId="572A3DE1" w14:textId="77777777" w:rsidR="008E5B33" w:rsidRPr="000B7F02" w:rsidRDefault="008E5B33" w:rsidP="00C8797B">
            <w:pPr>
              <w:keepNext/>
              <w:keepLines/>
              <w:widowControl w:val="0"/>
              <w:suppressLineNumbers/>
              <w:suppressAutoHyphens/>
              <w:jc w:val="left"/>
            </w:pPr>
            <w:r w:rsidRPr="000B7F02">
              <w:t xml:space="preserve">Возможность оплаты по цене единицы работы, услуги, по цене каждой запасной части к технике, </w:t>
            </w:r>
            <w:r w:rsidRPr="000B7F02">
              <w:lastRenderedPageBreak/>
              <w:t>оборудованию</w:t>
            </w:r>
          </w:p>
        </w:tc>
        <w:tc>
          <w:tcPr>
            <w:tcW w:w="7020" w:type="dxa"/>
            <w:tcBorders>
              <w:top w:val="single" w:sz="4" w:space="0" w:color="auto"/>
              <w:left w:val="single" w:sz="4" w:space="0" w:color="auto"/>
              <w:bottom w:val="single" w:sz="4" w:space="0" w:color="auto"/>
              <w:right w:val="single" w:sz="4" w:space="0" w:color="auto"/>
            </w:tcBorders>
          </w:tcPr>
          <w:p w14:paraId="0A94D4E1" w14:textId="77777777" w:rsidR="008E5B33" w:rsidRPr="000B7F02" w:rsidRDefault="0073746B" w:rsidP="0073746B">
            <w:r w:rsidRPr="000B7F02">
              <w:lastRenderedPageBreak/>
              <w:t>Не п</w:t>
            </w:r>
            <w:r w:rsidR="008E5B33" w:rsidRPr="000B7F02">
              <w:t>редусмотрена</w:t>
            </w:r>
          </w:p>
        </w:tc>
      </w:tr>
      <w:tr w:rsidR="000B7F02" w:rsidRPr="000B7F02" w14:paraId="0ADF1C56" w14:textId="77777777">
        <w:tc>
          <w:tcPr>
            <w:tcW w:w="817" w:type="dxa"/>
            <w:tcBorders>
              <w:top w:val="single" w:sz="4" w:space="0" w:color="auto"/>
              <w:left w:val="single" w:sz="4" w:space="0" w:color="auto"/>
              <w:bottom w:val="single" w:sz="4" w:space="0" w:color="auto"/>
              <w:right w:val="single" w:sz="4" w:space="0" w:color="auto"/>
            </w:tcBorders>
          </w:tcPr>
          <w:p w14:paraId="3D517EB3" w14:textId="77777777" w:rsidR="008E5B33" w:rsidRPr="000B7F02" w:rsidRDefault="008E5B33" w:rsidP="00925601">
            <w:pPr>
              <w:numPr>
                <w:ilvl w:val="0"/>
                <w:numId w:val="5"/>
              </w:numPr>
              <w:jc w:val="center"/>
              <w:rPr>
                <w:b/>
                <w:bCs/>
              </w:rPr>
            </w:pPr>
          </w:p>
        </w:tc>
        <w:tc>
          <w:tcPr>
            <w:tcW w:w="2552" w:type="dxa"/>
            <w:tcBorders>
              <w:top w:val="single" w:sz="4" w:space="0" w:color="auto"/>
              <w:left w:val="single" w:sz="4" w:space="0" w:color="auto"/>
              <w:bottom w:val="single" w:sz="4" w:space="0" w:color="auto"/>
              <w:right w:val="single" w:sz="4" w:space="0" w:color="auto"/>
            </w:tcBorders>
          </w:tcPr>
          <w:p w14:paraId="7A7677A9" w14:textId="042DD6B5" w:rsidR="008E5B33" w:rsidRPr="000B7F02" w:rsidRDefault="008E5B33" w:rsidP="00C8797B">
            <w:pPr>
              <w:keepNext/>
              <w:keepLines/>
              <w:widowControl w:val="0"/>
              <w:suppressLineNumbers/>
              <w:suppressAutoHyphens/>
              <w:jc w:val="left"/>
            </w:pPr>
            <w:r w:rsidRPr="000B7F02">
              <w:t xml:space="preserve">Сведения о валюте, используемой для формирования цены контракта и расчетов с поставщиками (исполнителями, </w:t>
            </w:r>
            <w:r w:rsidR="0056497A" w:rsidRPr="000B7F02">
              <w:t>подрядчиками</w:t>
            </w:r>
            <w:r w:rsidRPr="000B7F02">
              <w:t>)</w:t>
            </w:r>
          </w:p>
        </w:tc>
        <w:tc>
          <w:tcPr>
            <w:tcW w:w="7020" w:type="dxa"/>
            <w:tcBorders>
              <w:top w:val="single" w:sz="4" w:space="0" w:color="auto"/>
              <w:left w:val="single" w:sz="4" w:space="0" w:color="auto"/>
              <w:bottom w:val="single" w:sz="4" w:space="0" w:color="auto"/>
              <w:right w:val="single" w:sz="4" w:space="0" w:color="auto"/>
            </w:tcBorders>
          </w:tcPr>
          <w:p w14:paraId="2DD9780B" w14:textId="77777777" w:rsidR="008E5B33" w:rsidRPr="000B7F02" w:rsidRDefault="008E5B33" w:rsidP="00667896">
            <w:r w:rsidRPr="000B7F02">
              <w:t>Российский рубль</w:t>
            </w:r>
          </w:p>
        </w:tc>
      </w:tr>
      <w:tr w:rsidR="000B7F02" w:rsidRPr="000B7F02" w14:paraId="4680588C" w14:textId="77777777">
        <w:tc>
          <w:tcPr>
            <w:tcW w:w="817" w:type="dxa"/>
            <w:tcBorders>
              <w:top w:val="single" w:sz="4" w:space="0" w:color="auto"/>
              <w:left w:val="single" w:sz="4" w:space="0" w:color="auto"/>
              <w:bottom w:val="single" w:sz="4" w:space="0" w:color="auto"/>
              <w:right w:val="single" w:sz="4" w:space="0" w:color="auto"/>
            </w:tcBorders>
          </w:tcPr>
          <w:p w14:paraId="2C4EB6A8" w14:textId="77777777" w:rsidR="008E5B33" w:rsidRPr="000B7F02" w:rsidRDefault="008E5B33" w:rsidP="00925601">
            <w:pPr>
              <w:numPr>
                <w:ilvl w:val="0"/>
                <w:numId w:val="5"/>
              </w:numPr>
              <w:jc w:val="center"/>
              <w:rPr>
                <w:b/>
                <w:bCs/>
              </w:rPr>
            </w:pPr>
          </w:p>
        </w:tc>
        <w:tc>
          <w:tcPr>
            <w:tcW w:w="2552" w:type="dxa"/>
            <w:tcBorders>
              <w:top w:val="single" w:sz="4" w:space="0" w:color="auto"/>
              <w:left w:val="single" w:sz="4" w:space="0" w:color="auto"/>
              <w:bottom w:val="single" w:sz="4" w:space="0" w:color="auto"/>
              <w:right w:val="single" w:sz="4" w:space="0" w:color="auto"/>
            </w:tcBorders>
          </w:tcPr>
          <w:p w14:paraId="62C21356" w14:textId="77777777" w:rsidR="008E5B33" w:rsidRPr="000B7F02" w:rsidRDefault="008E5B33" w:rsidP="00C8797B">
            <w:pPr>
              <w:keepNext/>
              <w:keepLines/>
              <w:widowControl w:val="0"/>
              <w:suppressLineNumbers/>
              <w:suppressAutoHyphens/>
              <w:jc w:val="left"/>
            </w:pPr>
            <w:r w:rsidRPr="000B7F02">
              <w:t>Порядок применения официального курса иностранной валюты к рублю Российской Федерации, установленного Центральным банком Российской Федерации и используемого при оплате контракта</w:t>
            </w:r>
          </w:p>
        </w:tc>
        <w:tc>
          <w:tcPr>
            <w:tcW w:w="7020" w:type="dxa"/>
            <w:tcBorders>
              <w:top w:val="single" w:sz="4" w:space="0" w:color="auto"/>
              <w:left w:val="single" w:sz="4" w:space="0" w:color="auto"/>
              <w:bottom w:val="single" w:sz="4" w:space="0" w:color="auto"/>
              <w:right w:val="single" w:sz="4" w:space="0" w:color="auto"/>
            </w:tcBorders>
          </w:tcPr>
          <w:p w14:paraId="4A6CAEF2" w14:textId="77777777" w:rsidR="008E5B33" w:rsidRPr="000B7F02" w:rsidRDefault="008E5B33" w:rsidP="00667896">
            <w:r w:rsidRPr="000B7F02">
              <w:t>не применяется</w:t>
            </w:r>
          </w:p>
        </w:tc>
      </w:tr>
      <w:tr w:rsidR="000B7F02" w:rsidRPr="000B7F02" w14:paraId="7062931F" w14:textId="77777777">
        <w:tc>
          <w:tcPr>
            <w:tcW w:w="817" w:type="dxa"/>
            <w:vMerge w:val="restart"/>
            <w:tcBorders>
              <w:top w:val="single" w:sz="4" w:space="0" w:color="auto"/>
              <w:left w:val="single" w:sz="4" w:space="0" w:color="auto"/>
              <w:right w:val="single" w:sz="4" w:space="0" w:color="auto"/>
            </w:tcBorders>
          </w:tcPr>
          <w:p w14:paraId="44D1DC82" w14:textId="77777777" w:rsidR="008E5B33" w:rsidRPr="000B7F02" w:rsidRDefault="008E5B33" w:rsidP="00925601">
            <w:pPr>
              <w:numPr>
                <w:ilvl w:val="0"/>
                <w:numId w:val="5"/>
              </w:numPr>
              <w:jc w:val="center"/>
              <w:rPr>
                <w:b/>
                <w:bCs/>
                <w:snapToGrid w:val="0"/>
              </w:rPr>
            </w:pPr>
          </w:p>
        </w:tc>
        <w:tc>
          <w:tcPr>
            <w:tcW w:w="2552" w:type="dxa"/>
            <w:tcBorders>
              <w:top w:val="single" w:sz="4" w:space="0" w:color="auto"/>
              <w:left w:val="single" w:sz="4" w:space="0" w:color="auto"/>
              <w:bottom w:val="single" w:sz="4" w:space="0" w:color="auto"/>
              <w:right w:val="single" w:sz="4" w:space="0" w:color="auto"/>
            </w:tcBorders>
          </w:tcPr>
          <w:p w14:paraId="42054569" w14:textId="77777777" w:rsidR="008E5B33" w:rsidRPr="000B7F02" w:rsidRDefault="008E5B33" w:rsidP="00A8538D">
            <w:pPr>
              <w:keepNext/>
              <w:keepLines/>
              <w:widowControl w:val="0"/>
              <w:suppressLineNumbers/>
              <w:suppressAutoHyphens/>
            </w:pPr>
            <w:r w:rsidRPr="000B7F02">
              <w:t>Единые требования к участникам закупки</w:t>
            </w:r>
          </w:p>
        </w:tc>
        <w:tc>
          <w:tcPr>
            <w:tcW w:w="7020" w:type="dxa"/>
            <w:tcBorders>
              <w:top w:val="single" w:sz="4" w:space="0" w:color="auto"/>
              <w:left w:val="single" w:sz="4" w:space="0" w:color="auto"/>
              <w:bottom w:val="single" w:sz="4" w:space="0" w:color="auto"/>
              <w:right w:val="single" w:sz="4" w:space="0" w:color="auto"/>
            </w:tcBorders>
          </w:tcPr>
          <w:p w14:paraId="1883745C" w14:textId="77777777" w:rsidR="005F40A8" w:rsidRPr="005F40A8" w:rsidRDefault="005F40A8" w:rsidP="005F40A8">
            <w:pPr>
              <w:pStyle w:val="3"/>
              <w:keepNext w:val="0"/>
              <w:numPr>
                <w:ilvl w:val="0"/>
                <w:numId w:val="0"/>
              </w:numPr>
              <w:tabs>
                <w:tab w:val="left" w:pos="708"/>
              </w:tabs>
              <w:spacing w:before="60"/>
              <w:rPr>
                <w:rFonts w:ascii="Times New Roman" w:hAnsi="Times New Roman"/>
                <w:b w:val="0"/>
                <w:bCs w:val="0"/>
              </w:rPr>
            </w:pPr>
            <w:bookmarkStart w:id="7" w:name="_Ref166313730"/>
            <w:bookmarkStart w:id="8" w:name="_Ref166098622"/>
            <w:r w:rsidRPr="005F40A8">
              <w:rPr>
                <w:rFonts w:ascii="Times New Roman" w:hAnsi="Times New Roman"/>
                <w:b w:val="0"/>
                <w:bCs w:val="0"/>
              </w:rPr>
              <w:t xml:space="preserve">В настоящем электронном аукционе, за исключением случая проведения электронного аукциона </w:t>
            </w:r>
            <w:r w:rsidRPr="006A571E">
              <w:rPr>
                <w:rFonts w:ascii="Times New Roman" w:hAnsi="Times New Roman"/>
                <w:b w:val="0"/>
                <w:bCs w:val="0"/>
              </w:rPr>
              <w:t>среди субъектов малого предпринимательства, социально ориентированных некоммерческих организаций м</w:t>
            </w:r>
            <w:r w:rsidRPr="005F40A8">
              <w:rPr>
                <w:rFonts w:ascii="Times New Roman" w:hAnsi="Times New Roman"/>
                <w:b w:val="0"/>
                <w:bCs w:val="0"/>
              </w:rPr>
              <w:t>ожет принять участие любое юридическое лицо независимо от его организационно-правовой формы, формы собственности, места нахождения и места происхождения капитала, за исключением:</w:t>
            </w:r>
          </w:p>
          <w:p w14:paraId="0613A8D8" w14:textId="77777777" w:rsidR="005F40A8" w:rsidRPr="005F40A8" w:rsidRDefault="005F40A8" w:rsidP="005F40A8">
            <w:pPr>
              <w:pStyle w:val="3"/>
              <w:keepNext w:val="0"/>
              <w:numPr>
                <w:ilvl w:val="0"/>
                <w:numId w:val="0"/>
              </w:numPr>
              <w:tabs>
                <w:tab w:val="left" w:pos="708"/>
              </w:tabs>
              <w:spacing w:before="60"/>
              <w:rPr>
                <w:rFonts w:ascii="Times New Roman" w:hAnsi="Times New Roman"/>
                <w:b w:val="0"/>
                <w:bCs w:val="0"/>
              </w:rPr>
            </w:pPr>
            <w:proofErr w:type="gramStart"/>
            <w:r w:rsidRPr="005F40A8">
              <w:rPr>
                <w:rFonts w:ascii="Times New Roman" w:hAnsi="Times New Roman"/>
                <w:b w:val="0"/>
                <w:bCs w:val="0"/>
              </w:rPr>
              <w:t>-  юридического лица, местом регистрации которого является государство или территория, включенные в утверждаемый в соответствии с подпунктом 1 пункта 3 статьи 284 Налогового кодекса Российской Федерации перечень государств и территорий, предоставляющих льготный налоговый режим налогообложения и (или) не предусматривающих раскрытия и предоставления информации при проведении финансовых операций (офшорные зоны) в отношении юридических лиц (далее - офшорная компания),</w:t>
            </w:r>
            <w:proofErr w:type="gramEnd"/>
          </w:p>
          <w:p w14:paraId="3B411B85" w14:textId="77777777" w:rsidR="005F40A8" w:rsidRPr="005F40A8" w:rsidRDefault="005F40A8" w:rsidP="005F40A8">
            <w:pPr>
              <w:pStyle w:val="3"/>
              <w:keepNext w:val="0"/>
              <w:numPr>
                <w:ilvl w:val="0"/>
                <w:numId w:val="0"/>
              </w:numPr>
              <w:tabs>
                <w:tab w:val="left" w:pos="708"/>
              </w:tabs>
              <w:spacing w:before="60"/>
              <w:rPr>
                <w:rFonts w:ascii="Times New Roman" w:hAnsi="Times New Roman"/>
                <w:b w:val="0"/>
                <w:bCs w:val="0"/>
              </w:rPr>
            </w:pPr>
            <w:r w:rsidRPr="005F40A8">
              <w:rPr>
                <w:rFonts w:ascii="Times New Roman" w:hAnsi="Times New Roman"/>
                <w:b w:val="0"/>
                <w:bCs w:val="0"/>
              </w:rPr>
              <w:t>или любое физическое лицо, в том числе зарегистрированное в качестве индивидуального предпринимателя.</w:t>
            </w:r>
          </w:p>
          <w:p w14:paraId="245C8605" w14:textId="7C55057B" w:rsidR="005F40A8" w:rsidRPr="00BF148A" w:rsidRDefault="005F40A8" w:rsidP="005F40A8">
            <w:pPr>
              <w:pStyle w:val="3"/>
              <w:keepNext w:val="0"/>
              <w:numPr>
                <w:ilvl w:val="0"/>
                <w:numId w:val="0"/>
              </w:numPr>
              <w:spacing w:before="60"/>
              <w:rPr>
                <w:rFonts w:ascii="Times New Roman" w:hAnsi="Times New Roman" w:cs="Times New Roman"/>
                <w:b w:val="0"/>
                <w:bCs w:val="0"/>
              </w:rPr>
            </w:pPr>
            <w:r w:rsidRPr="00BF148A">
              <w:rPr>
                <w:rFonts w:ascii="Times New Roman" w:hAnsi="Times New Roman" w:cs="Times New Roman"/>
                <w:b w:val="0"/>
                <w:bCs w:val="0"/>
              </w:rPr>
              <w:t>В случае</w:t>
            </w:r>
            <w:proofErr w:type="gramStart"/>
            <w:r w:rsidRPr="00BF148A">
              <w:rPr>
                <w:rFonts w:ascii="Times New Roman" w:hAnsi="Times New Roman" w:cs="Times New Roman"/>
                <w:b w:val="0"/>
                <w:bCs w:val="0"/>
              </w:rPr>
              <w:t>,</w:t>
            </w:r>
            <w:proofErr w:type="gramEnd"/>
            <w:r w:rsidRPr="00BF148A">
              <w:rPr>
                <w:rFonts w:ascii="Times New Roman" w:hAnsi="Times New Roman" w:cs="Times New Roman"/>
                <w:b w:val="0"/>
                <w:bCs w:val="0"/>
              </w:rPr>
              <w:t xml:space="preserve"> если электронный аукцион проводится среди субъектов малого предпринимательства, социально ориентированных некоммерческих организаций в соответствии указанием на это в пункте </w:t>
            </w:r>
            <w:r w:rsidRPr="00BF148A">
              <w:rPr>
                <w:rFonts w:ascii="Times New Roman" w:hAnsi="Times New Roman" w:cs="Times New Roman"/>
                <w:b w:val="0"/>
                <w:bCs w:val="0"/>
              </w:rPr>
              <w:fldChar w:fldCharType="begin"/>
            </w:r>
            <w:r w:rsidRPr="00BF148A">
              <w:rPr>
                <w:rFonts w:ascii="Times New Roman" w:hAnsi="Times New Roman" w:cs="Times New Roman"/>
                <w:b w:val="0"/>
                <w:bCs w:val="0"/>
              </w:rPr>
              <w:instrText xml:space="preserve"> REF _Ref353200173 \r \h  \* MERGEFORMAT </w:instrText>
            </w:r>
            <w:r w:rsidRPr="00BF148A">
              <w:rPr>
                <w:rFonts w:ascii="Times New Roman" w:hAnsi="Times New Roman" w:cs="Times New Roman"/>
                <w:b w:val="0"/>
                <w:bCs w:val="0"/>
              </w:rPr>
            </w:r>
            <w:r w:rsidRPr="00BF148A">
              <w:rPr>
                <w:rFonts w:ascii="Times New Roman" w:hAnsi="Times New Roman" w:cs="Times New Roman"/>
                <w:b w:val="0"/>
                <w:bCs w:val="0"/>
              </w:rPr>
              <w:fldChar w:fldCharType="separate"/>
            </w:r>
            <w:r w:rsidR="00D338E1">
              <w:rPr>
                <w:rFonts w:ascii="Times New Roman" w:hAnsi="Times New Roman" w:cs="Times New Roman"/>
                <w:b w:val="0"/>
                <w:bCs w:val="0"/>
              </w:rPr>
              <w:t>7</w:t>
            </w:r>
            <w:r w:rsidRPr="00BF148A">
              <w:rPr>
                <w:rFonts w:ascii="Times New Roman" w:hAnsi="Times New Roman" w:cs="Times New Roman"/>
                <w:b w:val="0"/>
                <w:bCs w:val="0"/>
              </w:rPr>
              <w:fldChar w:fldCharType="end"/>
            </w:r>
            <w:r w:rsidRPr="00BF148A">
              <w:rPr>
                <w:rFonts w:ascii="Times New Roman" w:hAnsi="Times New Roman" w:cs="Times New Roman"/>
                <w:b w:val="0"/>
                <w:bCs w:val="0"/>
              </w:rPr>
              <w:t xml:space="preserve"> настоящего раздела, участниками закупки могут быть только субъекты малого предпринимательства, социально ориентированные некоммерческие организации. Статус субъекта малого предпринимательства, социально ориентированной некоммерческой организации определяется в соответствии с законодательством Российской Федерации.</w:t>
            </w:r>
          </w:p>
          <w:bookmarkEnd w:id="7"/>
          <w:bookmarkEnd w:id="8"/>
          <w:p w14:paraId="6769F4B1" w14:textId="77777777" w:rsidR="008E5B33" w:rsidRPr="000B7F02" w:rsidRDefault="008E5B33" w:rsidP="005C2803">
            <w:pPr>
              <w:pStyle w:val="4"/>
              <w:keepNext w:val="0"/>
              <w:spacing w:before="0" w:after="0"/>
              <w:rPr>
                <w:rFonts w:ascii="Times New Roman" w:hAnsi="Times New Roman" w:cs="Times New Roman"/>
              </w:rPr>
            </w:pPr>
            <w:r w:rsidRPr="000B7F02">
              <w:rPr>
                <w:rFonts w:ascii="Times New Roman" w:hAnsi="Times New Roman" w:cs="Times New Roman"/>
              </w:rPr>
              <w:t>Требования к участникам закупки:</w:t>
            </w:r>
          </w:p>
          <w:p w14:paraId="66DD0FFA" w14:textId="77777777" w:rsidR="008E5B33" w:rsidRPr="000B7F02" w:rsidRDefault="0041097C" w:rsidP="00925601">
            <w:pPr>
              <w:numPr>
                <w:ilvl w:val="0"/>
                <w:numId w:val="8"/>
              </w:numPr>
              <w:suppressAutoHyphens/>
              <w:spacing w:after="0"/>
              <w:ind w:left="33"/>
            </w:pPr>
            <w:r w:rsidRPr="000B7F02">
              <w:t xml:space="preserve">1) </w:t>
            </w:r>
            <w:r w:rsidR="008E5B33" w:rsidRPr="000B7F02">
              <w:t xml:space="preserve">соответствие требованиям, </w:t>
            </w:r>
            <w:r w:rsidR="008E5B33" w:rsidRPr="000B7F02">
              <w:rPr>
                <w:bCs/>
              </w:rPr>
              <w:t>установленным</w:t>
            </w:r>
            <w:r w:rsidR="008E5B33" w:rsidRPr="000B7F02">
              <w:t xml:space="preserve"> в соответствии с </w:t>
            </w:r>
            <w:r w:rsidR="008E5B33" w:rsidRPr="000B7F02">
              <w:lastRenderedPageBreak/>
              <w:t>законодательством Российской Федерации к лицам, осуществляющим поставки товаров, выполнение работ и оказание услуг, являющихся объект</w:t>
            </w:r>
            <w:r w:rsidR="008E5B33" w:rsidRPr="000B7F02">
              <w:rPr>
                <w:bCs/>
              </w:rPr>
              <w:t>ом</w:t>
            </w:r>
            <w:r w:rsidR="008E5B33" w:rsidRPr="000B7F02">
              <w:t xml:space="preserve"> закупки</w:t>
            </w:r>
            <w:r w:rsidR="00034891" w:rsidRPr="000B7F02">
              <w:t>;</w:t>
            </w:r>
          </w:p>
          <w:p w14:paraId="49BAD651" w14:textId="77777777" w:rsidR="008E5B33" w:rsidRPr="000B7F02" w:rsidRDefault="008E5B33" w:rsidP="00350105">
            <w:pPr>
              <w:suppressAutoHyphens/>
            </w:pPr>
            <w:r w:rsidRPr="000B7F02">
              <w:t xml:space="preserve">2) </w:t>
            </w:r>
            <w:proofErr w:type="spellStart"/>
            <w:r w:rsidRPr="000B7F02">
              <w:t>непроведение</w:t>
            </w:r>
            <w:proofErr w:type="spellEnd"/>
            <w:r w:rsidRPr="000B7F02">
              <w:t xml:space="preserve"> ликвидации участника </w:t>
            </w:r>
            <w:r w:rsidRPr="000B7F02">
              <w:rPr>
                <w:bCs/>
              </w:rPr>
              <w:t>закупки -</w:t>
            </w:r>
            <w:r w:rsidRPr="000B7F02">
              <w:t xml:space="preserve"> юридического лица и отсутствие решения арбитражного суда о признании участника </w:t>
            </w:r>
            <w:r w:rsidRPr="000B7F02">
              <w:rPr>
                <w:bCs/>
              </w:rPr>
              <w:t>закупки</w:t>
            </w:r>
            <w:r w:rsidRPr="000B7F02">
              <w:t xml:space="preserve"> - юридического лица, индивидуального предпринимателя </w:t>
            </w:r>
            <w:r w:rsidRPr="000B7F02">
              <w:rPr>
                <w:bCs/>
              </w:rPr>
              <w:t>несостоятельным (</w:t>
            </w:r>
            <w:r w:rsidRPr="000B7F02">
              <w:t>банкротом</w:t>
            </w:r>
            <w:r w:rsidRPr="000B7F02">
              <w:rPr>
                <w:bCs/>
              </w:rPr>
              <w:t>)</w:t>
            </w:r>
            <w:r w:rsidRPr="000B7F02">
              <w:t xml:space="preserve"> и об открытии конкурсного производства;</w:t>
            </w:r>
          </w:p>
          <w:p w14:paraId="1FBCBBDE" w14:textId="77777777" w:rsidR="008E5B33" w:rsidRPr="000B7F02" w:rsidRDefault="008E5B33" w:rsidP="00350105">
            <w:pPr>
              <w:suppressAutoHyphens/>
            </w:pPr>
            <w:r w:rsidRPr="000B7F02">
              <w:t xml:space="preserve">3) </w:t>
            </w:r>
            <w:proofErr w:type="spellStart"/>
            <w:r w:rsidRPr="000B7F02">
              <w:t>неприостановление</w:t>
            </w:r>
            <w:proofErr w:type="spellEnd"/>
            <w:r w:rsidRPr="000B7F02">
              <w:t xml:space="preserve"> деятельности участника </w:t>
            </w:r>
            <w:r w:rsidRPr="000B7F02">
              <w:rPr>
                <w:bCs/>
              </w:rPr>
              <w:t>закупки</w:t>
            </w:r>
            <w:r w:rsidRPr="000B7F02">
              <w:t xml:space="preserve"> в порядке, </w:t>
            </w:r>
            <w:r w:rsidRPr="000B7F02">
              <w:rPr>
                <w:bCs/>
              </w:rPr>
              <w:t>установленном</w:t>
            </w:r>
            <w:r w:rsidRPr="000B7F02">
              <w:t xml:space="preserve"> Кодексом Российской Федерации об административных правонарушениях, на день подачи заявки на участие в закупке;</w:t>
            </w:r>
          </w:p>
          <w:p w14:paraId="267FF058" w14:textId="2A9DF8D3" w:rsidR="008E5B33" w:rsidRPr="000B7F02" w:rsidRDefault="008E5B33" w:rsidP="00350105">
            <w:pPr>
              <w:suppressAutoHyphens/>
            </w:pPr>
            <w:proofErr w:type="gramStart"/>
            <w:r w:rsidRPr="000B7F02">
              <w:t>4) отсутствие у участника закупки недоимки по налогам, сборам, задолженности по иным обязательным платежам в бюджеты бюджетной системы Росси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w:t>
            </w:r>
            <w:proofErr w:type="gramEnd"/>
            <w:r w:rsidRPr="000B7F02">
              <w:t xml:space="preserve"> обязанности </w:t>
            </w:r>
            <w:proofErr w:type="gramStart"/>
            <w:r w:rsidRPr="000B7F02">
              <w:t>заявителя</w:t>
            </w:r>
            <w:proofErr w:type="gramEnd"/>
            <w:r w:rsidRPr="000B7F02">
              <w:t xml:space="preserve"> по уплате этих сумм исполненной и которые признаны безнадежными к взысканию в соответствии с законодательством Российской Федерации о налогах и сборах) за прошедший календарный год, размер которых превышает двадцать пять процентов балансовой стоимости активов участника закупки по данным бухгалтерской отчетности за последний завершенный отчетный период. </w:t>
            </w:r>
            <w:r w:rsidR="0056497A" w:rsidRPr="000B7F02">
              <w:t xml:space="preserve">Участник закупки считается соответствующим установленному требованию в случае, если им в установленном порядке подано заявление об обжаловании </w:t>
            </w:r>
            <w:proofErr w:type="gramStart"/>
            <w:r w:rsidR="0056497A" w:rsidRPr="000B7F02">
              <w:t>указанных</w:t>
            </w:r>
            <w:proofErr w:type="gramEnd"/>
            <w:r w:rsidR="0056497A" w:rsidRPr="000B7F02">
              <w:t xml:space="preserve"> недоимки, задолженности и решение по такому заявлению на дату рассмотрения заявки на участие в определении поставщика (Подрядчика, исполнителя) не принято;</w:t>
            </w:r>
          </w:p>
          <w:p w14:paraId="15341865" w14:textId="77777777" w:rsidR="008E5B33" w:rsidRPr="000B7F02" w:rsidRDefault="008E5B33" w:rsidP="00350105">
            <w:pPr>
              <w:suppressAutoHyphens/>
            </w:pPr>
            <w:proofErr w:type="gramStart"/>
            <w:r w:rsidRPr="000B7F02">
              <w:t>5) отсутствие у участника закупки – физического лица либо у руководителя, членов коллегиального исполнительного органа или главного бухгалтера участника закупки – юридического лица судимости за преступления в сфере экономики (за исключением лиц, у которых такая судимость погашена или снята),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связанной с поставкой</w:t>
            </w:r>
            <w:proofErr w:type="gramEnd"/>
            <w:r w:rsidRPr="000B7F02">
              <w:t xml:space="preserve"> товаров, выполнением работы, оказанием услуги, являющихся объектом осуществляемой закупки, и административного наказания в виде дисквалификации;</w:t>
            </w:r>
          </w:p>
          <w:p w14:paraId="0A98858E" w14:textId="77777777" w:rsidR="008E5B33" w:rsidRPr="000B7F02" w:rsidRDefault="008E5B33" w:rsidP="006C42E1">
            <w:pPr>
              <w:suppressAutoHyphens/>
            </w:pPr>
            <w:r w:rsidRPr="000B7F02">
              <w:t xml:space="preserve">6) обладание участником закупки исключительными правами на результаты интеллектуальной деятельности, если в связи с исполнением контракта заказчик приобретает права на такие результаты, за исключением случаев заключения контрактов на создание произведений литературы или искусства, исполнения, </w:t>
            </w:r>
            <w:r w:rsidRPr="000B7F02">
              <w:lastRenderedPageBreak/>
              <w:t>на финансирование проката или показа национального фильма;</w:t>
            </w:r>
          </w:p>
          <w:p w14:paraId="1848482B" w14:textId="77777777" w:rsidR="008E5B33" w:rsidRPr="000B7F02" w:rsidRDefault="008E5B33" w:rsidP="009E5EA4">
            <w:pPr>
              <w:suppressAutoHyphens/>
              <w:spacing w:after="0"/>
            </w:pPr>
            <w:bookmarkStart w:id="9" w:name="Par546"/>
            <w:bookmarkEnd w:id="9"/>
            <w:proofErr w:type="gramStart"/>
            <w:r w:rsidRPr="000B7F02">
              <w:t>7) отсутствие между участником закупки и заказчиком конфликта интересов, под которым понимаются случаи, при которых руководитель заказчика, член комиссии по осуществлению закупок, руководитель контрактной службы заказчика, контрактный управляющий состоят в браке с физическими лицами, являющимися выгодоприобретателями, единоличным исполнительным органом хозяйственного общества (директором, генеральным директором, управляющим, президентом и другими), членами коллегиального исполнительного органа хозяйственного общества, руководителем (директором, генеральным директором) учреждения или</w:t>
            </w:r>
            <w:proofErr w:type="gramEnd"/>
            <w:r w:rsidRPr="000B7F02">
              <w:t xml:space="preserve"> </w:t>
            </w:r>
            <w:proofErr w:type="gramStart"/>
            <w:r w:rsidRPr="000B7F02">
              <w:t xml:space="preserve">унитарного предприятия либо иными органами управления юридических лиц - участников закупки, с физическими лицами, в том числе зарегистрированными в качестве индивидуального предпринимателя, - участниками закупки либо являются близкими родственниками (родственниками по прямой восходящей и нисходящей линии (родителями и детьми, дедушкой, бабушкой и внуками), полнородными и </w:t>
            </w:r>
            <w:proofErr w:type="spellStart"/>
            <w:r w:rsidRPr="000B7F02">
              <w:t>неполнородными</w:t>
            </w:r>
            <w:proofErr w:type="spellEnd"/>
            <w:r w:rsidRPr="000B7F02">
              <w:t xml:space="preserve"> (имеющими общих отца или мать) братьями и сестрами), усыновителями или усыновленными указанных физических лиц.</w:t>
            </w:r>
            <w:proofErr w:type="gramEnd"/>
            <w:r w:rsidRPr="000B7F02">
              <w:t xml:space="preserve"> Под выгодоприобретателями для целей настоящей статьи понимаются физические лица, владеющие напрямую или косвенно (через юридическое лицо или через несколько юридических лиц) более чем десятью процентами голосующих акций хозяйственного общества либо долей, превышающей десять процентов в уставном капитале хозяйственного общества;</w:t>
            </w:r>
          </w:p>
          <w:p w14:paraId="28055A36" w14:textId="77777777" w:rsidR="008E5B33" w:rsidRPr="000B7F02" w:rsidRDefault="008E5B33" w:rsidP="009E5EA4">
            <w:pPr>
              <w:autoSpaceDE w:val="0"/>
              <w:autoSpaceDN w:val="0"/>
              <w:adjustRightInd w:val="0"/>
              <w:spacing w:after="0" w:line="360" w:lineRule="auto"/>
              <w:rPr>
                <w:i/>
              </w:rPr>
            </w:pPr>
            <w:r w:rsidRPr="000B7F02">
              <w:t>8) участник закупки не является офшорной компанией.</w:t>
            </w:r>
          </w:p>
        </w:tc>
      </w:tr>
      <w:tr w:rsidR="000B7F02" w:rsidRPr="000B7F02" w14:paraId="0CC86DC8" w14:textId="77777777">
        <w:tc>
          <w:tcPr>
            <w:tcW w:w="817" w:type="dxa"/>
            <w:vMerge/>
            <w:tcBorders>
              <w:top w:val="single" w:sz="4" w:space="0" w:color="auto"/>
              <w:left w:val="single" w:sz="4" w:space="0" w:color="auto"/>
              <w:right w:val="single" w:sz="4" w:space="0" w:color="auto"/>
            </w:tcBorders>
          </w:tcPr>
          <w:p w14:paraId="10B2ED5F" w14:textId="77777777" w:rsidR="008E5B33" w:rsidRPr="000B7F02" w:rsidRDefault="008E5B33" w:rsidP="00925601">
            <w:pPr>
              <w:numPr>
                <w:ilvl w:val="0"/>
                <w:numId w:val="5"/>
              </w:numPr>
              <w:jc w:val="center"/>
              <w:rPr>
                <w:b/>
                <w:bCs/>
                <w:snapToGrid w:val="0"/>
              </w:rPr>
            </w:pPr>
          </w:p>
        </w:tc>
        <w:tc>
          <w:tcPr>
            <w:tcW w:w="2552" w:type="dxa"/>
            <w:tcBorders>
              <w:top w:val="single" w:sz="4" w:space="0" w:color="auto"/>
              <w:left w:val="single" w:sz="4" w:space="0" w:color="auto"/>
              <w:bottom w:val="single" w:sz="4" w:space="0" w:color="auto"/>
              <w:right w:val="single" w:sz="4" w:space="0" w:color="auto"/>
            </w:tcBorders>
          </w:tcPr>
          <w:p w14:paraId="3B491893" w14:textId="77777777" w:rsidR="008E5B33" w:rsidRPr="000B7F02" w:rsidRDefault="008E5B33" w:rsidP="006C42E1">
            <w:pPr>
              <w:keepNext/>
              <w:keepLines/>
              <w:widowControl w:val="0"/>
              <w:suppressLineNumbers/>
              <w:suppressAutoHyphens/>
              <w:jc w:val="left"/>
            </w:pPr>
            <w:r w:rsidRPr="000B7F02">
              <w:t>Требование об отсутствии сведений об участнике закупки в реестре недобросовестных поставщиков</w:t>
            </w:r>
          </w:p>
        </w:tc>
        <w:tc>
          <w:tcPr>
            <w:tcW w:w="7020" w:type="dxa"/>
            <w:tcBorders>
              <w:top w:val="single" w:sz="4" w:space="0" w:color="auto"/>
              <w:left w:val="single" w:sz="4" w:space="0" w:color="auto"/>
              <w:bottom w:val="single" w:sz="4" w:space="0" w:color="auto"/>
              <w:right w:val="single" w:sz="4" w:space="0" w:color="auto"/>
            </w:tcBorders>
          </w:tcPr>
          <w:p w14:paraId="7E4088AE" w14:textId="2DE1755E" w:rsidR="008E5B33" w:rsidRPr="000B7F02" w:rsidRDefault="0056497A" w:rsidP="00560D29">
            <w:pPr>
              <w:pStyle w:val="3"/>
              <w:keepNext w:val="0"/>
              <w:numPr>
                <w:ilvl w:val="0"/>
                <w:numId w:val="0"/>
              </w:numPr>
              <w:spacing w:before="60"/>
              <w:rPr>
                <w:rFonts w:ascii="Times New Roman" w:hAnsi="Times New Roman" w:cs="Times New Roman"/>
                <w:b w:val="0"/>
                <w:bCs w:val="0"/>
              </w:rPr>
            </w:pPr>
            <w:r w:rsidRPr="000B7F02">
              <w:rPr>
                <w:rFonts w:ascii="Times New Roman" w:hAnsi="Times New Roman" w:cs="Times New Roman"/>
                <w:b w:val="0"/>
              </w:rPr>
              <w:t>Отсутствие в реестре недобросовестных поставщиков (Подрядчиков, исполнителей) информации об участнике закупки, в том числе информации об учредителях, о членах коллегиального исполнительного органа, лице, исполняющем функции единоличного исполнительного органа участника закупки - юридического лица.</w:t>
            </w:r>
          </w:p>
        </w:tc>
      </w:tr>
      <w:tr w:rsidR="000B7F02" w:rsidRPr="000B7F02" w14:paraId="18DBF7AC" w14:textId="77777777">
        <w:tc>
          <w:tcPr>
            <w:tcW w:w="817" w:type="dxa"/>
            <w:vMerge/>
            <w:tcBorders>
              <w:left w:val="single" w:sz="4" w:space="0" w:color="auto"/>
              <w:bottom w:val="single" w:sz="4" w:space="0" w:color="auto"/>
              <w:right w:val="single" w:sz="4" w:space="0" w:color="auto"/>
            </w:tcBorders>
          </w:tcPr>
          <w:p w14:paraId="00283ACC" w14:textId="77777777" w:rsidR="008E5B33" w:rsidRPr="000B7F02" w:rsidRDefault="008E5B33" w:rsidP="003B5DEE">
            <w:pPr>
              <w:pStyle w:val="3"/>
              <w:keepNext w:val="0"/>
              <w:numPr>
                <w:ilvl w:val="0"/>
                <w:numId w:val="0"/>
              </w:numPr>
              <w:spacing w:before="60"/>
              <w:jc w:val="center"/>
              <w:rPr>
                <w:rFonts w:ascii="Times New Roman" w:hAnsi="Times New Roman" w:cs="Times New Roman"/>
                <w:b w:val="0"/>
                <w:bCs w:val="0"/>
              </w:rPr>
            </w:pPr>
            <w:bookmarkStart w:id="10" w:name="_Ref169627087"/>
          </w:p>
        </w:tc>
        <w:bookmarkEnd w:id="10"/>
        <w:tc>
          <w:tcPr>
            <w:tcW w:w="2552" w:type="dxa"/>
            <w:tcBorders>
              <w:top w:val="single" w:sz="4" w:space="0" w:color="auto"/>
              <w:left w:val="single" w:sz="4" w:space="0" w:color="auto"/>
              <w:bottom w:val="single" w:sz="4" w:space="0" w:color="auto"/>
              <w:right w:val="single" w:sz="4" w:space="0" w:color="auto"/>
            </w:tcBorders>
          </w:tcPr>
          <w:p w14:paraId="22644CDF" w14:textId="7557D477" w:rsidR="008E5B33" w:rsidRPr="000B7F02" w:rsidRDefault="008E5B33" w:rsidP="00FD63CF">
            <w:pPr>
              <w:keepNext/>
              <w:keepLines/>
              <w:widowControl w:val="0"/>
              <w:suppressLineNumbers/>
              <w:suppressAutoHyphens/>
              <w:jc w:val="left"/>
            </w:pPr>
            <w:r w:rsidRPr="000B7F02">
              <w:t>Дополнительные требования к участникам закупки</w:t>
            </w:r>
          </w:p>
        </w:tc>
        <w:tc>
          <w:tcPr>
            <w:tcW w:w="7020" w:type="dxa"/>
            <w:tcBorders>
              <w:top w:val="single" w:sz="4" w:space="0" w:color="auto"/>
              <w:left w:val="single" w:sz="4" w:space="0" w:color="auto"/>
              <w:bottom w:val="single" w:sz="4" w:space="0" w:color="auto"/>
              <w:right w:val="single" w:sz="4" w:space="0" w:color="auto"/>
            </w:tcBorders>
          </w:tcPr>
          <w:p w14:paraId="7CE5D9A8" w14:textId="77777777" w:rsidR="008E5B33" w:rsidRPr="000B7F02" w:rsidRDefault="009E5EA4" w:rsidP="00FD656B">
            <w:pPr>
              <w:spacing w:after="0"/>
            </w:pPr>
            <w:r w:rsidRPr="000B7F02">
              <w:t>Не установлено</w:t>
            </w:r>
          </w:p>
        </w:tc>
      </w:tr>
      <w:tr w:rsidR="000B7F02" w:rsidRPr="000B7F02" w14:paraId="565A470F" w14:textId="77777777">
        <w:tc>
          <w:tcPr>
            <w:tcW w:w="817" w:type="dxa"/>
            <w:tcBorders>
              <w:left w:val="single" w:sz="4" w:space="0" w:color="auto"/>
              <w:bottom w:val="single" w:sz="4" w:space="0" w:color="auto"/>
              <w:right w:val="single" w:sz="4" w:space="0" w:color="auto"/>
            </w:tcBorders>
          </w:tcPr>
          <w:p w14:paraId="49B93BDA" w14:textId="77777777" w:rsidR="008E5B33" w:rsidRPr="000B7F02" w:rsidRDefault="008E5B33" w:rsidP="00925601">
            <w:pPr>
              <w:numPr>
                <w:ilvl w:val="0"/>
                <w:numId w:val="5"/>
              </w:numPr>
              <w:jc w:val="center"/>
              <w:rPr>
                <w:b/>
                <w:bCs/>
              </w:rPr>
            </w:pPr>
          </w:p>
        </w:tc>
        <w:tc>
          <w:tcPr>
            <w:tcW w:w="2552" w:type="dxa"/>
            <w:tcBorders>
              <w:top w:val="single" w:sz="4" w:space="0" w:color="auto"/>
              <w:left w:val="single" w:sz="4" w:space="0" w:color="auto"/>
              <w:bottom w:val="single" w:sz="4" w:space="0" w:color="auto"/>
              <w:right w:val="single" w:sz="4" w:space="0" w:color="auto"/>
            </w:tcBorders>
          </w:tcPr>
          <w:p w14:paraId="623A0724" w14:textId="5AB73B22" w:rsidR="008E5B33" w:rsidRPr="000B7F02" w:rsidRDefault="008E5B33" w:rsidP="00EC144A">
            <w:pPr>
              <w:keepNext/>
              <w:keepLines/>
              <w:widowControl w:val="0"/>
              <w:suppressLineNumbers/>
              <w:suppressAutoHyphens/>
              <w:jc w:val="left"/>
            </w:pPr>
            <w:r w:rsidRPr="000B7F02">
              <w:t xml:space="preserve">Требование о привлечении к исполнению контракта </w:t>
            </w:r>
            <w:r w:rsidR="0056497A" w:rsidRPr="000B7F02">
              <w:t>субподрядчиков</w:t>
            </w:r>
            <w:r w:rsidRPr="000B7F02">
              <w:t xml:space="preserve">, соисполнителей из числа субъектов малого предпринимательства и социально </w:t>
            </w:r>
            <w:r w:rsidRPr="000B7F02">
              <w:lastRenderedPageBreak/>
              <w:t>ориентированных некоммерческих организаций</w:t>
            </w:r>
          </w:p>
        </w:tc>
        <w:tc>
          <w:tcPr>
            <w:tcW w:w="7020" w:type="dxa"/>
            <w:tcBorders>
              <w:top w:val="single" w:sz="4" w:space="0" w:color="auto"/>
              <w:left w:val="single" w:sz="4" w:space="0" w:color="auto"/>
              <w:bottom w:val="single" w:sz="4" w:space="0" w:color="auto"/>
              <w:right w:val="single" w:sz="4" w:space="0" w:color="auto"/>
            </w:tcBorders>
          </w:tcPr>
          <w:p w14:paraId="6730CDF6" w14:textId="77777777" w:rsidR="008E5B33" w:rsidRPr="000B7F02" w:rsidRDefault="009E5EA4" w:rsidP="00985861">
            <w:pPr>
              <w:autoSpaceDE w:val="0"/>
              <w:autoSpaceDN w:val="0"/>
              <w:adjustRightInd w:val="0"/>
              <w:spacing w:after="0" w:line="360" w:lineRule="auto"/>
              <w:ind w:firstLine="54"/>
            </w:pPr>
            <w:r w:rsidRPr="000B7F02">
              <w:lastRenderedPageBreak/>
              <w:t>Не установлено</w:t>
            </w:r>
          </w:p>
        </w:tc>
      </w:tr>
      <w:tr w:rsidR="000B7F02" w:rsidRPr="000B7F02" w14:paraId="24ACF38F" w14:textId="77777777">
        <w:tc>
          <w:tcPr>
            <w:tcW w:w="817" w:type="dxa"/>
            <w:tcBorders>
              <w:left w:val="single" w:sz="4" w:space="0" w:color="auto"/>
              <w:bottom w:val="single" w:sz="4" w:space="0" w:color="auto"/>
              <w:right w:val="single" w:sz="4" w:space="0" w:color="auto"/>
            </w:tcBorders>
          </w:tcPr>
          <w:p w14:paraId="6064EB7B" w14:textId="77777777" w:rsidR="008E5B33" w:rsidRPr="000B7F02" w:rsidRDefault="008E5B33" w:rsidP="00925601">
            <w:pPr>
              <w:numPr>
                <w:ilvl w:val="0"/>
                <w:numId w:val="5"/>
              </w:numPr>
              <w:jc w:val="center"/>
              <w:rPr>
                <w:b/>
                <w:bCs/>
              </w:rPr>
            </w:pPr>
          </w:p>
        </w:tc>
        <w:tc>
          <w:tcPr>
            <w:tcW w:w="2552" w:type="dxa"/>
            <w:tcBorders>
              <w:top w:val="single" w:sz="4" w:space="0" w:color="auto"/>
              <w:left w:val="single" w:sz="4" w:space="0" w:color="auto"/>
              <w:bottom w:val="single" w:sz="4" w:space="0" w:color="auto"/>
              <w:right w:val="single" w:sz="4" w:space="0" w:color="auto"/>
            </w:tcBorders>
          </w:tcPr>
          <w:p w14:paraId="1AAAB024" w14:textId="77777777" w:rsidR="008E5B33" w:rsidRPr="000B7F02" w:rsidRDefault="008E5B33" w:rsidP="00072BA7">
            <w:pPr>
              <w:keepNext/>
              <w:keepLines/>
              <w:widowControl w:val="0"/>
              <w:suppressLineNumbers/>
              <w:suppressAutoHyphens/>
              <w:jc w:val="left"/>
            </w:pPr>
            <w:r w:rsidRPr="000B7F02">
              <w:t>Порядок, даты начала и окончания срока предоставления участникам закупки разъяснений положений документации об аукционе</w:t>
            </w:r>
          </w:p>
        </w:tc>
        <w:tc>
          <w:tcPr>
            <w:tcW w:w="7020" w:type="dxa"/>
            <w:tcBorders>
              <w:top w:val="single" w:sz="4" w:space="0" w:color="auto"/>
              <w:left w:val="single" w:sz="4" w:space="0" w:color="auto"/>
              <w:bottom w:val="single" w:sz="4" w:space="0" w:color="auto"/>
              <w:right w:val="single" w:sz="4" w:space="0" w:color="auto"/>
            </w:tcBorders>
          </w:tcPr>
          <w:p w14:paraId="2134227B" w14:textId="77777777" w:rsidR="008E5B33" w:rsidRPr="000B7F02" w:rsidRDefault="008E5B33" w:rsidP="006B342B">
            <w:pPr>
              <w:suppressAutoHyphens/>
              <w:autoSpaceDE w:val="0"/>
              <w:autoSpaceDN w:val="0"/>
              <w:adjustRightInd w:val="0"/>
              <w:outlineLvl w:val="1"/>
            </w:pPr>
            <w:r w:rsidRPr="000B7F02">
              <w:t xml:space="preserve">Любой участник электронного аукциона, получивший аккредитацию на электронной площадке, вправе направить на адрес электронной площадки, на которой планируется проведение такого аукциона, запрос о даче разъяснений положений документации о таком аукционе. </w:t>
            </w:r>
          </w:p>
          <w:p w14:paraId="681B9482" w14:textId="77777777" w:rsidR="008E5B33" w:rsidRPr="000B7F02" w:rsidRDefault="008E5B33" w:rsidP="006B342B">
            <w:pPr>
              <w:suppressAutoHyphens/>
              <w:autoSpaceDE w:val="0"/>
              <w:autoSpaceDN w:val="0"/>
              <w:adjustRightInd w:val="0"/>
              <w:outlineLvl w:val="1"/>
            </w:pPr>
            <w:r w:rsidRPr="000B7F02">
              <w:t xml:space="preserve">При этом участник такого аукциона вправе направить не более чем три запроса о даче разъяснений положений данной документации в отношении одного такого аукциона. </w:t>
            </w:r>
          </w:p>
          <w:p w14:paraId="6DA2BB6D" w14:textId="77777777" w:rsidR="00FD63CF" w:rsidRPr="000B7F02" w:rsidRDefault="00FD63CF" w:rsidP="00FD63CF">
            <w:pPr>
              <w:suppressAutoHyphens/>
              <w:autoSpaceDE w:val="0"/>
              <w:autoSpaceDN w:val="0"/>
              <w:adjustRightInd w:val="0"/>
              <w:outlineLvl w:val="1"/>
            </w:pPr>
            <w:r w:rsidRPr="000B7F02">
              <w:t>В течение двух дней с даты поступления от оператора электронной площадки запроса заказчик размещает в единой информационной системе контрактной системы в сфере закупок</w:t>
            </w:r>
            <w:r w:rsidRPr="00526A04">
              <w:rPr>
                <w:rStyle w:val="af"/>
              </w:rPr>
              <w:footnoteReference w:id="1"/>
            </w:r>
            <w:r w:rsidRPr="000B7F02">
              <w:t xml:space="preserve"> разъяснения положений документации об электронном аукционе с указанием предмета запроса, но без указания участника такого аукциона, от которого поступил указанный запрос, при условии, что указанный запрос поступил заказчику не </w:t>
            </w:r>
            <w:proofErr w:type="gramStart"/>
            <w:r w:rsidRPr="000B7F02">
              <w:t>позднее</w:t>
            </w:r>
            <w:proofErr w:type="gramEnd"/>
            <w:r w:rsidRPr="000B7F02">
              <w:t xml:space="preserve"> чем за три дня до даты окончания срока подачи заявок на участие в таком аукционе.</w:t>
            </w:r>
          </w:p>
          <w:p w14:paraId="4D0EBC88" w14:textId="6761C174" w:rsidR="008E5B33" w:rsidRPr="000B7F02" w:rsidRDefault="008E5B33" w:rsidP="006B342B">
            <w:pPr>
              <w:spacing w:after="120"/>
            </w:pPr>
            <w:r w:rsidRPr="000B7F02">
              <w:t xml:space="preserve">Дата </w:t>
            </w:r>
            <w:proofErr w:type="gramStart"/>
            <w:r w:rsidRPr="000B7F02">
              <w:t>начала предоставления разъяснений положений документации</w:t>
            </w:r>
            <w:proofErr w:type="gramEnd"/>
            <w:r w:rsidRPr="000B7F02">
              <w:t xml:space="preserve"> об аукционе </w:t>
            </w:r>
            <w:r w:rsidRPr="0076633D">
              <w:rPr>
                <w:color w:val="FF0000"/>
              </w:rPr>
              <w:t>«</w:t>
            </w:r>
            <w:r w:rsidR="00C055B2">
              <w:rPr>
                <w:color w:val="FF0000"/>
              </w:rPr>
              <w:t>11</w:t>
            </w:r>
            <w:r w:rsidRPr="0076633D">
              <w:rPr>
                <w:color w:val="FF0000"/>
              </w:rPr>
              <w:t>» </w:t>
            </w:r>
            <w:r w:rsidR="003E603E">
              <w:rPr>
                <w:color w:val="FF0000"/>
              </w:rPr>
              <w:t>октября</w:t>
            </w:r>
            <w:r w:rsidRPr="0076633D">
              <w:rPr>
                <w:color w:val="FF0000"/>
              </w:rPr>
              <w:t xml:space="preserve"> </w:t>
            </w:r>
            <w:r w:rsidRPr="000B7F02">
              <w:t>201</w:t>
            </w:r>
            <w:r w:rsidR="00D27E7A" w:rsidRPr="000B7F02">
              <w:t>6</w:t>
            </w:r>
            <w:r w:rsidRPr="000B7F02">
              <w:t xml:space="preserve"> года;</w:t>
            </w:r>
          </w:p>
          <w:p w14:paraId="4963824D" w14:textId="54D64477" w:rsidR="008E5B33" w:rsidRPr="000B7F02" w:rsidRDefault="008E5B33" w:rsidP="009800F0">
            <w:pPr>
              <w:spacing w:after="120"/>
            </w:pPr>
            <w:r w:rsidRPr="000B7F02">
              <w:t xml:space="preserve">дата </w:t>
            </w:r>
            <w:proofErr w:type="gramStart"/>
            <w:r w:rsidRPr="000B7F02">
              <w:t>окончания предоставления разъяснений положений документации</w:t>
            </w:r>
            <w:proofErr w:type="gramEnd"/>
            <w:r w:rsidRPr="000B7F02">
              <w:t xml:space="preserve"> об аукционе </w:t>
            </w:r>
            <w:r w:rsidRPr="0076633D">
              <w:rPr>
                <w:color w:val="FF0000"/>
              </w:rPr>
              <w:t>«</w:t>
            </w:r>
            <w:r w:rsidR="00C055B2">
              <w:rPr>
                <w:color w:val="FF0000"/>
              </w:rPr>
              <w:t>17</w:t>
            </w:r>
            <w:r w:rsidRPr="0076633D">
              <w:rPr>
                <w:color w:val="FF0000"/>
              </w:rPr>
              <w:t>» </w:t>
            </w:r>
            <w:r w:rsidR="003E603E">
              <w:rPr>
                <w:color w:val="FF0000"/>
              </w:rPr>
              <w:t xml:space="preserve"> октября</w:t>
            </w:r>
            <w:r w:rsidR="009736BA" w:rsidRPr="0076633D">
              <w:rPr>
                <w:color w:val="FF0000"/>
              </w:rPr>
              <w:t xml:space="preserve"> </w:t>
            </w:r>
            <w:r w:rsidRPr="000B7F02">
              <w:t>201</w:t>
            </w:r>
            <w:r w:rsidR="00D27E7A" w:rsidRPr="000B7F02">
              <w:t>6</w:t>
            </w:r>
            <w:r w:rsidRPr="000B7F02">
              <w:t xml:space="preserve"> года.</w:t>
            </w:r>
          </w:p>
          <w:p w14:paraId="098A9619" w14:textId="77777777" w:rsidR="008E5B33" w:rsidRPr="000B7F02" w:rsidRDefault="008E5B33" w:rsidP="009800F0">
            <w:pPr>
              <w:spacing w:after="120"/>
              <w:rPr>
                <w:i/>
              </w:rPr>
            </w:pPr>
            <w:r w:rsidRPr="000B7F02">
              <w:rPr>
                <w:i/>
              </w:rPr>
              <w:t>Если последний день срока приходится на нерабочий день, днем окончания срока считается ближайший следующий за ним рабочий день (ст.193 Гражданского кодекса РФ).</w:t>
            </w:r>
          </w:p>
        </w:tc>
      </w:tr>
      <w:tr w:rsidR="000B7F02" w:rsidRPr="000B7F02" w14:paraId="70CFE333" w14:textId="77777777">
        <w:trPr>
          <w:trHeight w:val="1240"/>
        </w:trPr>
        <w:tc>
          <w:tcPr>
            <w:tcW w:w="817" w:type="dxa"/>
            <w:tcBorders>
              <w:top w:val="single" w:sz="4" w:space="0" w:color="auto"/>
              <w:left w:val="single" w:sz="4" w:space="0" w:color="auto"/>
              <w:bottom w:val="single" w:sz="4" w:space="0" w:color="auto"/>
              <w:right w:val="single" w:sz="4" w:space="0" w:color="auto"/>
            </w:tcBorders>
          </w:tcPr>
          <w:p w14:paraId="1A086A73" w14:textId="77777777" w:rsidR="008E5B33" w:rsidRPr="000B7F02" w:rsidRDefault="008E5B33" w:rsidP="00925601">
            <w:pPr>
              <w:numPr>
                <w:ilvl w:val="0"/>
                <w:numId w:val="5"/>
              </w:numPr>
              <w:jc w:val="center"/>
              <w:rPr>
                <w:b/>
                <w:bCs/>
              </w:rPr>
            </w:pPr>
            <w:bookmarkStart w:id="11" w:name="_Ref166312503"/>
            <w:bookmarkStart w:id="12" w:name="_Ref166381471"/>
            <w:bookmarkEnd w:id="11"/>
          </w:p>
        </w:tc>
        <w:bookmarkEnd w:id="12"/>
        <w:tc>
          <w:tcPr>
            <w:tcW w:w="2552" w:type="dxa"/>
            <w:tcBorders>
              <w:top w:val="single" w:sz="4" w:space="0" w:color="auto"/>
              <w:left w:val="single" w:sz="4" w:space="0" w:color="auto"/>
              <w:bottom w:val="single" w:sz="4" w:space="0" w:color="auto"/>
              <w:right w:val="single" w:sz="4" w:space="0" w:color="auto"/>
            </w:tcBorders>
          </w:tcPr>
          <w:p w14:paraId="4FE88BC7" w14:textId="77777777" w:rsidR="008E5B33" w:rsidRPr="000B7F02" w:rsidRDefault="008E5B33" w:rsidP="00C521D7">
            <w:pPr>
              <w:keepNext/>
              <w:keepLines/>
              <w:widowControl w:val="0"/>
              <w:suppressLineNumbers/>
              <w:suppressAutoHyphens/>
            </w:pPr>
            <w:r w:rsidRPr="000B7F02">
              <w:t xml:space="preserve">Дата и время окончания срока подачи заявок на участие в электронном аукционе </w:t>
            </w:r>
          </w:p>
        </w:tc>
        <w:tc>
          <w:tcPr>
            <w:tcW w:w="7020" w:type="dxa"/>
            <w:tcBorders>
              <w:top w:val="single" w:sz="4" w:space="0" w:color="auto"/>
              <w:left w:val="single" w:sz="4" w:space="0" w:color="auto"/>
              <w:bottom w:val="single" w:sz="4" w:space="0" w:color="auto"/>
              <w:right w:val="single" w:sz="4" w:space="0" w:color="auto"/>
            </w:tcBorders>
          </w:tcPr>
          <w:p w14:paraId="27472E81" w14:textId="36191C78" w:rsidR="008E5B33" w:rsidRPr="000B7F02" w:rsidRDefault="008E5B33" w:rsidP="00C055B2">
            <w:r w:rsidRPr="000B7F02">
              <w:t xml:space="preserve">Участник закупки, получивший аккредитацию на электронной площадке, вправе подать заявку на участие в электронном аукционе в любое время с момента размещения извещения о его проведении до </w:t>
            </w:r>
            <w:r w:rsidR="00375DF9">
              <w:t>10</w:t>
            </w:r>
            <w:r w:rsidRPr="000B7F02">
              <w:t xml:space="preserve"> часов </w:t>
            </w:r>
            <w:r w:rsidR="00375DF9">
              <w:t>00</w:t>
            </w:r>
            <w:r w:rsidRPr="000B7F02">
              <w:t xml:space="preserve"> минут </w:t>
            </w:r>
            <w:r w:rsidRPr="0076633D">
              <w:rPr>
                <w:color w:val="FF0000"/>
              </w:rPr>
              <w:t>«</w:t>
            </w:r>
            <w:r w:rsidR="00C055B2">
              <w:rPr>
                <w:color w:val="FF0000"/>
              </w:rPr>
              <w:t>19</w:t>
            </w:r>
            <w:r w:rsidRPr="0076633D">
              <w:rPr>
                <w:color w:val="FF0000"/>
              </w:rPr>
              <w:t>» </w:t>
            </w:r>
            <w:r w:rsidR="003E603E">
              <w:rPr>
                <w:color w:val="FF0000"/>
              </w:rPr>
              <w:t xml:space="preserve"> октября</w:t>
            </w:r>
            <w:r w:rsidRPr="0076633D">
              <w:rPr>
                <w:color w:val="FF0000"/>
              </w:rPr>
              <w:t xml:space="preserve"> </w:t>
            </w:r>
            <w:r w:rsidRPr="000B7F02">
              <w:t>201</w:t>
            </w:r>
            <w:r w:rsidR="00D27E7A" w:rsidRPr="000B7F02">
              <w:t>6</w:t>
            </w:r>
            <w:r w:rsidRPr="000B7F02">
              <w:t xml:space="preserve"> года.</w:t>
            </w:r>
          </w:p>
        </w:tc>
      </w:tr>
      <w:tr w:rsidR="000B7F02" w:rsidRPr="000B7F02" w14:paraId="07915200" w14:textId="77777777">
        <w:trPr>
          <w:trHeight w:val="1254"/>
        </w:trPr>
        <w:tc>
          <w:tcPr>
            <w:tcW w:w="817" w:type="dxa"/>
            <w:tcBorders>
              <w:top w:val="single" w:sz="4" w:space="0" w:color="auto"/>
              <w:left w:val="single" w:sz="4" w:space="0" w:color="auto"/>
              <w:bottom w:val="single" w:sz="4" w:space="0" w:color="auto"/>
              <w:right w:val="single" w:sz="4" w:space="0" w:color="auto"/>
            </w:tcBorders>
          </w:tcPr>
          <w:p w14:paraId="724C21A5" w14:textId="77777777" w:rsidR="008E5B33" w:rsidRPr="000B7F02" w:rsidRDefault="008E5B33" w:rsidP="00925601">
            <w:pPr>
              <w:numPr>
                <w:ilvl w:val="0"/>
                <w:numId w:val="5"/>
              </w:numPr>
              <w:jc w:val="center"/>
              <w:rPr>
                <w:b/>
                <w:bCs/>
              </w:rPr>
            </w:pPr>
            <w:bookmarkStart w:id="13" w:name="_Ref167122920"/>
          </w:p>
        </w:tc>
        <w:bookmarkEnd w:id="13"/>
        <w:tc>
          <w:tcPr>
            <w:tcW w:w="2552" w:type="dxa"/>
            <w:tcBorders>
              <w:top w:val="single" w:sz="4" w:space="0" w:color="auto"/>
              <w:left w:val="single" w:sz="4" w:space="0" w:color="auto"/>
              <w:bottom w:val="single" w:sz="4" w:space="0" w:color="auto"/>
              <w:right w:val="single" w:sz="4" w:space="0" w:color="auto"/>
            </w:tcBorders>
          </w:tcPr>
          <w:p w14:paraId="6DB3BC89" w14:textId="77777777" w:rsidR="008E5B33" w:rsidRPr="000B7F02" w:rsidRDefault="008E5B33" w:rsidP="00C521D7">
            <w:pPr>
              <w:keepNext/>
              <w:keepLines/>
              <w:widowControl w:val="0"/>
              <w:suppressLineNumbers/>
              <w:suppressAutoHyphens/>
            </w:pPr>
            <w:r w:rsidRPr="000B7F02">
              <w:t xml:space="preserve">Дата </w:t>
            </w:r>
            <w:proofErr w:type="gramStart"/>
            <w:r w:rsidRPr="000B7F02">
              <w:t>окончания срока рассмотрения частей заявок</w:t>
            </w:r>
            <w:proofErr w:type="gramEnd"/>
            <w:r w:rsidRPr="000B7F02">
              <w:t xml:space="preserve"> на участие в электронном аукционе </w:t>
            </w:r>
          </w:p>
        </w:tc>
        <w:tc>
          <w:tcPr>
            <w:tcW w:w="7020" w:type="dxa"/>
            <w:tcBorders>
              <w:top w:val="single" w:sz="4" w:space="0" w:color="auto"/>
              <w:left w:val="single" w:sz="4" w:space="0" w:color="auto"/>
              <w:bottom w:val="single" w:sz="4" w:space="0" w:color="auto"/>
              <w:right w:val="single" w:sz="4" w:space="0" w:color="auto"/>
            </w:tcBorders>
          </w:tcPr>
          <w:p w14:paraId="2354CEE1" w14:textId="57F23381" w:rsidR="008E5B33" w:rsidRPr="000B7F02" w:rsidRDefault="008E5B33" w:rsidP="00C055B2">
            <w:r w:rsidRPr="0076633D">
              <w:rPr>
                <w:color w:val="FF0000"/>
              </w:rPr>
              <w:t>«</w:t>
            </w:r>
            <w:r w:rsidR="00C055B2">
              <w:rPr>
                <w:color w:val="FF0000"/>
              </w:rPr>
              <w:t>20</w:t>
            </w:r>
            <w:r w:rsidRPr="0076633D">
              <w:rPr>
                <w:color w:val="FF0000"/>
              </w:rPr>
              <w:t>» </w:t>
            </w:r>
            <w:r w:rsidR="003E603E">
              <w:rPr>
                <w:color w:val="FF0000"/>
              </w:rPr>
              <w:t xml:space="preserve"> октября</w:t>
            </w:r>
            <w:r w:rsidRPr="0076633D">
              <w:rPr>
                <w:color w:val="FF0000"/>
              </w:rPr>
              <w:t xml:space="preserve"> </w:t>
            </w:r>
            <w:r w:rsidRPr="000B7F02">
              <w:t>201</w:t>
            </w:r>
            <w:r w:rsidR="00D27E7A" w:rsidRPr="000B7F02">
              <w:t>6</w:t>
            </w:r>
            <w:r w:rsidRPr="000B7F02">
              <w:t xml:space="preserve"> года</w:t>
            </w:r>
          </w:p>
        </w:tc>
      </w:tr>
      <w:tr w:rsidR="000B7F02" w:rsidRPr="000B7F02" w14:paraId="7647001F" w14:textId="77777777">
        <w:trPr>
          <w:trHeight w:val="924"/>
        </w:trPr>
        <w:tc>
          <w:tcPr>
            <w:tcW w:w="817" w:type="dxa"/>
            <w:tcBorders>
              <w:top w:val="single" w:sz="4" w:space="0" w:color="auto"/>
              <w:left w:val="single" w:sz="4" w:space="0" w:color="auto"/>
              <w:bottom w:val="single" w:sz="4" w:space="0" w:color="auto"/>
              <w:right w:val="single" w:sz="4" w:space="0" w:color="auto"/>
            </w:tcBorders>
          </w:tcPr>
          <w:p w14:paraId="6D038FAE" w14:textId="77777777" w:rsidR="008E5B33" w:rsidRPr="000B7F02" w:rsidRDefault="008E5B33" w:rsidP="00925601">
            <w:pPr>
              <w:numPr>
                <w:ilvl w:val="0"/>
                <w:numId w:val="5"/>
              </w:numPr>
              <w:jc w:val="center"/>
              <w:rPr>
                <w:b/>
                <w:bCs/>
              </w:rPr>
            </w:pPr>
            <w:bookmarkStart w:id="14" w:name="_Ref167122905"/>
          </w:p>
        </w:tc>
        <w:bookmarkEnd w:id="14"/>
        <w:tc>
          <w:tcPr>
            <w:tcW w:w="2552" w:type="dxa"/>
            <w:tcBorders>
              <w:top w:val="single" w:sz="4" w:space="0" w:color="auto"/>
              <w:left w:val="single" w:sz="4" w:space="0" w:color="auto"/>
              <w:bottom w:val="single" w:sz="4" w:space="0" w:color="auto"/>
              <w:right w:val="single" w:sz="4" w:space="0" w:color="auto"/>
            </w:tcBorders>
          </w:tcPr>
          <w:p w14:paraId="3CAC0391" w14:textId="77777777" w:rsidR="008E5B33" w:rsidRPr="000B7F02" w:rsidRDefault="008E5B33" w:rsidP="006F7816">
            <w:pPr>
              <w:keepNext/>
              <w:keepLines/>
              <w:widowControl w:val="0"/>
              <w:suppressLineNumbers/>
              <w:suppressAutoHyphens/>
            </w:pPr>
            <w:r w:rsidRPr="000B7F02">
              <w:t>Дата проведения электронного аукциона</w:t>
            </w:r>
          </w:p>
        </w:tc>
        <w:tc>
          <w:tcPr>
            <w:tcW w:w="7020" w:type="dxa"/>
            <w:tcBorders>
              <w:top w:val="single" w:sz="4" w:space="0" w:color="auto"/>
              <w:left w:val="single" w:sz="4" w:space="0" w:color="auto"/>
              <w:bottom w:val="single" w:sz="4" w:space="0" w:color="auto"/>
              <w:right w:val="single" w:sz="4" w:space="0" w:color="auto"/>
            </w:tcBorders>
          </w:tcPr>
          <w:p w14:paraId="2E11A72C" w14:textId="11777838" w:rsidR="008E5B33" w:rsidRPr="000B7F02" w:rsidRDefault="008E5B33" w:rsidP="00C055B2">
            <w:r w:rsidRPr="000B7F02">
              <w:t xml:space="preserve"> </w:t>
            </w:r>
            <w:r w:rsidRPr="0076633D">
              <w:rPr>
                <w:color w:val="FF0000"/>
              </w:rPr>
              <w:t>«</w:t>
            </w:r>
            <w:r w:rsidR="00C055B2">
              <w:rPr>
                <w:color w:val="FF0000"/>
              </w:rPr>
              <w:t>24</w:t>
            </w:r>
            <w:bookmarkStart w:id="15" w:name="_GoBack"/>
            <w:bookmarkEnd w:id="15"/>
            <w:r w:rsidRPr="0076633D">
              <w:rPr>
                <w:color w:val="FF0000"/>
              </w:rPr>
              <w:t>» </w:t>
            </w:r>
            <w:r w:rsidR="003E603E">
              <w:rPr>
                <w:color w:val="FF0000"/>
              </w:rPr>
              <w:t>октября</w:t>
            </w:r>
            <w:r w:rsidRPr="000B7F02">
              <w:t xml:space="preserve"> 201</w:t>
            </w:r>
            <w:r w:rsidR="00D27E7A" w:rsidRPr="000B7F02">
              <w:t>6</w:t>
            </w:r>
            <w:r w:rsidRPr="000B7F02">
              <w:t xml:space="preserve"> года</w:t>
            </w:r>
          </w:p>
        </w:tc>
      </w:tr>
      <w:tr w:rsidR="000B7F02" w:rsidRPr="000B7F02" w14:paraId="2823EAF4" w14:textId="77777777">
        <w:tc>
          <w:tcPr>
            <w:tcW w:w="817" w:type="dxa"/>
            <w:tcBorders>
              <w:top w:val="single" w:sz="4" w:space="0" w:color="auto"/>
              <w:left w:val="single" w:sz="4" w:space="0" w:color="auto"/>
              <w:bottom w:val="single" w:sz="4" w:space="0" w:color="auto"/>
              <w:right w:val="single" w:sz="4" w:space="0" w:color="auto"/>
            </w:tcBorders>
          </w:tcPr>
          <w:p w14:paraId="1CDCADDC" w14:textId="77777777" w:rsidR="008E5B33" w:rsidRPr="000B7F02" w:rsidRDefault="008E5B33" w:rsidP="00925601">
            <w:pPr>
              <w:numPr>
                <w:ilvl w:val="0"/>
                <w:numId w:val="5"/>
              </w:numPr>
              <w:jc w:val="center"/>
              <w:rPr>
                <w:b/>
                <w:bCs/>
              </w:rPr>
            </w:pPr>
            <w:bookmarkStart w:id="16" w:name="_Ref166313061"/>
            <w:bookmarkEnd w:id="16"/>
          </w:p>
        </w:tc>
        <w:tc>
          <w:tcPr>
            <w:tcW w:w="2552" w:type="dxa"/>
            <w:tcBorders>
              <w:top w:val="single" w:sz="4" w:space="0" w:color="auto"/>
              <w:left w:val="single" w:sz="4" w:space="0" w:color="auto"/>
              <w:bottom w:val="single" w:sz="4" w:space="0" w:color="auto"/>
              <w:right w:val="single" w:sz="4" w:space="0" w:color="auto"/>
            </w:tcBorders>
          </w:tcPr>
          <w:p w14:paraId="5906897E" w14:textId="77777777" w:rsidR="008E5B33" w:rsidRPr="000B7F02" w:rsidRDefault="008E5B33" w:rsidP="00B30AEF">
            <w:pPr>
              <w:pStyle w:val="a6"/>
              <w:keepNext/>
              <w:keepLines/>
              <w:widowControl w:val="0"/>
              <w:suppressLineNumbers/>
              <w:suppressAutoHyphens/>
            </w:pPr>
            <w:r w:rsidRPr="000B7F02">
              <w:t>Требования к содержанию и составу заявки на участие в электронном аукционе</w:t>
            </w:r>
          </w:p>
        </w:tc>
        <w:tc>
          <w:tcPr>
            <w:tcW w:w="7020" w:type="dxa"/>
            <w:tcBorders>
              <w:top w:val="single" w:sz="4" w:space="0" w:color="auto"/>
              <w:left w:val="single" w:sz="4" w:space="0" w:color="auto"/>
              <w:bottom w:val="single" w:sz="4" w:space="0" w:color="auto"/>
              <w:right w:val="single" w:sz="4" w:space="0" w:color="auto"/>
            </w:tcBorders>
          </w:tcPr>
          <w:p w14:paraId="6AD585EE" w14:textId="77777777" w:rsidR="008E5B33" w:rsidRPr="000B7F02" w:rsidRDefault="008E5B33" w:rsidP="00E4723F">
            <w:pPr>
              <w:autoSpaceDE w:val="0"/>
              <w:autoSpaceDN w:val="0"/>
              <w:adjustRightInd w:val="0"/>
            </w:pPr>
            <w:r w:rsidRPr="000B7F02">
              <w:t>Заявка на участие в электронном аукционе состоит из двух частей.</w:t>
            </w:r>
          </w:p>
          <w:p w14:paraId="1C7FEF87" w14:textId="77777777" w:rsidR="00034891" w:rsidRPr="000B7F02" w:rsidRDefault="008E5B33" w:rsidP="009E5EA4">
            <w:pPr>
              <w:tabs>
                <w:tab w:val="left" w:pos="-1620"/>
                <w:tab w:val="num" w:pos="432"/>
              </w:tabs>
              <w:spacing w:after="0"/>
              <w:rPr>
                <w:i/>
              </w:rPr>
            </w:pPr>
            <w:r w:rsidRPr="000B7F02">
              <w:rPr>
                <w:b/>
              </w:rPr>
              <w:t>Первая часть заявки на участие в электронном аукционе должна содержать следующие сведения</w:t>
            </w:r>
            <w:r w:rsidRPr="000B7F02">
              <w:t>:</w:t>
            </w:r>
            <w:r w:rsidRPr="000B7F02">
              <w:rPr>
                <w:i/>
              </w:rPr>
              <w:t xml:space="preserve"> </w:t>
            </w:r>
          </w:p>
          <w:p w14:paraId="7314CF74" w14:textId="77777777" w:rsidR="008E5B33" w:rsidRPr="000B7F02" w:rsidRDefault="008E5B33" w:rsidP="009E5EA4">
            <w:pPr>
              <w:tabs>
                <w:tab w:val="left" w:pos="-1620"/>
                <w:tab w:val="num" w:pos="432"/>
              </w:tabs>
              <w:spacing w:after="0"/>
            </w:pPr>
            <w:r w:rsidRPr="000B7F02">
              <w:t>согласие участника аукциона на выполнение работы или оказание услуги на условиях, предусмотренных настоящей документацией.</w:t>
            </w:r>
          </w:p>
          <w:p w14:paraId="006784F0" w14:textId="77777777" w:rsidR="00B0031A" w:rsidRPr="000B7F02" w:rsidRDefault="00B0031A" w:rsidP="00D2776B">
            <w:pPr>
              <w:autoSpaceDE w:val="0"/>
              <w:autoSpaceDN w:val="0"/>
              <w:adjustRightInd w:val="0"/>
              <w:spacing w:after="0"/>
              <w:rPr>
                <w:b/>
              </w:rPr>
            </w:pPr>
          </w:p>
          <w:p w14:paraId="1E639EF7" w14:textId="77777777" w:rsidR="008E5B33" w:rsidRPr="000B7F02" w:rsidRDefault="008E5B33" w:rsidP="00D2776B">
            <w:pPr>
              <w:autoSpaceDE w:val="0"/>
              <w:autoSpaceDN w:val="0"/>
              <w:adjustRightInd w:val="0"/>
              <w:spacing w:after="0"/>
            </w:pPr>
            <w:r w:rsidRPr="000B7F02">
              <w:rPr>
                <w:b/>
              </w:rPr>
              <w:t>Вторая часть заявки на участие в электронном аукционе должна содержать следующие документы и информацию</w:t>
            </w:r>
            <w:r w:rsidRPr="000B7F02">
              <w:t>:</w:t>
            </w:r>
          </w:p>
          <w:p w14:paraId="6ED630E9" w14:textId="77777777" w:rsidR="008E5B33" w:rsidRPr="000B7F02" w:rsidRDefault="008E5B33" w:rsidP="00D2776B">
            <w:pPr>
              <w:autoSpaceDE w:val="0"/>
              <w:autoSpaceDN w:val="0"/>
              <w:adjustRightInd w:val="0"/>
              <w:spacing w:after="0"/>
              <w:ind w:left="33"/>
            </w:pPr>
            <w:proofErr w:type="gramStart"/>
            <w:r w:rsidRPr="000B7F02">
              <w:t>1) наименование, фирменное наименование (при наличии), место нахождения, почтовый адрес (для юридического лица), фамилия, имя, отчество (при наличии), паспортные данные, место жительства (для физического лица), номер контактного телефона, идентификационный номер налогоплательщика участника такого аукциона или в соответствии с законодательством соответствующего иностранного государства аналог идентификационного номера налогоплательщика участника такого аукциона (для иностранного лица), идентификационный номер налогоплательщика (при наличии) учредителей, членов коллегиального</w:t>
            </w:r>
            <w:proofErr w:type="gramEnd"/>
            <w:r w:rsidRPr="000B7F02">
              <w:t xml:space="preserve"> исполнительного органа, лица, исполняющего функции единоличного исполнительного органа участника такого аукциона;</w:t>
            </w:r>
          </w:p>
          <w:p w14:paraId="2A1F584D" w14:textId="187D7CEE" w:rsidR="00FC70A5" w:rsidRPr="000B7F02" w:rsidRDefault="00FC70A5" w:rsidP="00FC70A5">
            <w:pPr>
              <w:autoSpaceDE w:val="0"/>
              <w:autoSpaceDN w:val="0"/>
              <w:adjustRightInd w:val="0"/>
              <w:spacing w:after="0"/>
              <w:ind w:left="33"/>
            </w:pPr>
            <w:r w:rsidRPr="000B7F02">
              <w:t xml:space="preserve">2) </w:t>
            </w:r>
            <w:r w:rsidR="00221EA0" w:rsidRPr="000B7F02">
              <w:rPr>
                <w:b/>
              </w:rPr>
              <w:t>документы (или копии этих документов)</w:t>
            </w:r>
            <w:r w:rsidR="00221EA0" w:rsidRPr="000B7F02">
              <w:t>,</w:t>
            </w:r>
            <w:r w:rsidRPr="000B7F02">
              <w:t xml:space="preserve"> подтверждающие соответствие участника аукциона следующим требованиям:</w:t>
            </w:r>
          </w:p>
          <w:p w14:paraId="4B6A3CCC" w14:textId="75264C8E" w:rsidR="000E1FCD" w:rsidRDefault="00FC70A5" w:rsidP="000E1FCD">
            <w:pPr>
              <w:autoSpaceDE w:val="0"/>
              <w:autoSpaceDN w:val="0"/>
              <w:adjustRightInd w:val="0"/>
              <w:spacing w:after="0"/>
              <w:ind w:left="33"/>
            </w:pPr>
            <w:r w:rsidRPr="000B7F02">
              <w:t>а) соответствие требованиям, установленным в соответствии с законодательством Российской Федерации к лицам, осуществляющим поставки товаров, выполнение работ и оказание услуг, являющихс</w:t>
            </w:r>
            <w:r w:rsidR="004329E9" w:rsidRPr="000B7F02">
              <w:t>я объектом закупки</w:t>
            </w:r>
            <w:r w:rsidR="00A55B9A">
              <w:t xml:space="preserve"> -</w:t>
            </w:r>
            <w:r w:rsidR="00757EFA">
              <w:t xml:space="preserve"> </w:t>
            </w:r>
            <w:r w:rsidR="00A55B9A" w:rsidRPr="00A55B9A">
              <w:rPr>
                <w:b/>
              </w:rPr>
              <w:t>не требуется</w:t>
            </w:r>
            <w:r w:rsidR="00A55B9A">
              <w:t>;</w:t>
            </w:r>
          </w:p>
          <w:p w14:paraId="24A74052" w14:textId="56DE87DC" w:rsidR="008E5B33" w:rsidRPr="000B7F02" w:rsidRDefault="00221EA0" w:rsidP="003271C8">
            <w:pPr>
              <w:autoSpaceDE w:val="0"/>
              <w:autoSpaceDN w:val="0"/>
              <w:adjustRightInd w:val="0"/>
              <w:spacing w:after="0"/>
              <w:ind w:left="33"/>
            </w:pPr>
            <w:r w:rsidRPr="000B7F02">
              <w:rPr>
                <w:b/>
              </w:rPr>
              <w:t xml:space="preserve">а также </w:t>
            </w:r>
            <w:r w:rsidR="008E5B33" w:rsidRPr="000B7F02">
              <w:rPr>
                <w:b/>
              </w:rPr>
              <w:t>декларация</w:t>
            </w:r>
            <w:r w:rsidR="008E5B33" w:rsidRPr="000B7F02">
              <w:t xml:space="preserve"> о соответствии участника аукциона следующим требованиям:</w:t>
            </w:r>
          </w:p>
          <w:p w14:paraId="3F5B5EFC" w14:textId="77777777" w:rsidR="008E5B33" w:rsidRPr="000B7F02" w:rsidRDefault="008E5B33" w:rsidP="00925601">
            <w:pPr>
              <w:numPr>
                <w:ilvl w:val="0"/>
                <w:numId w:val="7"/>
              </w:numPr>
              <w:suppressAutoHyphens/>
              <w:ind w:left="33"/>
            </w:pPr>
            <w:r w:rsidRPr="000B7F02">
              <w:t xml:space="preserve">- </w:t>
            </w:r>
            <w:proofErr w:type="spellStart"/>
            <w:r w:rsidRPr="000B7F02">
              <w:t>непроведение</w:t>
            </w:r>
            <w:proofErr w:type="spellEnd"/>
            <w:r w:rsidRPr="000B7F02">
              <w:t xml:space="preserve"> ликвидации участника </w:t>
            </w:r>
            <w:r w:rsidRPr="000B7F02">
              <w:rPr>
                <w:bCs/>
              </w:rPr>
              <w:t>закупки -</w:t>
            </w:r>
            <w:r w:rsidRPr="000B7F02">
              <w:t xml:space="preserve"> юридического лица и отсутствие решения арбитражного суда о признании участника </w:t>
            </w:r>
            <w:r w:rsidRPr="000B7F02">
              <w:rPr>
                <w:bCs/>
              </w:rPr>
              <w:t>закупки</w:t>
            </w:r>
            <w:r w:rsidRPr="000B7F02">
              <w:t xml:space="preserve"> - юридического лица, индивидуального предпринимателя </w:t>
            </w:r>
            <w:r w:rsidRPr="000B7F02">
              <w:rPr>
                <w:bCs/>
              </w:rPr>
              <w:t>несостоятельным (</w:t>
            </w:r>
            <w:r w:rsidRPr="000B7F02">
              <w:t>банкротом</w:t>
            </w:r>
            <w:r w:rsidRPr="000B7F02">
              <w:rPr>
                <w:bCs/>
              </w:rPr>
              <w:t>)</w:t>
            </w:r>
            <w:r w:rsidRPr="000B7F02">
              <w:t xml:space="preserve"> и об открытии конкурсного производства;</w:t>
            </w:r>
          </w:p>
          <w:p w14:paraId="2F57B12E" w14:textId="77777777" w:rsidR="008E5B33" w:rsidRPr="000B7F02" w:rsidRDefault="008E5B33" w:rsidP="00925601">
            <w:pPr>
              <w:numPr>
                <w:ilvl w:val="0"/>
                <w:numId w:val="7"/>
              </w:numPr>
              <w:suppressAutoHyphens/>
              <w:ind w:left="33"/>
            </w:pPr>
            <w:r w:rsidRPr="000B7F02">
              <w:t xml:space="preserve">- </w:t>
            </w:r>
            <w:proofErr w:type="spellStart"/>
            <w:r w:rsidRPr="000B7F02">
              <w:t>неприостановление</w:t>
            </w:r>
            <w:proofErr w:type="spellEnd"/>
            <w:r w:rsidRPr="000B7F02">
              <w:t xml:space="preserve"> деятельности участника </w:t>
            </w:r>
            <w:r w:rsidRPr="000B7F02">
              <w:rPr>
                <w:bCs/>
              </w:rPr>
              <w:t>закупки</w:t>
            </w:r>
            <w:r w:rsidRPr="000B7F02">
              <w:t xml:space="preserve"> в порядке, </w:t>
            </w:r>
            <w:r w:rsidRPr="000B7F02">
              <w:rPr>
                <w:bCs/>
              </w:rPr>
              <w:t>установленном</w:t>
            </w:r>
            <w:r w:rsidRPr="000B7F02">
              <w:t xml:space="preserve"> Кодексом Российской Федерации об административных правонарушениях, на день подачи заявки на участие в закупке;</w:t>
            </w:r>
          </w:p>
          <w:p w14:paraId="5234FE10" w14:textId="1FBAC8EF" w:rsidR="008E5B33" w:rsidRPr="000B7F02" w:rsidRDefault="008E5B33" w:rsidP="00925601">
            <w:pPr>
              <w:numPr>
                <w:ilvl w:val="0"/>
                <w:numId w:val="7"/>
              </w:numPr>
              <w:suppressAutoHyphens/>
              <w:ind w:left="33"/>
            </w:pPr>
            <w:proofErr w:type="gramStart"/>
            <w:r w:rsidRPr="000B7F02">
              <w:t>- отсутствие у участника закупки недоимки по налогам, сборам, задолженности по иным обязательным платежам в бюджеты бюджетной системы Росси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 обязанности</w:t>
            </w:r>
            <w:proofErr w:type="gramEnd"/>
            <w:r w:rsidRPr="000B7F02">
              <w:t xml:space="preserve"> </w:t>
            </w:r>
            <w:proofErr w:type="gramStart"/>
            <w:r w:rsidRPr="000B7F02">
              <w:t xml:space="preserve">заявителя по уплате этих сумм исполненной и которые признаны </w:t>
            </w:r>
            <w:r w:rsidRPr="000B7F02">
              <w:lastRenderedPageBreak/>
              <w:t>безнадежными к взысканию в соответствии с законодательством Российской Федерации о налогах и сборах) за прошедший календарный год, размер которых превышает двадцать пять процентов балансовой стоимости активов участника закупки по данным бухгалтерской отчетности за последний завершенный отчетный период.</w:t>
            </w:r>
            <w:proofErr w:type="gramEnd"/>
            <w:r w:rsidRPr="000B7F02">
              <w:t xml:space="preserve"> </w:t>
            </w:r>
            <w:r w:rsidR="0056497A" w:rsidRPr="000B7F02">
              <w:t xml:space="preserve">Участник закупки считается соответствующим установленному требованию в случае, если им в установленном порядке подано заявление об обжаловании </w:t>
            </w:r>
            <w:proofErr w:type="gramStart"/>
            <w:r w:rsidR="0056497A" w:rsidRPr="000B7F02">
              <w:t>указанных</w:t>
            </w:r>
            <w:proofErr w:type="gramEnd"/>
            <w:r w:rsidR="0056497A" w:rsidRPr="000B7F02">
              <w:t xml:space="preserve"> недоимки, задолженности и решение по такому заявлению на дату рассмотрения заявки на участие в определении поставщика (Подрядчика, исполнителя) не принято;</w:t>
            </w:r>
          </w:p>
          <w:p w14:paraId="5603892C" w14:textId="77777777" w:rsidR="008E5B33" w:rsidRPr="000B7F02" w:rsidRDefault="008E5B33" w:rsidP="00925601">
            <w:pPr>
              <w:numPr>
                <w:ilvl w:val="0"/>
                <w:numId w:val="7"/>
              </w:numPr>
              <w:suppressAutoHyphens/>
              <w:ind w:left="33"/>
            </w:pPr>
            <w:proofErr w:type="gramStart"/>
            <w:r w:rsidRPr="000B7F02">
              <w:t>- отсутствие у участника закупки – физического лица либо у руководителя, членов коллегиального исполнительного органа или главного бухгалтера участника закупки – юридического лица судимости за преступления в сфере экономики (за исключением лиц, у которых такая судимость погашена или снята),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связанной с поставкой товаров</w:t>
            </w:r>
            <w:proofErr w:type="gramEnd"/>
            <w:r w:rsidRPr="000B7F02">
              <w:t xml:space="preserve">, выполнением работы, оказанием услуги, </w:t>
            </w:r>
            <w:proofErr w:type="gramStart"/>
            <w:r w:rsidRPr="000B7F02">
              <w:t>являющихся</w:t>
            </w:r>
            <w:proofErr w:type="gramEnd"/>
            <w:r w:rsidRPr="000B7F02">
              <w:t xml:space="preserve"> объектом осуществляемой закупки, и административного наказания в виде дисквалификации;</w:t>
            </w:r>
          </w:p>
          <w:p w14:paraId="60B24343" w14:textId="77777777" w:rsidR="008E5B33" w:rsidRPr="000B7F02" w:rsidRDefault="008E5B33" w:rsidP="00925601">
            <w:pPr>
              <w:numPr>
                <w:ilvl w:val="0"/>
                <w:numId w:val="7"/>
              </w:numPr>
              <w:suppressAutoHyphens/>
              <w:ind w:left="33"/>
              <w:rPr>
                <w:b/>
              </w:rPr>
            </w:pPr>
            <w:r w:rsidRPr="000B7F02">
              <w:t>- обладание участником закупки исключительными правами на результаты интеллектуальной деятельности, если в связи с исполнением контракта заказчик приобретает права на такие результаты, за исключением случаев заключения контрактов на создание произведений литературы или искусства, исполнения, на финансирование проката или показа национального фильм</w:t>
            </w:r>
            <w:proofErr w:type="gramStart"/>
            <w:r w:rsidRPr="000B7F02">
              <w:t>а-</w:t>
            </w:r>
            <w:proofErr w:type="gramEnd"/>
            <w:r w:rsidRPr="000B7F02">
              <w:t xml:space="preserve"> </w:t>
            </w:r>
            <w:r w:rsidRPr="000B7F02">
              <w:rPr>
                <w:b/>
              </w:rPr>
              <w:t>не требуется;</w:t>
            </w:r>
          </w:p>
          <w:p w14:paraId="31CB38DB" w14:textId="77777777" w:rsidR="008E5B33" w:rsidRPr="000B7F02" w:rsidRDefault="008E5B33" w:rsidP="00925601">
            <w:pPr>
              <w:numPr>
                <w:ilvl w:val="0"/>
                <w:numId w:val="7"/>
              </w:numPr>
              <w:suppressAutoHyphens/>
              <w:ind w:left="33"/>
            </w:pPr>
            <w:proofErr w:type="gramStart"/>
            <w:r w:rsidRPr="000B7F02">
              <w:t>- отсутствие между участником закупки и заказчиком конфликта интересов, под которым понимаются случаи, при которых руководитель заказчика, член комиссии по осуществлению закупок, руководитель контрактной службы заказчика, контрактный управляющий состоят в браке с физическими лицами, являющимися выгодоприобретателями, единоличным исполнительным органом хозяйственного общества (директором, генеральным директором, управляющим, президентом и другими), членами коллегиального исполнительного органа хозяйственного общества, руководителем (директором, генеральным директором) учреждения или унитарного</w:t>
            </w:r>
            <w:proofErr w:type="gramEnd"/>
            <w:r w:rsidRPr="000B7F02">
              <w:t xml:space="preserve"> </w:t>
            </w:r>
            <w:proofErr w:type="gramStart"/>
            <w:r w:rsidRPr="000B7F02">
              <w:t xml:space="preserve">предприятия либо иными органами управления юридических лиц - участников закупки, с физическими лицами, в том числе зарегистрированными в качестве индивидуального предпринимателя, - участниками закупки либо являются близкими родственниками (родственниками по прямой восходящей и нисходящей линии (родителями и детьми, дедушкой, бабушкой и внуками), полнородными и </w:t>
            </w:r>
            <w:proofErr w:type="spellStart"/>
            <w:r w:rsidRPr="000B7F02">
              <w:t>неполнородными</w:t>
            </w:r>
            <w:proofErr w:type="spellEnd"/>
            <w:r w:rsidRPr="000B7F02">
              <w:t xml:space="preserve"> (имеющими общих отца или мать) братьями и сестрами), усыновителями или усыновленными указанных </w:t>
            </w:r>
            <w:r w:rsidRPr="000B7F02">
              <w:lastRenderedPageBreak/>
              <w:t>физических лиц.</w:t>
            </w:r>
            <w:proofErr w:type="gramEnd"/>
            <w:r w:rsidRPr="000B7F02">
              <w:t xml:space="preserve"> Под выгодоприобретателями понимаются физические лица, владеющие напрямую или косвенно (через юридическое лицо или через несколько юридических лиц) более чем десятью процентами голосующих акций хозяйственного общества либо долей, превышающей десять процентов в уставном капитале хозяйственного общества;</w:t>
            </w:r>
          </w:p>
          <w:p w14:paraId="5C510964" w14:textId="77777777" w:rsidR="008E5B33" w:rsidRPr="000B7F02" w:rsidRDefault="008E5B33" w:rsidP="00884E21">
            <w:pPr>
              <w:autoSpaceDE w:val="0"/>
              <w:autoSpaceDN w:val="0"/>
              <w:adjustRightInd w:val="0"/>
              <w:ind w:left="33"/>
            </w:pPr>
            <w:r w:rsidRPr="000B7F02">
              <w:t xml:space="preserve">3) копии документов, подтверждающих соответствие товара, работы или услуги требованиям, установленным в соответствии с законодательством Российской Федерации, в случае, если в соответствии с законодательством Российской Федерации установлены требования к товару, работе или услуге - </w:t>
            </w:r>
            <w:r w:rsidRPr="000B7F02">
              <w:rPr>
                <w:b/>
              </w:rPr>
              <w:t>не требуется</w:t>
            </w:r>
            <w:r w:rsidRPr="000B7F02">
              <w:t>;</w:t>
            </w:r>
          </w:p>
          <w:p w14:paraId="2BE22762" w14:textId="77777777" w:rsidR="008E5B33" w:rsidRPr="000B7F02" w:rsidRDefault="008E5B33" w:rsidP="00884E21">
            <w:pPr>
              <w:autoSpaceDE w:val="0"/>
              <w:autoSpaceDN w:val="0"/>
              <w:adjustRightInd w:val="0"/>
              <w:ind w:left="33"/>
            </w:pPr>
            <w:proofErr w:type="gramStart"/>
            <w:r w:rsidRPr="000B7F02">
              <w:t>4) решение об одобрении или о совершении крупной сделки либо копия данного решения в случае, если требование о необходимости наличия данного решения для совершения крупной сделки установлено федеральными законами и иными нормативными правовыми актами Российской Федерации и (или) учредительными документами юридического лица и для участника такого аукциона заключаемый контракт или предоставление обеспечения заявки на участие в аукционе, обеспечения исполнения контракта</w:t>
            </w:r>
            <w:proofErr w:type="gramEnd"/>
            <w:r w:rsidRPr="000B7F02">
              <w:t xml:space="preserve"> является крупной сделкой;</w:t>
            </w:r>
          </w:p>
          <w:p w14:paraId="20526886" w14:textId="77777777" w:rsidR="00460ACA" w:rsidRPr="000B7F02" w:rsidRDefault="00460ACA" w:rsidP="00460ACA">
            <w:pPr>
              <w:autoSpaceDE w:val="0"/>
              <w:autoSpaceDN w:val="0"/>
              <w:adjustRightInd w:val="0"/>
              <w:ind w:left="33"/>
              <w:rPr>
                <w:b/>
              </w:rPr>
            </w:pPr>
            <w:r w:rsidRPr="000B7F02">
              <w:t xml:space="preserve">5) документы, подтверждающие право участника аукциона на получение преимущества </w:t>
            </w:r>
            <w:r>
              <w:t xml:space="preserve"> учреждениям и предприятиям уголовно-исполнительной системы и организациям инвалидов </w:t>
            </w:r>
            <w:r w:rsidRPr="000B7F02">
              <w:t xml:space="preserve">или копии этих документов </w:t>
            </w:r>
            <w:r>
              <w:t>–</w:t>
            </w:r>
            <w:r w:rsidRPr="000B7F02">
              <w:t xml:space="preserve"> </w:t>
            </w:r>
            <w:r w:rsidRPr="00757EFA">
              <w:rPr>
                <w:b/>
              </w:rPr>
              <w:t>не</w:t>
            </w:r>
            <w:r>
              <w:t xml:space="preserve"> </w:t>
            </w:r>
            <w:r w:rsidRPr="000B7F02">
              <w:rPr>
                <w:b/>
              </w:rPr>
              <w:t>требуется;</w:t>
            </w:r>
          </w:p>
          <w:p w14:paraId="1480ACEE" w14:textId="77777777" w:rsidR="00460ACA" w:rsidRPr="000B7F02" w:rsidRDefault="00460ACA" w:rsidP="00460ACA">
            <w:pPr>
              <w:autoSpaceDE w:val="0"/>
              <w:autoSpaceDN w:val="0"/>
              <w:adjustRightInd w:val="0"/>
              <w:ind w:left="33"/>
            </w:pPr>
            <w:proofErr w:type="gramStart"/>
            <w:r w:rsidRPr="000B7F02">
              <w:t>6) документы, подтверждающие соответствие участника аукциона и (или) предлагаемых им товара, работы или услуги условиям, запретам и ограничениям, или копии этих документов:</w:t>
            </w:r>
            <w:r w:rsidRPr="000B7F02">
              <w:rPr>
                <w:b/>
              </w:rPr>
              <w:t xml:space="preserve"> требуется</w:t>
            </w:r>
            <w:r w:rsidRPr="000B7F02">
              <w:t xml:space="preserve"> в соответствии с Постановлением Правительства РФ от 29.12.2015 № 1457 "О перечне отдельных видов работ (услуг), выполнение (оказание) которых на территории Российской Федерации организациями, находящимися под юрисдикцией Турецкой Республики, а также организациями, контролируемыми гражданами Турецкой Республики и (или</w:t>
            </w:r>
            <w:proofErr w:type="gramEnd"/>
            <w:r w:rsidRPr="000B7F02">
              <w:t>) организациями, находящимися под юрисдикцией Турецкой Республики, запрещено"</w:t>
            </w:r>
            <w:r w:rsidRPr="000B7F02">
              <w:rPr>
                <w:b/>
              </w:rPr>
              <w:t>;</w:t>
            </w:r>
          </w:p>
          <w:p w14:paraId="2776EE8B" w14:textId="77777777" w:rsidR="00460ACA" w:rsidRDefault="00460ACA" w:rsidP="00460ACA">
            <w:pPr>
              <w:autoSpaceDE w:val="0"/>
              <w:autoSpaceDN w:val="0"/>
              <w:adjustRightInd w:val="0"/>
              <w:ind w:left="33"/>
              <w:rPr>
                <w:b/>
              </w:rPr>
            </w:pPr>
            <w:r w:rsidRPr="000B7F02">
              <w:t xml:space="preserve">7) </w:t>
            </w:r>
            <w:r w:rsidRPr="000B7F02">
              <w:rPr>
                <w:b/>
              </w:rPr>
              <w:t>декларация</w:t>
            </w:r>
            <w:r w:rsidRPr="000B7F02">
              <w:t xml:space="preserve"> о принадлежности участника закупки к субъектам малого предпринимательства или социально ориентированным некоммерческим организациям (Рекомендуемая форма декларации о соответствии участника аукциона – Приложение 1 к части I «Сведения о проводимом аукционе в электронной форме») – </w:t>
            </w:r>
            <w:r w:rsidRPr="000B7F02">
              <w:rPr>
                <w:b/>
              </w:rPr>
              <w:t>требуется</w:t>
            </w:r>
            <w:r>
              <w:rPr>
                <w:b/>
              </w:rPr>
              <w:t>;</w:t>
            </w:r>
          </w:p>
          <w:p w14:paraId="58D96C7D" w14:textId="18AA1A4C" w:rsidR="008E5B33" w:rsidRPr="000B7F02" w:rsidRDefault="00460ACA" w:rsidP="00460ACA">
            <w:pPr>
              <w:autoSpaceDE w:val="0"/>
              <w:autoSpaceDN w:val="0"/>
              <w:adjustRightInd w:val="0"/>
              <w:ind w:left="33"/>
            </w:pPr>
            <w:r>
              <w:t xml:space="preserve">8)документы, подтверждающие соответствие участника аукциона дополнительным требованиям, установленным Правительством Российской Федерации, или копии этих документов – </w:t>
            </w:r>
            <w:r w:rsidRPr="00AC7E85">
              <w:rPr>
                <w:b/>
              </w:rPr>
              <w:t>не требуется</w:t>
            </w:r>
            <w:r>
              <w:rPr>
                <w:b/>
              </w:rPr>
              <w:t>.</w:t>
            </w:r>
          </w:p>
        </w:tc>
      </w:tr>
      <w:tr w:rsidR="000B7F02" w:rsidRPr="000B7F02" w14:paraId="5C9653D0" w14:textId="77777777">
        <w:tc>
          <w:tcPr>
            <w:tcW w:w="817" w:type="dxa"/>
            <w:tcBorders>
              <w:top w:val="single" w:sz="4" w:space="0" w:color="auto"/>
              <w:left w:val="single" w:sz="4" w:space="0" w:color="auto"/>
              <w:bottom w:val="single" w:sz="4" w:space="0" w:color="auto"/>
              <w:right w:val="single" w:sz="4" w:space="0" w:color="auto"/>
            </w:tcBorders>
          </w:tcPr>
          <w:p w14:paraId="04F94991" w14:textId="50A0A66C" w:rsidR="008E5B33" w:rsidRPr="000B7F02" w:rsidRDefault="008E5B33" w:rsidP="00925601">
            <w:pPr>
              <w:numPr>
                <w:ilvl w:val="0"/>
                <w:numId w:val="5"/>
              </w:numPr>
              <w:jc w:val="center"/>
              <w:rPr>
                <w:b/>
                <w:bCs/>
                <w:snapToGrid w:val="0"/>
              </w:rPr>
            </w:pPr>
          </w:p>
        </w:tc>
        <w:tc>
          <w:tcPr>
            <w:tcW w:w="2552" w:type="dxa"/>
            <w:tcBorders>
              <w:top w:val="single" w:sz="4" w:space="0" w:color="auto"/>
              <w:left w:val="single" w:sz="4" w:space="0" w:color="auto"/>
              <w:bottom w:val="single" w:sz="4" w:space="0" w:color="auto"/>
              <w:right w:val="single" w:sz="4" w:space="0" w:color="auto"/>
            </w:tcBorders>
          </w:tcPr>
          <w:p w14:paraId="6A87F89E" w14:textId="77777777" w:rsidR="008E5B33" w:rsidRPr="000B7F02" w:rsidRDefault="008E5B33" w:rsidP="00BC5255">
            <w:pPr>
              <w:pStyle w:val="a6"/>
              <w:keepNext/>
              <w:keepLines/>
              <w:widowControl w:val="0"/>
              <w:suppressLineNumbers/>
              <w:suppressAutoHyphens/>
              <w:jc w:val="left"/>
            </w:pPr>
            <w:r w:rsidRPr="000B7F02">
              <w:t xml:space="preserve">Инструкция по заполнению заявки на </w:t>
            </w:r>
            <w:r w:rsidRPr="000B7F02">
              <w:lastRenderedPageBreak/>
              <w:t xml:space="preserve">участие в электронном аукционе </w:t>
            </w:r>
          </w:p>
        </w:tc>
        <w:tc>
          <w:tcPr>
            <w:tcW w:w="7020" w:type="dxa"/>
            <w:tcBorders>
              <w:top w:val="single" w:sz="4" w:space="0" w:color="auto"/>
              <w:left w:val="single" w:sz="4" w:space="0" w:color="auto"/>
              <w:bottom w:val="single" w:sz="4" w:space="0" w:color="auto"/>
              <w:right w:val="single" w:sz="4" w:space="0" w:color="auto"/>
            </w:tcBorders>
          </w:tcPr>
          <w:p w14:paraId="618748A7" w14:textId="77777777" w:rsidR="00460ACA" w:rsidRDefault="00460ACA" w:rsidP="00460ACA">
            <w:pPr>
              <w:autoSpaceDE w:val="0"/>
              <w:autoSpaceDN w:val="0"/>
              <w:adjustRightInd w:val="0"/>
              <w:spacing w:after="0"/>
            </w:pPr>
            <w:r>
              <w:lastRenderedPageBreak/>
              <w:t xml:space="preserve">Заявки на участие в электронном аукционе подаются только участниками закупки, получившими аккредитацию на </w:t>
            </w:r>
            <w:r>
              <w:lastRenderedPageBreak/>
              <w:t xml:space="preserve">электронной площадке. </w:t>
            </w:r>
          </w:p>
          <w:p w14:paraId="1DFB0FB4" w14:textId="77777777" w:rsidR="00460ACA" w:rsidRDefault="00460ACA" w:rsidP="00460ACA">
            <w:pPr>
              <w:autoSpaceDE w:val="0"/>
              <w:autoSpaceDN w:val="0"/>
              <w:adjustRightInd w:val="0"/>
              <w:spacing w:after="0"/>
            </w:pPr>
            <w:r>
              <w:t>Участник закупки вправе подать только одну заявку на участие в электронном аукционе.</w:t>
            </w:r>
          </w:p>
          <w:p w14:paraId="4396287C" w14:textId="77777777" w:rsidR="00460ACA" w:rsidRDefault="00460ACA" w:rsidP="00460ACA">
            <w:pPr>
              <w:autoSpaceDE w:val="0"/>
              <w:autoSpaceDN w:val="0"/>
              <w:adjustRightInd w:val="0"/>
              <w:spacing w:after="0"/>
            </w:pPr>
            <w:r>
              <w:t>Заявка на участие в электронном аукционе направляется участником закупки оператору электронной площадки в форме двух электронных документов, содержащих предусмотренные пунктом 23 настоящей документацией об аукционе части заявки. Обе части заявок на участие в электронном аукционе подаются одновременно.</w:t>
            </w:r>
          </w:p>
          <w:p w14:paraId="729BEA72" w14:textId="77777777" w:rsidR="00460ACA" w:rsidRDefault="00460ACA" w:rsidP="00460ACA">
            <w:pPr>
              <w:autoSpaceDE w:val="0"/>
              <w:autoSpaceDN w:val="0"/>
              <w:adjustRightInd w:val="0"/>
              <w:spacing w:after="0"/>
            </w:pPr>
            <w:r>
              <w:t xml:space="preserve">Заявка на участие в электронном аукционе, подготовленная участником закупки, должна быть </w:t>
            </w:r>
            <w:proofErr w:type="spellStart"/>
            <w:proofErr w:type="gramStart"/>
            <w:r>
              <w:t>c</w:t>
            </w:r>
            <w:proofErr w:type="gramEnd"/>
            <w:r>
              <w:t>оставлена</w:t>
            </w:r>
            <w:proofErr w:type="spellEnd"/>
            <w:r>
              <w:t xml:space="preserve"> на русском языке. Входящие в заявку на участие в электронном аукционе документы, оригиналы которых выданы участнику закупки третьими лицами на ином языке, могут быть представлены на этом языке при условии, что к ним будет прилагаться перевод на русский язык. В случае противоречия оригинала и перевода преимущество будет иметь перевод.</w:t>
            </w:r>
          </w:p>
          <w:p w14:paraId="627E099A" w14:textId="77777777" w:rsidR="00460ACA" w:rsidRDefault="00460ACA" w:rsidP="00460ACA">
            <w:pPr>
              <w:autoSpaceDE w:val="0"/>
              <w:autoSpaceDN w:val="0"/>
              <w:adjustRightInd w:val="0"/>
              <w:spacing w:after="0"/>
            </w:pPr>
            <w:r>
              <w:t>Все документы, входящие в состав заявки на участие в электронном аукционе, должны иметь четко читаемый текст.</w:t>
            </w:r>
          </w:p>
          <w:p w14:paraId="18435242" w14:textId="77777777" w:rsidR="00460ACA" w:rsidRDefault="00460ACA" w:rsidP="00460ACA">
            <w:pPr>
              <w:autoSpaceDE w:val="0"/>
              <w:autoSpaceDN w:val="0"/>
              <w:adjustRightInd w:val="0"/>
              <w:spacing w:after="0"/>
            </w:pPr>
            <w:r>
              <w:t>Сведения, содержащиеся в заявке на участие в электронном аукционе, не должны допускать двусмысленных толкований.</w:t>
            </w:r>
          </w:p>
          <w:p w14:paraId="69B7645F" w14:textId="77777777" w:rsidR="00460ACA" w:rsidRDefault="00460ACA" w:rsidP="00460ACA">
            <w:pPr>
              <w:autoSpaceDE w:val="0"/>
              <w:autoSpaceDN w:val="0"/>
              <w:adjustRightInd w:val="0"/>
              <w:spacing w:after="0"/>
            </w:pPr>
            <w:r>
              <w:t xml:space="preserve">Рекомендуемая форма заявки: участникам закупки рекомендуется формировать  первую часть заявки на участие в электронном аукционе в форме документов содержащихся в части II «ТЕХНИЧЕСКОЕ ЗАДАНИЕ» настоящей документации, </w:t>
            </w:r>
            <w:proofErr w:type="gramStart"/>
            <w:r>
              <w:t>заполненного</w:t>
            </w:r>
            <w:proofErr w:type="gramEnd"/>
            <w:r>
              <w:t xml:space="preserve"> с учетом вышеизложенной инструкции по заполнению заявки на участие в электронном аукционе.</w:t>
            </w:r>
          </w:p>
          <w:p w14:paraId="3B928BC5" w14:textId="77777777" w:rsidR="00460ACA" w:rsidRDefault="00460ACA" w:rsidP="00460ACA">
            <w:pPr>
              <w:autoSpaceDE w:val="0"/>
              <w:autoSpaceDN w:val="0"/>
              <w:adjustRightInd w:val="0"/>
              <w:spacing w:after="0"/>
            </w:pPr>
            <w:r>
              <w:t>Инструкция по заполнению первой части заявки</w:t>
            </w:r>
          </w:p>
          <w:p w14:paraId="0008D6B1" w14:textId="77777777" w:rsidR="00460ACA" w:rsidRDefault="00460ACA" w:rsidP="00460ACA">
            <w:pPr>
              <w:autoSpaceDE w:val="0"/>
              <w:autoSpaceDN w:val="0"/>
              <w:adjustRightInd w:val="0"/>
              <w:spacing w:after="0"/>
            </w:pPr>
            <w:r>
              <w:t xml:space="preserve"> на участие в аукционе в электронной форме</w:t>
            </w:r>
          </w:p>
          <w:p w14:paraId="6E20FAC5" w14:textId="77777777" w:rsidR="00460ACA" w:rsidRDefault="00460ACA" w:rsidP="00460ACA">
            <w:pPr>
              <w:autoSpaceDE w:val="0"/>
              <w:autoSpaceDN w:val="0"/>
              <w:adjustRightInd w:val="0"/>
              <w:spacing w:after="0"/>
            </w:pPr>
            <w:r>
              <w:t>При подаче сведений участниками закупки должны применяться обозначения (единицы измерения, наименования показателей, технических, функциональных параметров) в соответствии с обозначениями, установленными в части II «ТЕХНИЧЕСКОЕ ЗАДАНИЕ».</w:t>
            </w:r>
          </w:p>
          <w:p w14:paraId="024159CC" w14:textId="77777777" w:rsidR="00460ACA" w:rsidRDefault="00460ACA" w:rsidP="00460ACA">
            <w:pPr>
              <w:autoSpaceDE w:val="0"/>
              <w:autoSpaceDN w:val="0"/>
              <w:adjustRightInd w:val="0"/>
              <w:spacing w:after="0"/>
            </w:pPr>
            <w:r>
              <w:t>В случае</w:t>
            </w:r>
            <w:proofErr w:type="gramStart"/>
            <w:r>
              <w:t>,</w:t>
            </w:r>
            <w:proofErr w:type="gramEnd"/>
            <w:r>
              <w:t xml:space="preserve"> если в ГОСТе, ТУ, паспорте или других технических документах установлены одни допустимые значения показателей, а инструкция по заполнению заявки предписывает указать иные значения, показатели товаров в любом случае должны быть заполнены в строгом соответствии с настоящей инструкцией.</w:t>
            </w:r>
          </w:p>
          <w:p w14:paraId="201E9C63" w14:textId="77777777" w:rsidR="00460ACA" w:rsidRDefault="00460ACA" w:rsidP="00460ACA">
            <w:pPr>
              <w:autoSpaceDE w:val="0"/>
              <w:autoSpaceDN w:val="0"/>
              <w:adjustRightInd w:val="0"/>
              <w:spacing w:after="0"/>
            </w:pPr>
            <w:r>
              <w:t>В случае если в части II «ТЕХНИЧЕСКОЕ ЗАДАНИЕ» содержатся требования к году изготовления поставляемого товара, участник должен предложить значение указанного показателя. Предлагаемое  участником значение показателя поставляемого товара может быть указано в виде конкретного цифрового значения или сопровождаться словами «не менее», «не ранее». Значения предлагаемых участником показателей не должны содержать слова или сопровождаться словами «должен быть». При несоблюдении указанных требований заявка участника подлежит отклонению.</w:t>
            </w:r>
          </w:p>
          <w:p w14:paraId="51623B10" w14:textId="77777777" w:rsidR="00460ACA" w:rsidRDefault="00460ACA" w:rsidP="00460ACA">
            <w:pPr>
              <w:autoSpaceDE w:val="0"/>
              <w:autoSpaceDN w:val="0"/>
              <w:adjustRightInd w:val="0"/>
              <w:spacing w:after="0"/>
            </w:pPr>
          </w:p>
          <w:p w14:paraId="4080AF07" w14:textId="77777777" w:rsidR="00460ACA" w:rsidRDefault="00460ACA" w:rsidP="00460ACA">
            <w:pPr>
              <w:autoSpaceDE w:val="0"/>
              <w:autoSpaceDN w:val="0"/>
              <w:adjustRightInd w:val="0"/>
              <w:spacing w:after="0"/>
            </w:pPr>
            <w:r>
              <w:lastRenderedPageBreak/>
              <w:t>Раздел I «конкретные значения»</w:t>
            </w:r>
          </w:p>
          <w:p w14:paraId="23C76DB2" w14:textId="77777777" w:rsidR="00460ACA" w:rsidRDefault="00460ACA" w:rsidP="00460ACA">
            <w:pPr>
              <w:autoSpaceDE w:val="0"/>
              <w:autoSpaceDN w:val="0"/>
              <w:adjustRightInd w:val="0"/>
              <w:spacing w:after="0"/>
            </w:pPr>
            <w:r>
              <w:t>Участник предлагает одно конкретное значение, за исключением описания диапазонных значений (Раздел II), в случае применения заказчиком в техническом задании при описании значения показателя с использованием следующих слов (знаков):</w:t>
            </w:r>
          </w:p>
          <w:p w14:paraId="34C80A73" w14:textId="77777777" w:rsidR="00460ACA" w:rsidRDefault="00460ACA" w:rsidP="00460ACA">
            <w:pPr>
              <w:autoSpaceDE w:val="0"/>
              <w:autoSpaceDN w:val="0"/>
              <w:adjustRightInd w:val="0"/>
              <w:spacing w:after="0"/>
            </w:pPr>
            <w:r>
              <w:t xml:space="preserve">- слов «не менее», «не ниже» - участником предоставляется значение равное или превышающее указанное; </w:t>
            </w:r>
          </w:p>
          <w:p w14:paraId="7945ADDF" w14:textId="77777777" w:rsidR="00460ACA" w:rsidRDefault="00460ACA" w:rsidP="00460ACA">
            <w:pPr>
              <w:autoSpaceDE w:val="0"/>
              <w:autoSpaceDN w:val="0"/>
              <w:adjustRightInd w:val="0"/>
              <w:spacing w:after="0"/>
            </w:pPr>
            <w:r>
              <w:t xml:space="preserve">- слов «не более», «не выше» - участником предоставляется  значение равное или менее </w:t>
            </w:r>
            <w:proofErr w:type="gramStart"/>
            <w:r>
              <w:t>указанного</w:t>
            </w:r>
            <w:proofErr w:type="gramEnd"/>
            <w:r>
              <w:t xml:space="preserve">; </w:t>
            </w:r>
          </w:p>
          <w:p w14:paraId="012C4AE3" w14:textId="77777777" w:rsidR="00460ACA" w:rsidRDefault="00460ACA" w:rsidP="00460ACA">
            <w:pPr>
              <w:autoSpaceDE w:val="0"/>
              <w:autoSpaceDN w:val="0"/>
              <w:adjustRightInd w:val="0"/>
              <w:spacing w:after="0"/>
            </w:pPr>
            <w:r>
              <w:t>- слов «менее», «ниже» - участником предоставляется значение меньше указанного;</w:t>
            </w:r>
          </w:p>
          <w:p w14:paraId="1B419825" w14:textId="77777777" w:rsidR="00460ACA" w:rsidRDefault="00460ACA" w:rsidP="00460ACA">
            <w:pPr>
              <w:autoSpaceDE w:val="0"/>
              <w:autoSpaceDN w:val="0"/>
              <w:adjustRightInd w:val="0"/>
              <w:spacing w:after="0"/>
            </w:pPr>
            <w:r>
              <w:t xml:space="preserve">- слов «более», «выше», «свыше» - участником предоставляется значение превышающее указанное; </w:t>
            </w:r>
          </w:p>
          <w:p w14:paraId="3E768754" w14:textId="77777777" w:rsidR="00460ACA" w:rsidRDefault="00460ACA" w:rsidP="00460ACA">
            <w:pPr>
              <w:autoSpaceDE w:val="0"/>
              <w:autoSpaceDN w:val="0"/>
              <w:adjustRightInd w:val="0"/>
              <w:spacing w:after="0"/>
            </w:pPr>
            <w:r>
              <w:t>- слов «не менее и не более», «не менее, не более», «не менее не более», «не менее; не более», «не менее/не более»    - участником предоставляется одно конкретное значение в рамках значений верхней и нижней границы;</w:t>
            </w:r>
          </w:p>
          <w:p w14:paraId="64327638" w14:textId="77777777" w:rsidR="00460ACA" w:rsidRDefault="00460ACA" w:rsidP="00460ACA">
            <w:pPr>
              <w:autoSpaceDE w:val="0"/>
              <w:autoSpaceDN w:val="0"/>
              <w:adjustRightInd w:val="0"/>
              <w:spacing w:after="0"/>
            </w:pPr>
            <w:r>
              <w:t>- слов «до» - участником предоставляется значение меньше указанного, за исключением случаев, когда указанное значение сопровождается словом «включительно» либо используется при диапазонном значении;</w:t>
            </w:r>
          </w:p>
          <w:p w14:paraId="7EEE3CA0" w14:textId="77777777" w:rsidR="00460ACA" w:rsidRDefault="00460ACA" w:rsidP="00460ACA">
            <w:pPr>
              <w:autoSpaceDE w:val="0"/>
              <w:autoSpaceDN w:val="0"/>
              <w:adjustRightInd w:val="0"/>
              <w:spacing w:after="0"/>
            </w:pPr>
            <w:r>
              <w:t>- слов «от» - участником предоставляется указанное значение или превышающее его;</w:t>
            </w:r>
          </w:p>
          <w:p w14:paraId="1498B0C0" w14:textId="77777777" w:rsidR="00460ACA" w:rsidRDefault="00460ACA" w:rsidP="00460ACA">
            <w:pPr>
              <w:autoSpaceDE w:val="0"/>
              <w:autoSpaceDN w:val="0"/>
              <w:adjustRightInd w:val="0"/>
              <w:spacing w:after="0"/>
            </w:pPr>
            <w:r>
              <w:t>- слов «</w:t>
            </w:r>
            <w:proofErr w:type="gramStart"/>
            <w:r>
              <w:t>от</w:t>
            </w:r>
            <w:proofErr w:type="gramEnd"/>
            <w:r>
              <w:t xml:space="preserve">… до…» - </w:t>
            </w:r>
            <w:proofErr w:type="gramStart"/>
            <w:r>
              <w:t>участником</w:t>
            </w:r>
            <w:proofErr w:type="gramEnd"/>
            <w:r>
              <w:t xml:space="preserve"> предоставляется одно конкретное значение в рамках значений;</w:t>
            </w:r>
          </w:p>
          <w:p w14:paraId="40C17B82" w14:textId="77777777" w:rsidR="00460ACA" w:rsidRDefault="00460ACA" w:rsidP="00460ACA">
            <w:pPr>
              <w:autoSpaceDE w:val="0"/>
              <w:autoSpaceDN w:val="0"/>
              <w:adjustRightInd w:val="0"/>
              <w:spacing w:after="0"/>
            </w:pPr>
            <w:r>
              <w:t>- со знаком «+/</w:t>
            </w:r>
            <w:proofErr w:type="gramStart"/>
            <w:r>
              <w:t>-»</w:t>
            </w:r>
            <w:proofErr w:type="gramEnd"/>
            <w:r>
              <w:t xml:space="preserve"> (например - погрешность) - участником предоставляется конкретное цифровое значение с указанием знака  «+/-»;</w:t>
            </w:r>
          </w:p>
          <w:p w14:paraId="59AC082F" w14:textId="77777777" w:rsidR="00460ACA" w:rsidRDefault="00460ACA" w:rsidP="00460ACA">
            <w:pPr>
              <w:autoSpaceDE w:val="0"/>
              <w:autoSpaceDN w:val="0"/>
              <w:adjustRightInd w:val="0"/>
              <w:spacing w:after="0"/>
            </w:pPr>
            <w:r>
              <w:t>- знака «</w:t>
            </w:r>
            <w:proofErr w:type="gramStart"/>
            <w:r>
              <w:t>-»</w:t>
            </w:r>
            <w:proofErr w:type="gramEnd"/>
            <w:r>
              <w:t xml:space="preserve"> - участником предоставляется конкретное цифровое значение.</w:t>
            </w:r>
          </w:p>
          <w:p w14:paraId="37C2EABC" w14:textId="77777777" w:rsidR="00460ACA" w:rsidRDefault="00460ACA" w:rsidP="00460ACA">
            <w:pPr>
              <w:autoSpaceDE w:val="0"/>
              <w:autoSpaceDN w:val="0"/>
              <w:adjustRightInd w:val="0"/>
              <w:spacing w:after="0"/>
            </w:pPr>
          </w:p>
          <w:p w14:paraId="4BB40B35" w14:textId="77777777" w:rsidR="00460ACA" w:rsidRDefault="00460ACA" w:rsidP="00460ACA">
            <w:pPr>
              <w:autoSpaceDE w:val="0"/>
              <w:autoSpaceDN w:val="0"/>
              <w:adjustRightInd w:val="0"/>
              <w:spacing w:after="0"/>
            </w:pPr>
            <w:r>
              <w:t>В случае применение заказчиком в техническом задании перечисления значений показателя через союз «и», знаки «</w:t>
            </w:r>
            <w:proofErr w:type="gramStart"/>
            <w:r>
              <w:t>,»</w:t>
            </w:r>
            <w:proofErr w:type="gramEnd"/>
            <w:r>
              <w:t xml:space="preserve"> «;», «/» - участник указывает все перечисленные значения показателя, при использовании союзов «или», «либо» - участники выбирают одно из значений. При использовании «и (или)» - участник предлагает одно или несколько значений показателя (на свой выбор). При этом  при перечислении всех значений данного показателя участнику необходимо использовать союз «и», знаки «;» «,». При одновременном использовании знаков «</w:t>
            </w:r>
            <w:proofErr w:type="gramStart"/>
            <w:r>
              <w:t>,»</w:t>
            </w:r>
            <w:proofErr w:type="gramEnd"/>
            <w:r>
              <w:t xml:space="preserve"> и союзов «или», «либо» участник указывает все значения показателя до союза «или», «либо» или значение указанное после союза «или», «либо» (например: 1, 2, 3 или 4; участник предлагает: вариант1 – 1, 2, 3; вариант 2 – 4).</w:t>
            </w:r>
          </w:p>
          <w:p w14:paraId="551ED315" w14:textId="77777777" w:rsidR="00460ACA" w:rsidRDefault="00460ACA" w:rsidP="00460ACA">
            <w:pPr>
              <w:autoSpaceDE w:val="0"/>
              <w:autoSpaceDN w:val="0"/>
              <w:adjustRightInd w:val="0"/>
              <w:spacing w:after="0"/>
            </w:pPr>
            <w:r>
              <w:t>Если показатель указан с использованием нескольких значений, требование слова (знака) применяются к каждому значению следующим после слова (знака), до нового слова или знака описывающего значение показателя (например: не менее 5*10 – слово (знак) «не менее» применяется к значению 5 и к значению 10).</w:t>
            </w:r>
          </w:p>
          <w:p w14:paraId="1A94BCE0" w14:textId="77777777" w:rsidR="00460ACA" w:rsidRDefault="00460ACA" w:rsidP="00460ACA">
            <w:pPr>
              <w:autoSpaceDE w:val="0"/>
              <w:autoSpaceDN w:val="0"/>
              <w:adjustRightInd w:val="0"/>
              <w:spacing w:after="0"/>
            </w:pPr>
          </w:p>
          <w:p w14:paraId="571E9499" w14:textId="77777777" w:rsidR="00460ACA" w:rsidRDefault="00460ACA" w:rsidP="00460ACA">
            <w:pPr>
              <w:autoSpaceDE w:val="0"/>
              <w:autoSpaceDN w:val="0"/>
              <w:adjustRightInd w:val="0"/>
              <w:spacing w:after="0"/>
            </w:pPr>
            <w:r>
              <w:t>Раздел II «диапазонные значения»</w:t>
            </w:r>
          </w:p>
          <w:p w14:paraId="4B378667" w14:textId="77777777" w:rsidR="00460ACA" w:rsidRDefault="00460ACA" w:rsidP="00460ACA">
            <w:pPr>
              <w:autoSpaceDE w:val="0"/>
              <w:autoSpaceDN w:val="0"/>
              <w:adjustRightInd w:val="0"/>
              <w:spacing w:after="0"/>
            </w:pPr>
            <w:r>
              <w:t>В случае</w:t>
            </w:r>
            <w:proofErr w:type="gramStart"/>
            <w:r>
              <w:t>,</w:t>
            </w:r>
            <w:proofErr w:type="gramEnd"/>
            <w:r>
              <w:t xml:space="preserve"> если заказчик в техническом задании перед значением показателя прописал слово «диапазон», участник должен предложить диапазонное значение в указанных границах заданными техническим заданием:</w:t>
            </w:r>
          </w:p>
          <w:p w14:paraId="2C2BE893" w14:textId="77777777" w:rsidR="00460ACA" w:rsidRDefault="00460ACA" w:rsidP="00460ACA">
            <w:pPr>
              <w:autoSpaceDE w:val="0"/>
              <w:autoSpaceDN w:val="0"/>
              <w:adjustRightInd w:val="0"/>
              <w:spacing w:after="0"/>
            </w:pPr>
            <w:r>
              <w:t>В случае применения заказчиком в техническом задании при описании диапазона:</w:t>
            </w:r>
          </w:p>
          <w:p w14:paraId="2B8609FF" w14:textId="77777777" w:rsidR="00460ACA" w:rsidRDefault="00460ACA" w:rsidP="00460ACA">
            <w:pPr>
              <w:autoSpaceDE w:val="0"/>
              <w:autoSpaceDN w:val="0"/>
              <w:adjustRightInd w:val="0"/>
              <w:spacing w:after="0"/>
            </w:pPr>
            <w:r>
              <w:t>- со знаком «</w:t>
            </w:r>
            <w:proofErr w:type="gramStart"/>
            <w:r>
              <w:t>-»</w:t>
            </w:r>
            <w:proofErr w:type="gramEnd"/>
            <w:r>
              <w:t xml:space="preserve"> - участник в заявке  предлагает диапазонное значение, заданное техническим заданием (включаются верхние и нижние значения границ диапазона); </w:t>
            </w:r>
          </w:p>
          <w:p w14:paraId="503A5720" w14:textId="77777777" w:rsidR="00460ACA" w:rsidRDefault="00460ACA" w:rsidP="00460ACA">
            <w:pPr>
              <w:autoSpaceDE w:val="0"/>
              <w:autoSpaceDN w:val="0"/>
              <w:adjustRightInd w:val="0"/>
              <w:spacing w:after="0"/>
            </w:pPr>
            <w:r>
              <w:t xml:space="preserve">- со словами «диапазон может быть расширен» - участником представляется диапазон не </w:t>
            </w:r>
            <w:proofErr w:type="gramStart"/>
            <w:r>
              <w:t>менее указанных</w:t>
            </w:r>
            <w:proofErr w:type="gramEnd"/>
            <w:r>
              <w:t xml:space="preserve"> значений, в рамках равных значениям верхней и нижней границы диапазона, либо значения расширяющие границы диапазона;</w:t>
            </w:r>
          </w:p>
          <w:p w14:paraId="692D3825" w14:textId="77777777" w:rsidR="00460ACA" w:rsidRDefault="00460ACA" w:rsidP="00460ACA">
            <w:pPr>
              <w:autoSpaceDE w:val="0"/>
              <w:autoSpaceDN w:val="0"/>
              <w:adjustRightInd w:val="0"/>
              <w:spacing w:after="0"/>
            </w:pPr>
            <w:proofErr w:type="gramStart"/>
            <w:r>
              <w:t>- если в Техническом задании устанавливается диапазонное значение, сопровождаемое  словами «диапазон должен быть не менее от…- до», или «диапазон должен быть не более от…- до…», участник предлагает конкретные значения верхней и нижней границ диапазона показателя, соответствующие заявленным требованиям, но без сопровождения словами «должен быть не менее», «должен быть не более», допускается использование знака «-»;</w:t>
            </w:r>
            <w:proofErr w:type="gramEnd"/>
          </w:p>
          <w:p w14:paraId="06CFD543" w14:textId="77777777" w:rsidR="00460ACA" w:rsidRDefault="00460ACA" w:rsidP="00460ACA">
            <w:pPr>
              <w:autoSpaceDE w:val="0"/>
              <w:autoSpaceDN w:val="0"/>
              <w:adjustRightInd w:val="0"/>
              <w:spacing w:after="0"/>
            </w:pPr>
            <w:r>
              <w:t>- при использовании в описании диапазона предлогов «от» и «до» предельные значения входят в диапазон, допускается использование знака «</w:t>
            </w:r>
            <w:proofErr w:type="gramStart"/>
            <w:r>
              <w:t>-»</w:t>
            </w:r>
            <w:proofErr w:type="gramEnd"/>
            <w:r>
              <w:t>.</w:t>
            </w:r>
          </w:p>
          <w:p w14:paraId="6E351B71" w14:textId="77777777" w:rsidR="00460ACA" w:rsidRDefault="00460ACA" w:rsidP="00460ACA">
            <w:pPr>
              <w:autoSpaceDE w:val="0"/>
              <w:autoSpaceDN w:val="0"/>
              <w:adjustRightInd w:val="0"/>
              <w:spacing w:after="0"/>
            </w:pPr>
          </w:p>
          <w:p w14:paraId="066AAF6C" w14:textId="77777777" w:rsidR="00460ACA" w:rsidRDefault="00460ACA" w:rsidP="00460ACA">
            <w:pPr>
              <w:autoSpaceDE w:val="0"/>
              <w:autoSpaceDN w:val="0"/>
              <w:adjustRightInd w:val="0"/>
              <w:spacing w:after="0"/>
            </w:pPr>
            <w:r>
              <w:t>Раздел III «общие сведения»</w:t>
            </w:r>
          </w:p>
          <w:p w14:paraId="45D86EF7" w14:textId="77777777" w:rsidR="00460ACA" w:rsidRDefault="00460ACA" w:rsidP="00460ACA">
            <w:pPr>
              <w:autoSpaceDE w:val="0"/>
              <w:autoSpaceDN w:val="0"/>
              <w:adjustRightInd w:val="0"/>
              <w:spacing w:after="0"/>
            </w:pPr>
            <w:r>
              <w:t>Если характеристики товара содержатся в колонке «Значения показателей, которые не могут изменяться (</w:t>
            </w:r>
            <w:proofErr w:type="gramStart"/>
            <w:r>
              <w:t>неизменяемое</w:t>
            </w:r>
            <w:proofErr w:type="gramEnd"/>
            <w:r>
              <w:t>)» – участник не вправе изменять указанные значения.</w:t>
            </w:r>
          </w:p>
          <w:p w14:paraId="1B25E46E" w14:textId="77777777" w:rsidR="00460ACA" w:rsidRDefault="00460ACA" w:rsidP="00460ACA">
            <w:pPr>
              <w:autoSpaceDE w:val="0"/>
              <w:autoSpaceDN w:val="0"/>
              <w:adjustRightInd w:val="0"/>
              <w:spacing w:after="0"/>
            </w:pPr>
            <w:proofErr w:type="gramStart"/>
            <w:r>
              <w:t>При предоставлении участниками конкретных значений показателей необходимо исключить употребление слов и словосочетаний: «или», «либо», «и (или)», «должен быть/иметь», «должна быть/иметь», «должны быть/иметь», «может», «в основном», «и другое», «в пределах», «ориентировочно», «не более», «не менее», «не ранее», «не хуже», «не выше», «не ниже», «до» (за исключением диапазонных значений), «от» (за исключением диапазонных значений), «более», «менее», «выше», «ниже», «возможно</w:t>
            </w:r>
            <w:proofErr w:type="gramEnd"/>
            <w:r>
              <w:t xml:space="preserve">» за исключением случаев, когда рядом с установленным показателем заказчиком указано «значение является неизменным» или характеристика товара указана в колонке «Значения показателей, которые не могут изменяться (неизменяемое)». </w:t>
            </w:r>
          </w:p>
          <w:p w14:paraId="17B91C9E" w14:textId="77777777" w:rsidR="00460ACA" w:rsidRDefault="00460ACA" w:rsidP="00460ACA">
            <w:pPr>
              <w:autoSpaceDE w:val="0"/>
              <w:autoSpaceDN w:val="0"/>
              <w:adjustRightInd w:val="0"/>
              <w:spacing w:after="0"/>
            </w:pPr>
            <w:r>
              <w:t>При использовании заказчиком в части II «ТЕХНИЧЕСКОЕ ЗАДАНИЕ» вышеуказанных терминов участник предлагает цифровое значение.</w:t>
            </w:r>
          </w:p>
          <w:p w14:paraId="338B85E8" w14:textId="77777777" w:rsidR="00460ACA" w:rsidRDefault="00460ACA" w:rsidP="00460ACA">
            <w:pPr>
              <w:autoSpaceDE w:val="0"/>
              <w:autoSpaceDN w:val="0"/>
              <w:adjustRightInd w:val="0"/>
              <w:spacing w:after="0"/>
            </w:pPr>
          </w:p>
          <w:p w14:paraId="0A9CEB14" w14:textId="77777777" w:rsidR="00460ACA" w:rsidRDefault="00460ACA" w:rsidP="00460ACA">
            <w:pPr>
              <w:autoSpaceDE w:val="0"/>
              <w:autoSpaceDN w:val="0"/>
              <w:adjustRightInd w:val="0"/>
              <w:spacing w:after="0"/>
            </w:pPr>
            <w:proofErr w:type="gramStart"/>
            <w:r>
              <w:t xml:space="preserve">Документы, предусмотренные подпунктами 5, 6 и 7 пункта 23 части I «СВЕДЕНИЯ О ПРОВОДИМОМ АУКЦИОНЕ В </w:t>
            </w:r>
            <w:r>
              <w:lastRenderedPageBreak/>
              <w:t>ЭЛЕКТРОННОЙ ФОРМЕ» документации об аукционе, предоставляются в составе второй части заявки в случае установления соответствующих преимуществ,  условий, запретов и ограничений в пунктах 7, 38, 39 части I «СВЕДЕНИЯ О ПРОВОДИМОМ АУКЦИОНЕ В ЭЛЕКТРОННОЙ ФОРМЕ» документации об аукционе.</w:t>
            </w:r>
            <w:proofErr w:type="gramEnd"/>
          </w:p>
          <w:p w14:paraId="18C870A6" w14:textId="40F310EB" w:rsidR="008E5B33" w:rsidRPr="000B7F02" w:rsidRDefault="00460ACA" w:rsidP="00460ACA">
            <w:r>
              <w:t>Несоблюдение указанных требований является основанием для принятия аукционной комиссией решения о признании заявки участника не соответствующей требованиям, установленным настоящей документацией об аукционе</w:t>
            </w:r>
          </w:p>
        </w:tc>
      </w:tr>
      <w:tr w:rsidR="000B7F02" w:rsidRPr="000B7F02" w14:paraId="53BB25F1" w14:textId="77777777">
        <w:tc>
          <w:tcPr>
            <w:tcW w:w="817" w:type="dxa"/>
            <w:tcBorders>
              <w:top w:val="single" w:sz="4" w:space="0" w:color="auto"/>
              <w:left w:val="single" w:sz="4" w:space="0" w:color="auto"/>
              <w:bottom w:val="single" w:sz="4" w:space="0" w:color="auto"/>
              <w:right w:val="single" w:sz="4" w:space="0" w:color="auto"/>
            </w:tcBorders>
          </w:tcPr>
          <w:p w14:paraId="0E1A45A8" w14:textId="77777777" w:rsidR="008E5B33" w:rsidRPr="000B7F02" w:rsidRDefault="008E5B33" w:rsidP="00925601">
            <w:pPr>
              <w:numPr>
                <w:ilvl w:val="0"/>
                <w:numId w:val="5"/>
              </w:numPr>
              <w:jc w:val="center"/>
            </w:pPr>
            <w:bookmarkStart w:id="17" w:name="_Ref166314817"/>
            <w:bookmarkStart w:id="18" w:name="_Ref166566393"/>
            <w:bookmarkEnd w:id="17"/>
          </w:p>
        </w:tc>
        <w:tc>
          <w:tcPr>
            <w:tcW w:w="2552" w:type="dxa"/>
            <w:tcBorders>
              <w:top w:val="single" w:sz="4" w:space="0" w:color="auto"/>
              <w:left w:val="single" w:sz="4" w:space="0" w:color="auto"/>
              <w:bottom w:val="single" w:sz="4" w:space="0" w:color="auto"/>
              <w:right w:val="single" w:sz="4" w:space="0" w:color="auto"/>
            </w:tcBorders>
          </w:tcPr>
          <w:p w14:paraId="20EEF182" w14:textId="77777777" w:rsidR="008E5B33" w:rsidRPr="000B7F02" w:rsidRDefault="008E5B33" w:rsidP="003D4827">
            <w:pPr>
              <w:keepLines/>
              <w:widowControl w:val="0"/>
              <w:suppressLineNumbers/>
              <w:suppressAutoHyphens/>
            </w:pPr>
            <w:bookmarkStart w:id="19" w:name="_Ref166566297"/>
            <w:bookmarkEnd w:id="18"/>
            <w:bookmarkEnd w:id="19"/>
            <w:r w:rsidRPr="000B7F02">
              <w:t>Размер обеспечения заявок на участие в электронном аукционе</w:t>
            </w:r>
          </w:p>
        </w:tc>
        <w:tc>
          <w:tcPr>
            <w:tcW w:w="7020" w:type="dxa"/>
            <w:tcBorders>
              <w:top w:val="single" w:sz="4" w:space="0" w:color="auto"/>
              <w:left w:val="single" w:sz="4" w:space="0" w:color="auto"/>
              <w:bottom w:val="single" w:sz="4" w:space="0" w:color="auto"/>
              <w:right w:val="single" w:sz="4" w:space="0" w:color="auto"/>
            </w:tcBorders>
          </w:tcPr>
          <w:p w14:paraId="09B3D9E7" w14:textId="68714AAB" w:rsidR="008E5B33" w:rsidRPr="000B7F02" w:rsidRDefault="00EB402D" w:rsidP="0076633D">
            <w:pPr>
              <w:autoSpaceDE w:val="0"/>
              <w:autoSpaceDN w:val="0"/>
              <w:adjustRightInd w:val="0"/>
              <w:spacing w:after="0"/>
            </w:pPr>
            <w:r w:rsidRPr="000B7F02">
              <w:t xml:space="preserve">Обеспечение заявки на участие в аукционе предусмотрено в следующем размере: </w:t>
            </w:r>
            <w:r w:rsidR="003E603E">
              <w:t>1</w:t>
            </w:r>
            <w:r w:rsidRPr="000B7F02">
              <w:t xml:space="preserve"> % от начальной (максимальной) цены контракта, что составляет </w:t>
            </w:r>
            <w:r w:rsidR="003E603E">
              <w:t>8 5</w:t>
            </w:r>
            <w:r w:rsidRPr="000B7F02">
              <w:t>00 (</w:t>
            </w:r>
            <w:r w:rsidR="003E603E">
              <w:t>восемь</w:t>
            </w:r>
            <w:r w:rsidR="0076633D">
              <w:t xml:space="preserve"> тысяч</w:t>
            </w:r>
            <w:r w:rsidR="003E603E">
              <w:t xml:space="preserve"> пятьсот</w:t>
            </w:r>
            <w:r w:rsidRPr="000B7F02">
              <w:t>) рублей</w:t>
            </w:r>
            <w:r w:rsidR="00A44574">
              <w:t>.</w:t>
            </w:r>
          </w:p>
        </w:tc>
      </w:tr>
      <w:tr w:rsidR="000B7F02" w:rsidRPr="000B7F02" w14:paraId="17EC3DF2" w14:textId="77777777">
        <w:tc>
          <w:tcPr>
            <w:tcW w:w="817" w:type="dxa"/>
            <w:tcBorders>
              <w:top w:val="single" w:sz="4" w:space="0" w:color="auto"/>
              <w:left w:val="single" w:sz="4" w:space="0" w:color="auto"/>
              <w:bottom w:val="single" w:sz="4" w:space="0" w:color="auto"/>
              <w:right w:val="single" w:sz="4" w:space="0" w:color="auto"/>
            </w:tcBorders>
          </w:tcPr>
          <w:p w14:paraId="4DAB8324" w14:textId="77777777" w:rsidR="008E5B33" w:rsidRPr="000B7F02" w:rsidRDefault="008E5B33" w:rsidP="00925601">
            <w:pPr>
              <w:numPr>
                <w:ilvl w:val="0"/>
                <w:numId w:val="5"/>
              </w:numPr>
              <w:jc w:val="center"/>
            </w:pPr>
          </w:p>
        </w:tc>
        <w:tc>
          <w:tcPr>
            <w:tcW w:w="2552" w:type="dxa"/>
            <w:tcBorders>
              <w:top w:val="single" w:sz="4" w:space="0" w:color="auto"/>
              <w:left w:val="single" w:sz="4" w:space="0" w:color="auto"/>
              <w:bottom w:val="single" w:sz="4" w:space="0" w:color="auto"/>
              <w:right w:val="single" w:sz="4" w:space="0" w:color="auto"/>
            </w:tcBorders>
          </w:tcPr>
          <w:p w14:paraId="47D2C7D5" w14:textId="77777777" w:rsidR="008E5B33" w:rsidRPr="000B7F02" w:rsidRDefault="008E5B33" w:rsidP="003D4827">
            <w:pPr>
              <w:keepLines/>
              <w:widowControl w:val="0"/>
              <w:suppressLineNumbers/>
              <w:suppressAutoHyphens/>
            </w:pPr>
            <w:r w:rsidRPr="000B7F02">
              <w:t>Реквизиты счета для внесения денежных сре</w:t>
            </w:r>
            <w:proofErr w:type="gramStart"/>
            <w:r w:rsidRPr="000B7F02">
              <w:t>дств в к</w:t>
            </w:r>
            <w:proofErr w:type="gramEnd"/>
            <w:r w:rsidRPr="000B7F02">
              <w:t>ачестве обеспечения заявок на участие в электронном аукционе</w:t>
            </w:r>
          </w:p>
        </w:tc>
        <w:tc>
          <w:tcPr>
            <w:tcW w:w="7020" w:type="dxa"/>
            <w:tcBorders>
              <w:top w:val="single" w:sz="4" w:space="0" w:color="auto"/>
              <w:left w:val="single" w:sz="4" w:space="0" w:color="auto"/>
              <w:bottom w:val="single" w:sz="4" w:space="0" w:color="auto"/>
              <w:right w:val="single" w:sz="4" w:space="0" w:color="auto"/>
            </w:tcBorders>
          </w:tcPr>
          <w:p w14:paraId="7C49025A" w14:textId="77777777" w:rsidR="008E5B33" w:rsidRPr="000B7F02" w:rsidRDefault="008E5B33" w:rsidP="003D4827">
            <w:r w:rsidRPr="000B7F02">
              <w:t xml:space="preserve">Денежные средства, внесенные в качестве обеспечения заявок, при проведении электронных аукционов перечисляются на счет оператора электронной площадки в банке. </w:t>
            </w:r>
          </w:p>
        </w:tc>
      </w:tr>
      <w:tr w:rsidR="000B7F02" w:rsidRPr="000B7F02" w14:paraId="4DDFF861" w14:textId="77777777">
        <w:tc>
          <w:tcPr>
            <w:tcW w:w="817" w:type="dxa"/>
            <w:tcBorders>
              <w:top w:val="single" w:sz="4" w:space="0" w:color="auto"/>
              <w:left w:val="single" w:sz="4" w:space="0" w:color="auto"/>
              <w:bottom w:val="single" w:sz="4" w:space="0" w:color="auto"/>
              <w:right w:val="single" w:sz="4" w:space="0" w:color="auto"/>
            </w:tcBorders>
          </w:tcPr>
          <w:p w14:paraId="5D111B25" w14:textId="77777777" w:rsidR="008E5B33" w:rsidRPr="000B7F02" w:rsidRDefault="008E5B33" w:rsidP="00925601">
            <w:pPr>
              <w:numPr>
                <w:ilvl w:val="0"/>
                <w:numId w:val="5"/>
              </w:numPr>
              <w:jc w:val="center"/>
            </w:pPr>
            <w:bookmarkStart w:id="20" w:name="_Ref166315159"/>
            <w:bookmarkEnd w:id="20"/>
          </w:p>
        </w:tc>
        <w:tc>
          <w:tcPr>
            <w:tcW w:w="2552" w:type="dxa"/>
            <w:tcBorders>
              <w:top w:val="single" w:sz="4" w:space="0" w:color="auto"/>
              <w:left w:val="single" w:sz="4" w:space="0" w:color="auto"/>
              <w:bottom w:val="single" w:sz="4" w:space="0" w:color="auto"/>
              <w:right w:val="single" w:sz="4" w:space="0" w:color="auto"/>
            </w:tcBorders>
          </w:tcPr>
          <w:p w14:paraId="744B370D" w14:textId="77777777" w:rsidR="008E5B33" w:rsidRPr="000B7F02" w:rsidRDefault="008E5B33" w:rsidP="00145EA6">
            <w:pPr>
              <w:keepLines/>
              <w:widowControl w:val="0"/>
              <w:suppressLineNumbers/>
              <w:suppressAutoHyphens/>
            </w:pPr>
            <w:r w:rsidRPr="000B7F02">
              <w:t>Срок, в течение которого победитель такого аукциона или иной участник, с которым заключается контракт при уклонении победителя такого аукциона от заключения контракта, должен подписать контракт</w:t>
            </w:r>
          </w:p>
        </w:tc>
        <w:tc>
          <w:tcPr>
            <w:tcW w:w="7020" w:type="dxa"/>
            <w:tcBorders>
              <w:top w:val="single" w:sz="4" w:space="0" w:color="auto"/>
              <w:left w:val="single" w:sz="4" w:space="0" w:color="auto"/>
              <w:bottom w:val="single" w:sz="4" w:space="0" w:color="auto"/>
              <w:right w:val="single" w:sz="4" w:space="0" w:color="auto"/>
            </w:tcBorders>
          </w:tcPr>
          <w:p w14:paraId="048BDB0C" w14:textId="77777777" w:rsidR="008E5B33" w:rsidRPr="000B7F02" w:rsidRDefault="008E5B33" w:rsidP="0084716A">
            <w:r w:rsidRPr="000B7F02">
              <w:t xml:space="preserve">В течение пяти дней со дня получения проекта контракта от оператора электронной площадки </w:t>
            </w:r>
          </w:p>
          <w:p w14:paraId="045F0F70" w14:textId="77777777" w:rsidR="008E5B33" w:rsidRPr="000B7F02" w:rsidRDefault="008E5B33" w:rsidP="00667896"/>
        </w:tc>
      </w:tr>
      <w:tr w:rsidR="000B7F02" w:rsidRPr="000B7F02" w14:paraId="66E7F05F" w14:textId="77777777">
        <w:tc>
          <w:tcPr>
            <w:tcW w:w="817" w:type="dxa"/>
            <w:tcBorders>
              <w:top w:val="single" w:sz="4" w:space="0" w:color="auto"/>
              <w:left w:val="single" w:sz="4" w:space="0" w:color="auto"/>
              <w:bottom w:val="single" w:sz="4" w:space="0" w:color="auto"/>
              <w:right w:val="single" w:sz="4" w:space="0" w:color="auto"/>
            </w:tcBorders>
          </w:tcPr>
          <w:p w14:paraId="24488006" w14:textId="77777777" w:rsidR="008E5B33" w:rsidRPr="000B7F02" w:rsidRDefault="008E5B33" w:rsidP="00925601">
            <w:pPr>
              <w:numPr>
                <w:ilvl w:val="0"/>
                <w:numId w:val="5"/>
              </w:numPr>
              <w:jc w:val="center"/>
            </w:pPr>
          </w:p>
        </w:tc>
        <w:tc>
          <w:tcPr>
            <w:tcW w:w="2552" w:type="dxa"/>
            <w:tcBorders>
              <w:top w:val="single" w:sz="4" w:space="0" w:color="auto"/>
              <w:left w:val="single" w:sz="4" w:space="0" w:color="auto"/>
              <w:bottom w:val="single" w:sz="4" w:space="0" w:color="auto"/>
              <w:right w:val="single" w:sz="4" w:space="0" w:color="auto"/>
            </w:tcBorders>
          </w:tcPr>
          <w:p w14:paraId="0C643768" w14:textId="77777777" w:rsidR="008E5B33" w:rsidRPr="000B7F02" w:rsidRDefault="008E5B33" w:rsidP="00470B92">
            <w:pPr>
              <w:keepLines/>
              <w:widowControl w:val="0"/>
              <w:suppressLineNumbers/>
              <w:suppressAutoHyphens/>
            </w:pPr>
            <w:r w:rsidRPr="000B7F02">
              <w:t xml:space="preserve">Условия признания </w:t>
            </w:r>
            <w:r w:rsidRPr="000B7F02">
              <w:br/>
              <w:t>победителя электронного аукциона или иного участника такого аукциона</w:t>
            </w:r>
            <w:r w:rsidRPr="000B7F02" w:rsidDel="00527812">
              <w:t xml:space="preserve"> </w:t>
            </w:r>
            <w:proofErr w:type="gramStart"/>
            <w:r w:rsidRPr="000B7F02">
              <w:t>уклонившимися</w:t>
            </w:r>
            <w:proofErr w:type="gramEnd"/>
            <w:r w:rsidRPr="000B7F02">
              <w:t xml:space="preserve"> от заключения контракта</w:t>
            </w:r>
            <w:r w:rsidRPr="000B7F02" w:rsidDel="003D12B3">
              <w:t xml:space="preserve"> </w:t>
            </w:r>
          </w:p>
        </w:tc>
        <w:tc>
          <w:tcPr>
            <w:tcW w:w="7020" w:type="dxa"/>
            <w:tcBorders>
              <w:top w:val="single" w:sz="4" w:space="0" w:color="auto"/>
              <w:left w:val="single" w:sz="4" w:space="0" w:color="auto"/>
              <w:bottom w:val="single" w:sz="4" w:space="0" w:color="auto"/>
              <w:right w:val="single" w:sz="4" w:space="0" w:color="auto"/>
            </w:tcBorders>
          </w:tcPr>
          <w:p w14:paraId="7BAE405B" w14:textId="77777777" w:rsidR="008E5B33" w:rsidRPr="000B7F02" w:rsidRDefault="008E5B33" w:rsidP="00F6041E">
            <w:pPr>
              <w:keepLines/>
              <w:widowControl w:val="0"/>
              <w:suppressLineNumbers/>
              <w:suppressAutoHyphens/>
            </w:pPr>
            <w:proofErr w:type="gramStart"/>
            <w:r w:rsidRPr="000B7F02">
              <w:t>Победитель электронного аукциона признается уклонившимся от заключения контракта в случае, если в течение пяти дней со дня получения проекта контракта от оператора электронной площадки, он не направил заказчику проект контракта, подписанный лицом, имеющим право действовать от имени победителя аукциона, а также обеспечение исполнения контракта или направил протокол разногласий по истечении тринадцати дней с даты размещения в единой информационной системе протокола</w:t>
            </w:r>
            <w:proofErr w:type="gramEnd"/>
            <w:r w:rsidRPr="000B7F02">
              <w:t xml:space="preserve"> подведения итогов электронного аукциона или не исполнил требования, предусмотренные статьей 37 Закона о контрактной системе (в случае снижения при проведении электронного аукциона цены контракта на двадцать пять процентов и более от начальной (максимальной) цены контракта).</w:t>
            </w:r>
          </w:p>
        </w:tc>
      </w:tr>
      <w:tr w:rsidR="000B7F02" w:rsidRPr="000B7F02" w14:paraId="0074FD3C" w14:textId="77777777">
        <w:tc>
          <w:tcPr>
            <w:tcW w:w="817" w:type="dxa"/>
            <w:tcBorders>
              <w:top w:val="single" w:sz="4" w:space="0" w:color="auto"/>
              <w:left w:val="single" w:sz="4" w:space="0" w:color="auto"/>
              <w:bottom w:val="single" w:sz="4" w:space="0" w:color="auto"/>
              <w:right w:val="single" w:sz="4" w:space="0" w:color="auto"/>
            </w:tcBorders>
          </w:tcPr>
          <w:p w14:paraId="6AFD5C87" w14:textId="77777777" w:rsidR="008E5B33" w:rsidRPr="000B7F02" w:rsidRDefault="008E5B33" w:rsidP="00925601">
            <w:pPr>
              <w:numPr>
                <w:ilvl w:val="0"/>
                <w:numId w:val="5"/>
              </w:numPr>
              <w:jc w:val="center"/>
              <w:rPr>
                <w:b/>
                <w:bCs/>
              </w:rPr>
            </w:pPr>
            <w:bookmarkStart w:id="21" w:name="_Ref166315233"/>
            <w:bookmarkStart w:id="22" w:name="_Ref166315600"/>
            <w:bookmarkStart w:id="23" w:name="_Ref166337491"/>
            <w:bookmarkEnd w:id="21"/>
            <w:bookmarkEnd w:id="22"/>
          </w:p>
        </w:tc>
        <w:bookmarkEnd w:id="23"/>
        <w:tc>
          <w:tcPr>
            <w:tcW w:w="2552" w:type="dxa"/>
            <w:tcBorders>
              <w:top w:val="single" w:sz="4" w:space="0" w:color="auto"/>
              <w:left w:val="single" w:sz="4" w:space="0" w:color="auto"/>
              <w:bottom w:val="single" w:sz="4" w:space="0" w:color="auto"/>
              <w:right w:val="single" w:sz="4" w:space="0" w:color="auto"/>
            </w:tcBorders>
          </w:tcPr>
          <w:p w14:paraId="14D39617" w14:textId="77777777" w:rsidR="008E5B33" w:rsidRPr="000B7F02" w:rsidRDefault="008E5B33" w:rsidP="009F5EA9">
            <w:pPr>
              <w:keepLines/>
              <w:widowControl w:val="0"/>
              <w:suppressLineNumbers/>
              <w:suppressAutoHyphens/>
            </w:pPr>
            <w:r w:rsidRPr="000B7F02">
              <w:t xml:space="preserve">Размер обеспечения исполнения контракта, срок и порядок предоставления </w:t>
            </w:r>
            <w:r w:rsidRPr="000B7F02">
              <w:lastRenderedPageBreak/>
              <w:t>обеспечения исполнения контракта, требования к обеспечению исполнения контракта</w:t>
            </w:r>
            <w:r w:rsidRPr="000B7F02" w:rsidDel="009F5EA9">
              <w:t xml:space="preserve"> </w:t>
            </w:r>
          </w:p>
        </w:tc>
        <w:tc>
          <w:tcPr>
            <w:tcW w:w="7020" w:type="dxa"/>
            <w:tcBorders>
              <w:top w:val="single" w:sz="4" w:space="0" w:color="auto"/>
              <w:left w:val="single" w:sz="4" w:space="0" w:color="auto"/>
              <w:bottom w:val="single" w:sz="4" w:space="0" w:color="auto"/>
              <w:right w:val="single" w:sz="4" w:space="0" w:color="auto"/>
            </w:tcBorders>
          </w:tcPr>
          <w:p w14:paraId="1431AB54" w14:textId="6BF29B04" w:rsidR="00F128F2" w:rsidRPr="000B7F02" w:rsidRDefault="008E5B33" w:rsidP="00F128F2">
            <w:pPr>
              <w:suppressAutoHyphens/>
              <w:autoSpaceDE w:val="0"/>
              <w:autoSpaceDN w:val="0"/>
              <w:adjustRightInd w:val="0"/>
              <w:spacing w:after="0"/>
              <w:outlineLvl w:val="0"/>
            </w:pPr>
            <w:r w:rsidRPr="000B7F02">
              <w:rPr>
                <w:bCs/>
              </w:rPr>
              <w:lastRenderedPageBreak/>
              <w:t>Размер обеспечения исполнения контракта составляет</w:t>
            </w:r>
            <w:r w:rsidR="00F128F2" w:rsidRPr="000B7F02">
              <w:rPr>
                <w:bCs/>
              </w:rPr>
              <w:t>:</w:t>
            </w:r>
            <w:r w:rsidRPr="000B7F02">
              <w:rPr>
                <w:bCs/>
              </w:rPr>
              <w:t xml:space="preserve"> </w:t>
            </w:r>
            <w:r w:rsidR="00765F7A" w:rsidRPr="000B7F02">
              <w:rPr>
                <w:bCs/>
              </w:rPr>
              <w:t>10</w:t>
            </w:r>
            <w:r w:rsidR="00F128F2" w:rsidRPr="000B7F02">
              <w:rPr>
                <w:bCs/>
              </w:rPr>
              <w:t xml:space="preserve"> % от начальной (максимальной) цены контракта – </w:t>
            </w:r>
            <w:r w:rsidR="00CC0B71">
              <w:rPr>
                <w:bCs/>
              </w:rPr>
              <w:t>85</w:t>
            </w:r>
            <w:r w:rsidR="00F128F2" w:rsidRPr="000B7F02">
              <w:rPr>
                <w:bCs/>
              </w:rPr>
              <w:t xml:space="preserve"> 000 (</w:t>
            </w:r>
            <w:r w:rsidR="00CC0B71">
              <w:rPr>
                <w:bCs/>
              </w:rPr>
              <w:t>восемьдесят пять</w:t>
            </w:r>
            <w:r w:rsidR="00F128F2" w:rsidRPr="000B7F02">
              <w:rPr>
                <w:bCs/>
              </w:rPr>
              <w:t xml:space="preserve"> тысяч) рублей</w:t>
            </w:r>
            <w:r w:rsidR="00F128F2" w:rsidRPr="000B7F02">
              <w:t xml:space="preserve">. </w:t>
            </w:r>
          </w:p>
          <w:p w14:paraId="5086671E" w14:textId="77777777" w:rsidR="008E5B33" w:rsidRPr="000B7F02" w:rsidRDefault="008E5B33" w:rsidP="00F128F2">
            <w:pPr>
              <w:pStyle w:val="3"/>
              <w:keepNext w:val="0"/>
              <w:numPr>
                <w:ilvl w:val="0"/>
                <w:numId w:val="0"/>
              </w:numPr>
              <w:spacing w:before="0" w:after="0"/>
              <w:rPr>
                <w:rFonts w:ascii="Times New Roman" w:hAnsi="Times New Roman" w:cs="Times New Roman"/>
                <w:b w:val="0"/>
                <w:bCs w:val="0"/>
              </w:rPr>
            </w:pPr>
            <w:r w:rsidRPr="000B7F02">
              <w:rPr>
                <w:rFonts w:ascii="Times New Roman" w:hAnsi="Times New Roman" w:cs="Times New Roman"/>
                <w:b w:val="0"/>
                <w:bCs w:val="0"/>
              </w:rPr>
              <w:t xml:space="preserve">Контракт заключается только после предоставления участником аукциона, с которым заключается контракт обеспечения </w:t>
            </w:r>
            <w:r w:rsidRPr="000B7F02">
              <w:rPr>
                <w:rFonts w:ascii="Times New Roman" w:hAnsi="Times New Roman" w:cs="Times New Roman"/>
                <w:b w:val="0"/>
                <w:bCs w:val="0"/>
              </w:rPr>
              <w:lastRenderedPageBreak/>
              <w:t>исполнения контракта.</w:t>
            </w:r>
          </w:p>
          <w:p w14:paraId="4F2ECD2E" w14:textId="77777777" w:rsidR="008E5B33" w:rsidRPr="000B7F02" w:rsidRDefault="008E5B33" w:rsidP="003D4827">
            <w:pPr>
              <w:pStyle w:val="3"/>
              <w:keepNext w:val="0"/>
              <w:numPr>
                <w:ilvl w:val="0"/>
                <w:numId w:val="0"/>
              </w:numPr>
              <w:spacing w:before="0" w:after="0"/>
              <w:rPr>
                <w:rFonts w:ascii="Times New Roman" w:hAnsi="Times New Roman" w:cs="Times New Roman"/>
                <w:b w:val="0"/>
                <w:bCs w:val="0"/>
              </w:rPr>
            </w:pPr>
            <w:bookmarkStart w:id="24" w:name="_Ref166350695"/>
            <w:r w:rsidRPr="000B7F02">
              <w:rPr>
                <w:rFonts w:ascii="Times New Roman" w:hAnsi="Times New Roman" w:cs="Times New Roman"/>
                <w:b w:val="0"/>
                <w:bCs w:val="0"/>
              </w:rPr>
              <w:t>Исполнение контракта может обеспечиваться банковской гарантией, выданной банком, соответствующей требованиям статьи 45 Закона о контрактной системе, или денежными средствами. Способ обеспечения исполнения контракта определяется участником закупки, с которым заключается контракт, самостоятельно.</w:t>
            </w:r>
          </w:p>
          <w:bookmarkEnd w:id="24"/>
          <w:p w14:paraId="51822B09" w14:textId="77777777" w:rsidR="008E5B33" w:rsidRPr="000B7F02" w:rsidRDefault="008E5B33" w:rsidP="003D4827">
            <w:pPr>
              <w:pStyle w:val="3"/>
              <w:keepNext w:val="0"/>
              <w:numPr>
                <w:ilvl w:val="0"/>
                <w:numId w:val="0"/>
              </w:numPr>
              <w:spacing w:before="0" w:after="0"/>
              <w:rPr>
                <w:rFonts w:ascii="Times New Roman" w:hAnsi="Times New Roman" w:cs="Times New Roman"/>
                <w:b w:val="0"/>
                <w:bCs w:val="0"/>
              </w:rPr>
            </w:pPr>
            <w:r w:rsidRPr="000B7F02">
              <w:rPr>
                <w:rFonts w:ascii="Times New Roman" w:hAnsi="Times New Roman" w:cs="Times New Roman"/>
                <w:b w:val="0"/>
                <w:bCs w:val="0"/>
              </w:rPr>
              <w:t>Срок действия банковской гарантии должен превышать срок действия контракта не менее чем на один месяц.</w:t>
            </w:r>
          </w:p>
          <w:p w14:paraId="09B9E37F" w14:textId="77777777" w:rsidR="008E5B33" w:rsidRPr="000B7F02" w:rsidRDefault="008E5B33" w:rsidP="006F7E8E">
            <w:pPr>
              <w:pStyle w:val="3"/>
              <w:keepNext w:val="0"/>
              <w:numPr>
                <w:ilvl w:val="0"/>
                <w:numId w:val="0"/>
              </w:numPr>
              <w:spacing w:before="0" w:after="0"/>
              <w:rPr>
                <w:rFonts w:ascii="Times New Roman" w:hAnsi="Times New Roman" w:cs="Times New Roman"/>
                <w:b w:val="0"/>
                <w:bCs w:val="0"/>
              </w:rPr>
            </w:pPr>
            <w:r w:rsidRPr="000B7F02">
              <w:rPr>
                <w:rFonts w:ascii="Times New Roman" w:hAnsi="Times New Roman" w:cs="Times New Roman"/>
                <w:b w:val="0"/>
                <w:bCs w:val="0"/>
              </w:rPr>
              <w:t xml:space="preserve">В случае возникновения обстоятельств, препятствующих заключению контракта в установленные Законом о контрактной системе сроки, срок действия банковской гарантии продлевается на срок наличия таких обстоятельств.  </w:t>
            </w:r>
          </w:p>
          <w:p w14:paraId="3B592FD7" w14:textId="77777777" w:rsidR="008E5B33" w:rsidRPr="000B7F02" w:rsidRDefault="008E5B33" w:rsidP="006F7E8E">
            <w:pPr>
              <w:pStyle w:val="3"/>
              <w:keepNext w:val="0"/>
              <w:numPr>
                <w:ilvl w:val="0"/>
                <w:numId w:val="0"/>
              </w:numPr>
              <w:spacing w:before="0" w:after="0"/>
              <w:rPr>
                <w:rFonts w:ascii="Times New Roman" w:hAnsi="Times New Roman" w:cs="Times New Roman"/>
                <w:b w:val="0"/>
                <w:bCs w:val="0"/>
              </w:rPr>
            </w:pPr>
            <w:r w:rsidRPr="000B7F02">
              <w:rPr>
                <w:rFonts w:ascii="Times New Roman" w:hAnsi="Times New Roman" w:cs="Times New Roman"/>
                <w:b w:val="0"/>
                <w:bCs w:val="0"/>
              </w:rPr>
              <w:t>Обеспечение исполнения контракта должно быть предоставлено одновременно с подписанным экземпляром контракта.</w:t>
            </w:r>
          </w:p>
          <w:p w14:paraId="1D0970D1" w14:textId="77777777" w:rsidR="008E5B33" w:rsidRPr="000B7F02" w:rsidRDefault="008E5B33" w:rsidP="006F7E8E">
            <w:pPr>
              <w:pStyle w:val="3"/>
              <w:keepNext w:val="0"/>
              <w:numPr>
                <w:ilvl w:val="0"/>
                <w:numId w:val="0"/>
              </w:numPr>
              <w:spacing w:before="0" w:after="0"/>
              <w:rPr>
                <w:rFonts w:ascii="Times New Roman" w:hAnsi="Times New Roman" w:cs="Times New Roman"/>
                <w:b w:val="0"/>
                <w:bCs w:val="0"/>
              </w:rPr>
            </w:pPr>
            <w:r w:rsidRPr="000B7F02">
              <w:rPr>
                <w:rFonts w:ascii="Times New Roman" w:hAnsi="Times New Roman" w:cs="Times New Roman"/>
                <w:b w:val="0"/>
                <w:bCs w:val="0"/>
              </w:rPr>
              <w:t>Требования к обеспечению исполнения контракта, предоставляемому в виде банковской гарантии, установлены в статье 45 Закона о контрактной системе, а именно:</w:t>
            </w:r>
          </w:p>
          <w:p w14:paraId="0E39C3DE" w14:textId="77777777" w:rsidR="008E5B33" w:rsidRPr="000B7F02" w:rsidRDefault="008E5B33" w:rsidP="006F7E8E">
            <w:pPr>
              <w:autoSpaceDE w:val="0"/>
              <w:autoSpaceDN w:val="0"/>
              <w:adjustRightInd w:val="0"/>
              <w:spacing w:after="0"/>
              <w:ind w:firstLine="175"/>
            </w:pPr>
            <w:r w:rsidRPr="000B7F02">
              <w:t>1. Банковская гарантия должна быть безотзывной;</w:t>
            </w:r>
          </w:p>
          <w:p w14:paraId="591BC921" w14:textId="77777777" w:rsidR="008E5B33" w:rsidRPr="000B7F02" w:rsidRDefault="008E5B33" w:rsidP="00B71363">
            <w:pPr>
              <w:autoSpaceDE w:val="0"/>
              <w:autoSpaceDN w:val="0"/>
              <w:adjustRightInd w:val="0"/>
              <w:spacing w:after="0"/>
              <w:ind w:firstLine="175"/>
            </w:pPr>
            <w:r w:rsidRPr="000B7F02">
              <w:t xml:space="preserve">2.  Банковская гарантия должна содержать: </w:t>
            </w:r>
          </w:p>
          <w:p w14:paraId="19FFDAA5" w14:textId="77777777" w:rsidR="008E5B33" w:rsidRPr="000B7F02" w:rsidRDefault="008E5B33" w:rsidP="00B71363">
            <w:pPr>
              <w:autoSpaceDE w:val="0"/>
              <w:autoSpaceDN w:val="0"/>
              <w:adjustRightInd w:val="0"/>
              <w:spacing w:after="0"/>
              <w:ind w:firstLine="175"/>
            </w:pPr>
            <w:r w:rsidRPr="000B7F02">
              <w:t>1) сумму банковской гарантии, подлежащую уплате гарантом заказчику в случае ненадлежащего исполнения обязатель</w:t>
            </w:r>
            <w:proofErr w:type="gramStart"/>
            <w:r w:rsidRPr="000B7F02">
              <w:t>ств пр</w:t>
            </w:r>
            <w:proofErr w:type="gramEnd"/>
            <w:r w:rsidRPr="000B7F02">
              <w:t xml:space="preserve">инципалом в соответствии со </w:t>
            </w:r>
            <w:hyperlink r:id="rId11" w:history="1">
              <w:r w:rsidRPr="000B7F02">
                <w:t>статьей 96</w:t>
              </w:r>
            </w:hyperlink>
            <w:r w:rsidRPr="000B7F02">
              <w:t xml:space="preserve"> Закона о контрактной системе;</w:t>
            </w:r>
          </w:p>
          <w:p w14:paraId="0773B5C0" w14:textId="77777777" w:rsidR="008E5B33" w:rsidRPr="000B7F02" w:rsidRDefault="008E5B33" w:rsidP="00B71363">
            <w:pPr>
              <w:autoSpaceDE w:val="0"/>
              <w:autoSpaceDN w:val="0"/>
              <w:adjustRightInd w:val="0"/>
              <w:spacing w:after="0"/>
              <w:ind w:firstLine="175"/>
            </w:pPr>
            <w:r w:rsidRPr="000B7F02">
              <w:t>2) обязательства принципала, надлежащее исполнение которых обеспечивается банковской гарантией;</w:t>
            </w:r>
          </w:p>
          <w:p w14:paraId="7D103700" w14:textId="77777777" w:rsidR="008E5B33" w:rsidRPr="000B7F02" w:rsidRDefault="008E5B33" w:rsidP="00B71363">
            <w:pPr>
              <w:autoSpaceDE w:val="0"/>
              <w:autoSpaceDN w:val="0"/>
              <w:adjustRightInd w:val="0"/>
              <w:spacing w:after="0"/>
              <w:ind w:firstLine="175"/>
            </w:pPr>
            <w:r w:rsidRPr="000B7F02">
              <w:t>3) обязанность гаранта уплатить заказчику неустойку в размере 0,1 процента денежной суммы, подлежащей уплате, за каждый календарный день просрочки;</w:t>
            </w:r>
          </w:p>
          <w:p w14:paraId="721AFA4D" w14:textId="77777777" w:rsidR="008E5B33" w:rsidRPr="000B7F02" w:rsidRDefault="008E5B33" w:rsidP="00B71363">
            <w:pPr>
              <w:autoSpaceDE w:val="0"/>
              <w:autoSpaceDN w:val="0"/>
              <w:adjustRightInd w:val="0"/>
              <w:spacing w:after="0"/>
              <w:ind w:firstLine="175"/>
            </w:pPr>
            <w:r w:rsidRPr="000B7F02">
              <w:t>4) условие, согласно которому исполнением обязательств гаранта по банковской гарантии является фактическое поступление денежных сумм на счет, на котором в соответствии с законодательством Российской Федерации учитываются операции со средствами, поступающими заказчику;</w:t>
            </w:r>
          </w:p>
          <w:p w14:paraId="10014D31" w14:textId="77777777" w:rsidR="008E5B33" w:rsidRPr="000B7F02" w:rsidRDefault="008E5B33" w:rsidP="00B71363">
            <w:pPr>
              <w:autoSpaceDE w:val="0"/>
              <w:autoSpaceDN w:val="0"/>
              <w:adjustRightInd w:val="0"/>
              <w:spacing w:after="0"/>
              <w:ind w:firstLine="175"/>
            </w:pPr>
            <w:r w:rsidRPr="000B7F02">
              <w:t>5) условие о праве заказчика на бесспорное списание денежных средств со счета гаранта, если гарантом в срок не более чем пять рабочих дней не исполнено требование заказчика об уплате денежной суммы по банковской гарантии, направленное до окончания срока действия банковской гарантии</w:t>
            </w:r>
          </w:p>
          <w:p w14:paraId="1CFB15F6" w14:textId="77777777" w:rsidR="008E5B33" w:rsidRPr="000B7F02" w:rsidRDefault="008E5B33" w:rsidP="00B71363">
            <w:pPr>
              <w:autoSpaceDE w:val="0"/>
              <w:autoSpaceDN w:val="0"/>
              <w:adjustRightInd w:val="0"/>
              <w:spacing w:after="0"/>
              <w:ind w:firstLine="175"/>
            </w:pPr>
            <w:r w:rsidRPr="000B7F02">
              <w:t>6) срок действия банковской гарантии;</w:t>
            </w:r>
          </w:p>
          <w:p w14:paraId="67864AF1" w14:textId="77777777" w:rsidR="008E5B33" w:rsidRPr="000B7F02" w:rsidRDefault="008E5B33" w:rsidP="00B71363">
            <w:pPr>
              <w:autoSpaceDE w:val="0"/>
              <w:autoSpaceDN w:val="0"/>
              <w:adjustRightInd w:val="0"/>
              <w:spacing w:after="0"/>
              <w:ind w:firstLine="175"/>
            </w:pPr>
            <w:r w:rsidRPr="000B7F02">
              <w:t>7) отлагательное условие, предусматривающее заключение договора предоставления банковской гарантии по обязательствам принципала, возникшим из контракта при его заключении, в случае предоставления банковской гарантии в качестве обеспечения исполнения контракта;</w:t>
            </w:r>
          </w:p>
          <w:p w14:paraId="25F5F1D1" w14:textId="77777777" w:rsidR="008E5B33" w:rsidRPr="000B7F02" w:rsidRDefault="008E5B33" w:rsidP="00B71363">
            <w:pPr>
              <w:autoSpaceDE w:val="0"/>
              <w:autoSpaceDN w:val="0"/>
              <w:adjustRightInd w:val="0"/>
              <w:spacing w:after="0"/>
              <w:ind w:firstLine="175"/>
            </w:pPr>
            <w:r w:rsidRPr="000B7F02">
              <w:t xml:space="preserve">8) установленный Правительством Российской Федерации </w:t>
            </w:r>
            <w:hyperlink r:id="rId12" w:history="1">
              <w:r w:rsidRPr="000B7F02">
                <w:t>перечень</w:t>
              </w:r>
            </w:hyperlink>
            <w:r w:rsidRPr="000B7F02">
              <w:t xml:space="preserve"> документов, предоставляемых заказчиком банку одновременно с требованием об осуществлении уплаты денежной суммы по банковской гарантии.</w:t>
            </w:r>
          </w:p>
          <w:p w14:paraId="674AB8D6" w14:textId="77777777" w:rsidR="008E5B33" w:rsidRPr="000B7F02" w:rsidRDefault="008E5B33" w:rsidP="00B71363">
            <w:pPr>
              <w:autoSpaceDE w:val="0"/>
              <w:autoSpaceDN w:val="0"/>
              <w:adjustRightInd w:val="0"/>
              <w:spacing w:after="0"/>
              <w:ind w:firstLine="317"/>
            </w:pPr>
            <w:r w:rsidRPr="000B7F02">
              <w:t xml:space="preserve">3. Банковская гарантия должна быть включена в реестр </w:t>
            </w:r>
            <w:r w:rsidRPr="000B7F02">
              <w:lastRenderedPageBreak/>
              <w:t>банковских гарантий, размещенный в единой информационной системе.</w:t>
            </w:r>
          </w:p>
          <w:p w14:paraId="38A1E8BF" w14:textId="77777777" w:rsidR="008E5B33" w:rsidRPr="000B7F02" w:rsidRDefault="008E5B33" w:rsidP="00B71363">
            <w:pPr>
              <w:pStyle w:val="3"/>
              <w:keepNext w:val="0"/>
              <w:numPr>
                <w:ilvl w:val="0"/>
                <w:numId w:val="0"/>
              </w:numPr>
              <w:spacing w:before="0" w:after="0"/>
              <w:ind w:firstLine="317"/>
              <w:rPr>
                <w:rFonts w:ascii="Times New Roman" w:hAnsi="Times New Roman" w:cs="Times New Roman"/>
                <w:b w:val="0"/>
                <w:bCs w:val="0"/>
              </w:rPr>
            </w:pPr>
            <w:bookmarkStart w:id="25" w:name="_Ref166350767"/>
            <w:bookmarkStart w:id="26" w:name="OLE_LINK21"/>
            <w:r w:rsidRPr="000B7F02">
              <w:rPr>
                <w:rFonts w:ascii="Times New Roman" w:hAnsi="Times New Roman" w:cs="Times New Roman"/>
                <w:b w:val="0"/>
                <w:bCs w:val="0"/>
              </w:rPr>
              <w:t>Требования к обеспечению исполнения контракта, предоставляемому в виде денежных средств:</w:t>
            </w:r>
          </w:p>
          <w:p w14:paraId="366ABCA8" w14:textId="77777777" w:rsidR="008E5B33" w:rsidRPr="000B7F02" w:rsidRDefault="008E5B33" w:rsidP="00925601">
            <w:pPr>
              <w:pStyle w:val="3"/>
              <w:keepNext w:val="0"/>
              <w:numPr>
                <w:ilvl w:val="0"/>
                <w:numId w:val="6"/>
              </w:numPr>
              <w:spacing w:before="0" w:after="0"/>
              <w:ind w:left="0" w:firstLine="317"/>
              <w:rPr>
                <w:rFonts w:ascii="Times New Roman" w:hAnsi="Times New Roman" w:cs="Times New Roman"/>
                <w:b w:val="0"/>
                <w:bCs w:val="0"/>
              </w:rPr>
            </w:pPr>
            <w:r w:rsidRPr="000B7F02">
              <w:rPr>
                <w:rFonts w:ascii="Times New Roman" w:hAnsi="Times New Roman" w:cs="Times New Roman"/>
                <w:b w:val="0"/>
                <w:bCs w:val="0"/>
              </w:rPr>
              <w:t>денежные средства, вносимые в обеспечение исполнения контракта, должны быть перечислены в размере и по реквизитам, установленном в пункте 30 настоящей документацией об аукционе;</w:t>
            </w:r>
            <w:bookmarkEnd w:id="25"/>
          </w:p>
          <w:p w14:paraId="37D447A2" w14:textId="77777777" w:rsidR="008E5B33" w:rsidRPr="000B7F02" w:rsidRDefault="008E5B33" w:rsidP="00925601">
            <w:pPr>
              <w:pStyle w:val="3"/>
              <w:keepNext w:val="0"/>
              <w:numPr>
                <w:ilvl w:val="0"/>
                <w:numId w:val="6"/>
              </w:numPr>
              <w:spacing w:before="0" w:after="0"/>
              <w:ind w:left="0" w:firstLine="317"/>
              <w:rPr>
                <w:rFonts w:ascii="Times New Roman" w:hAnsi="Times New Roman" w:cs="Times New Roman"/>
                <w:b w:val="0"/>
                <w:bCs w:val="0"/>
              </w:rPr>
            </w:pPr>
            <w:r w:rsidRPr="000B7F02">
              <w:rPr>
                <w:rFonts w:ascii="Times New Roman" w:hAnsi="Times New Roman" w:cs="Times New Roman"/>
                <w:b w:val="0"/>
                <w:bCs w:val="0"/>
              </w:rPr>
              <w:t>факт внесения денежных средств в обеспечение исполнения контракта подтверждается платежным поручением с отметкой банка об оплате (квитанцией в случае наличной формы оплаты), оригинальной выпиской из банка в случае, если перевод денежных средств осуществлялся при помощи системы «Банк-клиент»;</w:t>
            </w:r>
          </w:p>
          <w:p w14:paraId="65CCDA15" w14:textId="77777777" w:rsidR="008E5B33" w:rsidRPr="000B7F02" w:rsidRDefault="008E5B33" w:rsidP="00925601">
            <w:pPr>
              <w:pStyle w:val="3"/>
              <w:keepNext w:val="0"/>
              <w:numPr>
                <w:ilvl w:val="0"/>
                <w:numId w:val="6"/>
              </w:numPr>
              <w:spacing w:before="0" w:after="0"/>
              <w:ind w:left="0" w:firstLine="317"/>
              <w:rPr>
                <w:rFonts w:ascii="Times New Roman" w:hAnsi="Times New Roman" w:cs="Times New Roman"/>
                <w:b w:val="0"/>
                <w:bCs w:val="0"/>
              </w:rPr>
            </w:pPr>
            <w:r w:rsidRPr="000B7F02">
              <w:rPr>
                <w:rFonts w:ascii="Times New Roman" w:hAnsi="Times New Roman" w:cs="Times New Roman"/>
                <w:b w:val="0"/>
                <w:bCs w:val="0"/>
              </w:rPr>
              <w:t>денежные средства, вносимые в обеспечение исполнения контракта, должны быть зачислены по реквизитам счета заказчика, указанным в пункте 30 настоящей документацией об аукционе, до заключения контракта. В противном случае обеспечение исполнения контракта в виде денежных сре</w:t>
            </w:r>
            <w:proofErr w:type="gramStart"/>
            <w:r w:rsidRPr="000B7F02">
              <w:rPr>
                <w:rFonts w:ascii="Times New Roman" w:hAnsi="Times New Roman" w:cs="Times New Roman"/>
                <w:b w:val="0"/>
                <w:bCs w:val="0"/>
              </w:rPr>
              <w:t>дств сч</w:t>
            </w:r>
            <w:proofErr w:type="gramEnd"/>
            <w:r w:rsidRPr="000B7F02">
              <w:rPr>
                <w:rFonts w:ascii="Times New Roman" w:hAnsi="Times New Roman" w:cs="Times New Roman"/>
                <w:b w:val="0"/>
                <w:bCs w:val="0"/>
              </w:rPr>
              <w:t xml:space="preserve">итается </w:t>
            </w:r>
            <w:proofErr w:type="spellStart"/>
            <w:r w:rsidRPr="000B7F02">
              <w:rPr>
                <w:rFonts w:ascii="Times New Roman" w:hAnsi="Times New Roman" w:cs="Times New Roman"/>
                <w:b w:val="0"/>
                <w:bCs w:val="0"/>
              </w:rPr>
              <w:t>непредоставленным</w:t>
            </w:r>
            <w:proofErr w:type="spellEnd"/>
            <w:r w:rsidRPr="000B7F02">
              <w:rPr>
                <w:rFonts w:ascii="Times New Roman" w:hAnsi="Times New Roman" w:cs="Times New Roman"/>
                <w:b w:val="0"/>
                <w:bCs w:val="0"/>
              </w:rPr>
              <w:t>;</w:t>
            </w:r>
          </w:p>
          <w:bookmarkEnd w:id="26"/>
          <w:p w14:paraId="46FA260A" w14:textId="77777777" w:rsidR="00DC7E81" w:rsidRDefault="00DC7E81" w:rsidP="00DC7E81">
            <w:pPr>
              <w:pStyle w:val="3"/>
              <w:numPr>
                <w:ilvl w:val="0"/>
                <w:numId w:val="6"/>
              </w:numPr>
              <w:spacing w:before="0" w:after="0"/>
              <w:ind w:left="0" w:firstLine="317"/>
              <w:rPr>
                <w:rFonts w:ascii="Times New Roman" w:hAnsi="Times New Roman" w:cs="Times New Roman"/>
                <w:b w:val="0"/>
                <w:bCs w:val="0"/>
              </w:rPr>
            </w:pPr>
            <w:proofErr w:type="gramStart"/>
            <w:r w:rsidRPr="000B7F02">
              <w:rPr>
                <w:rFonts w:ascii="Times New Roman" w:hAnsi="Times New Roman" w:cs="Times New Roman"/>
                <w:b w:val="0"/>
                <w:bCs w:val="0"/>
              </w:rPr>
              <w:t>денежные средства возвращаются поставщику (Подрядчику, исполнителю) с которым заключен контракт, при условии надлежащего исполнения им всех своих обязательств по контракту в течение срока, установленного в Проекте контракта (часть «</w:t>
            </w:r>
            <w:r w:rsidRPr="000B7F02">
              <w:rPr>
                <w:rFonts w:ascii="Times New Roman" w:hAnsi="Times New Roman" w:cs="Times New Roman"/>
                <w:b w:val="0"/>
                <w:bCs w:val="0"/>
                <w:lang w:val="en-US"/>
              </w:rPr>
              <w:t>III</w:t>
            </w:r>
            <w:r w:rsidRPr="000B7F02">
              <w:rPr>
                <w:rFonts w:ascii="Times New Roman" w:hAnsi="Times New Roman" w:cs="Times New Roman"/>
                <w:b w:val="0"/>
                <w:bCs w:val="0"/>
              </w:rPr>
              <w:t>.</w:t>
            </w:r>
            <w:proofErr w:type="gramEnd"/>
            <w:r w:rsidRPr="000B7F02">
              <w:rPr>
                <w:rFonts w:ascii="Times New Roman" w:hAnsi="Times New Roman" w:cs="Times New Roman"/>
                <w:b w:val="0"/>
                <w:bCs w:val="0"/>
              </w:rPr>
              <w:t xml:space="preserve"> </w:t>
            </w:r>
            <w:proofErr w:type="gramStart"/>
            <w:r w:rsidRPr="000B7F02">
              <w:rPr>
                <w:rFonts w:ascii="Times New Roman" w:hAnsi="Times New Roman" w:cs="Times New Roman"/>
                <w:b w:val="0"/>
                <w:bCs w:val="0"/>
              </w:rPr>
              <w:t>ПРОЕКТ КОНТРАКТА»)</w:t>
            </w:r>
            <w:r>
              <w:rPr>
                <w:rFonts w:ascii="Times New Roman" w:hAnsi="Times New Roman" w:cs="Times New Roman"/>
                <w:b w:val="0"/>
                <w:bCs w:val="0"/>
              </w:rPr>
              <w:t>.</w:t>
            </w:r>
            <w:proofErr w:type="gramEnd"/>
          </w:p>
          <w:p w14:paraId="73257E8E" w14:textId="05923483" w:rsidR="008E5B33" w:rsidRPr="000B7F02" w:rsidRDefault="00DC7E81" w:rsidP="00DC7E81">
            <w:pPr>
              <w:pStyle w:val="3"/>
              <w:keepNext w:val="0"/>
              <w:numPr>
                <w:ilvl w:val="0"/>
                <w:numId w:val="0"/>
              </w:numPr>
              <w:spacing w:before="0" w:after="0"/>
              <w:ind w:firstLine="317"/>
              <w:rPr>
                <w:rFonts w:ascii="Times New Roman" w:hAnsi="Times New Roman" w:cs="Times New Roman"/>
                <w:b w:val="0"/>
                <w:bCs w:val="0"/>
              </w:rPr>
            </w:pPr>
            <w:r>
              <w:rPr>
                <w:rFonts w:ascii="Times New Roman" w:hAnsi="Times New Roman" w:cs="Times New Roman"/>
                <w:b w:val="0"/>
                <w:bCs w:val="0"/>
              </w:rPr>
              <w:t xml:space="preserve">    </w:t>
            </w:r>
            <w:r w:rsidRPr="000B7F02">
              <w:rPr>
                <w:rFonts w:ascii="Times New Roman" w:hAnsi="Times New Roman" w:cs="Times New Roman"/>
                <w:b w:val="0"/>
                <w:bCs w:val="0"/>
              </w:rPr>
              <w:t>В ходе исполнения контракта поставщик (Исполнитель, исполнитель) вправе предоставить заказчику обеспечение исполнения контракта, уменьшенное на размер выполненных обязательств, предусмотренных контрактом, взамен ранее предоставленного обеспечения исполнения контракта. При этом может быть изменен способ обеспечения исполнения контракта.</w:t>
            </w:r>
          </w:p>
        </w:tc>
      </w:tr>
      <w:tr w:rsidR="000B7F02" w:rsidRPr="000B7F02" w14:paraId="34093D2D" w14:textId="77777777">
        <w:tc>
          <w:tcPr>
            <w:tcW w:w="817" w:type="dxa"/>
            <w:tcBorders>
              <w:top w:val="single" w:sz="4" w:space="0" w:color="auto"/>
              <w:left w:val="single" w:sz="4" w:space="0" w:color="auto"/>
              <w:bottom w:val="single" w:sz="4" w:space="0" w:color="auto"/>
              <w:right w:val="single" w:sz="4" w:space="0" w:color="auto"/>
            </w:tcBorders>
          </w:tcPr>
          <w:p w14:paraId="23238CCA" w14:textId="77777777" w:rsidR="008E5B33" w:rsidRPr="000B7F02" w:rsidRDefault="008E5B33" w:rsidP="00925601">
            <w:pPr>
              <w:numPr>
                <w:ilvl w:val="0"/>
                <w:numId w:val="5"/>
              </w:numPr>
              <w:jc w:val="center"/>
              <w:rPr>
                <w:snapToGrid w:val="0"/>
              </w:rPr>
            </w:pPr>
            <w:bookmarkStart w:id="27" w:name="_Ref166315737"/>
          </w:p>
        </w:tc>
        <w:bookmarkEnd w:id="27"/>
        <w:tc>
          <w:tcPr>
            <w:tcW w:w="2552" w:type="dxa"/>
            <w:tcBorders>
              <w:top w:val="single" w:sz="4" w:space="0" w:color="auto"/>
              <w:left w:val="single" w:sz="4" w:space="0" w:color="auto"/>
              <w:bottom w:val="single" w:sz="4" w:space="0" w:color="auto"/>
              <w:right w:val="single" w:sz="4" w:space="0" w:color="auto"/>
            </w:tcBorders>
          </w:tcPr>
          <w:p w14:paraId="25DCD862" w14:textId="77777777" w:rsidR="008E5B33" w:rsidRPr="000B7F02" w:rsidRDefault="008E5B33" w:rsidP="00BF04E4">
            <w:pPr>
              <w:keepLines/>
              <w:widowControl w:val="0"/>
              <w:suppressLineNumbers/>
              <w:suppressAutoHyphens/>
            </w:pPr>
            <w:r w:rsidRPr="000B7F02">
              <w:t>Реквизиты счета для внесения обеспечения исполнения контракта (в случае, если участник закупки выбрал обеспечение исполнения контракта в виде перечисления денежных средств)</w:t>
            </w:r>
          </w:p>
        </w:tc>
        <w:tc>
          <w:tcPr>
            <w:tcW w:w="7020" w:type="dxa"/>
            <w:tcBorders>
              <w:top w:val="single" w:sz="4" w:space="0" w:color="auto"/>
              <w:left w:val="single" w:sz="4" w:space="0" w:color="auto"/>
              <w:bottom w:val="single" w:sz="4" w:space="0" w:color="auto"/>
              <w:right w:val="single" w:sz="4" w:space="0" w:color="auto"/>
            </w:tcBorders>
          </w:tcPr>
          <w:p w14:paraId="1D66D5BF" w14:textId="77777777" w:rsidR="00DC7E81" w:rsidRPr="001F004A" w:rsidRDefault="00DC7E81" w:rsidP="00DC7E81">
            <w:pPr>
              <w:tabs>
                <w:tab w:val="num" w:pos="927"/>
              </w:tabs>
              <w:autoSpaceDE w:val="0"/>
              <w:autoSpaceDN w:val="0"/>
              <w:adjustRightInd w:val="0"/>
              <w:spacing w:after="0"/>
              <w:rPr>
                <w:bCs/>
              </w:rPr>
            </w:pPr>
            <w:r w:rsidRPr="001F004A">
              <w:rPr>
                <w:bCs/>
              </w:rPr>
              <w:t xml:space="preserve">Департамент </w:t>
            </w:r>
            <w:proofErr w:type="gramStart"/>
            <w:r w:rsidRPr="001F004A">
              <w:rPr>
                <w:bCs/>
              </w:rPr>
              <w:t>финансов администрации города Югорска ИНН</w:t>
            </w:r>
            <w:proofErr w:type="gramEnd"/>
            <w:r w:rsidRPr="001F004A">
              <w:rPr>
                <w:bCs/>
              </w:rPr>
              <w:t xml:space="preserve"> 8622002865, КПП 862201001, Получатель: Департамент финансов администрации города </w:t>
            </w:r>
            <w:proofErr w:type="spellStart"/>
            <w:r w:rsidRPr="001F004A">
              <w:rPr>
                <w:bCs/>
              </w:rPr>
              <w:t>Югорска</w:t>
            </w:r>
            <w:proofErr w:type="spellEnd"/>
            <w:r w:rsidRPr="001F004A">
              <w:rPr>
                <w:bCs/>
              </w:rPr>
              <w:t xml:space="preserve"> (</w:t>
            </w:r>
            <w:proofErr w:type="spellStart"/>
            <w:r w:rsidRPr="001F004A">
              <w:rPr>
                <w:bCs/>
              </w:rPr>
              <w:t>ДМСиГ</w:t>
            </w:r>
            <w:proofErr w:type="spellEnd"/>
            <w:r w:rsidRPr="001F004A">
              <w:rPr>
                <w:bCs/>
              </w:rPr>
              <w:t xml:space="preserve">, лицевой счет 070010000), </w:t>
            </w:r>
            <w:proofErr w:type="gramStart"/>
            <w:r w:rsidRPr="001F004A">
              <w:rPr>
                <w:bCs/>
              </w:rPr>
              <w:t>р</w:t>
            </w:r>
            <w:proofErr w:type="gramEnd"/>
            <w:r w:rsidRPr="001F004A">
              <w:rPr>
                <w:bCs/>
              </w:rPr>
              <w:t>/с 40302810800065000006, Ф-Л Западно-Сибирский ПАО Банка «ФК Открытие», БИК 047162812, ИНН 7706092528, КПП 860143001, к/с 30101810465777100812,</w:t>
            </w:r>
          </w:p>
          <w:p w14:paraId="5774B9D0" w14:textId="0D22CDF1" w:rsidR="008E5B33" w:rsidRPr="000B7F02" w:rsidRDefault="00DC7E81" w:rsidP="00DC7E81">
            <w:pPr>
              <w:pStyle w:val="3"/>
              <w:keepNext w:val="0"/>
              <w:numPr>
                <w:ilvl w:val="0"/>
                <w:numId w:val="0"/>
              </w:numPr>
              <w:spacing w:before="0" w:after="120"/>
              <w:rPr>
                <w:rFonts w:ascii="Times New Roman" w:hAnsi="Times New Roman" w:cs="Times New Roman"/>
                <w:b w:val="0"/>
                <w:bCs w:val="0"/>
              </w:rPr>
            </w:pPr>
            <w:r w:rsidRPr="001F004A">
              <w:rPr>
                <w:rFonts w:ascii="Times New Roman" w:hAnsi="Times New Roman" w:cs="Times New Roman"/>
                <w:b w:val="0"/>
              </w:rPr>
              <w:t>Назначение платежа: мероприятие 70.04.00 обеспечение исполнения муниципального контракта №____________;</w:t>
            </w:r>
          </w:p>
        </w:tc>
      </w:tr>
      <w:tr w:rsidR="000B7F02" w:rsidRPr="000B7F02" w14:paraId="6FFB8E70" w14:textId="77777777">
        <w:tc>
          <w:tcPr>
            <w:tcW w:w="817" w:type="dxa"/>
            <w:tcBorders>
              <w:top w:val="single" w:sz="4" w:space="0" w:color="auto"/>
              <w:left w:val="single" w:sz="4" w:space="0" w:color="auto"/>
              <w:bottom w:val="single" w:sz="4" w:space="0" w:color="auto"/>
              <w:right w:val="single" w:sz="4" w:space="0" w:color="auto"/>
            </w:tcBorders>
          </w:tcPr>
          <w:p w14:paraId="617CAE4E" w14:textId="77777777" w:rsidR="008E5B33" w:rsidRPr="000B7F02" w:rsidRDefault="008E5B33" w:rsidP="00925601">
            <w:pPr>
              <w:numPr>
                <w:ilvl w:val="0"/>
                <w:numId w:val="5"/>
              </w:numPr>
              <w:jc w:val="center"/>
              <w:rPr>
                <w:b/>
                <w:bCs/>
                <w:snapToGrid w:val="0"/>
              </w:rPr>
            </w:pPr>
          </w:p>
        </w:tc>
        <w:tc>
          <w:tcPr>
            <w:tcW w:w="2552" w:type="dxa"/>
            <w:tcBorders>
              <w:top w:val="single" w:sz="4" w:space="0" w:color="auto"/>
              <w:left w:val="single" w:sz="4" w:space="0" w:color="auto"/>
              <w:bottom w:val="single" w:sz="4" w:space="0" w:color="auto"/>
              <w:right w:val="single" w:sz="4" w:space="0" w:color="auto"/>
            </w:tcBorders>
          </w:tcPr>
          <w:p w14:paraId="0737C0B4" w14:textId="77777777" w:rsidR="008E5B33" w:rsidRPr="000B7F02" w:rsidRDefault="008E5B33" w:rsidP="00E37E84">
            <w:pPr>
              <w:keepLines/>
              <w:widowControl w:val="0"/>
              <w:suppressLineNumbers/>
              <w:suppressAutoHyphens/>
            </w:pPr>
            <w:r w:rsidRPr="000B7F02">
              <w:t>Обязательства по контракту, которые должны быть обеспечены</w:t>
            </w:r>
          </w:p>
        </w:tc>
        <w:tc>
          <w:tcPr>
            <w:tcW w:w="7020" w:type="dxa"/>
            <w:tcBorders>
              <w:top w:val="single" w:sz="4" w:space="0" w:color="auto"/>
              <w:left w:val="single" w:sz="4" w:space="0" w:color="auto"/>
              <w:bottom w:val="single" w:sz="4" w:space="0" w:color="auto"/>
              <w:right w:val="single" w:sz="4" w:space="0" w:color="auto"/>
            </w:tcBorders>
          </w:tcPr>
          <w:p w14:paraId="00E86F1E" w14:textId="3433079D" w:rsidR="008E5B33" w:rsidRPr="000B7F02" w:rsidRDefault="005C34FE" w:rsidP="008E4150">
            <w:r w:rsidRPr="000B7F02">
              <w:t>По контракту должны быть обеспечены обязательства поставщика (Подрядчика, исполнителя) по возмещению убытков заказчика, причиненных неисполнением или ненадлежащим исполнением обязательств по контракту, а также обязанность выплаты неустойки, предусмотренной контрактом.</w:t>
            </w:r>
          </w:p>
        </w:tc>
      </w:tr>
      <w:tr w:rsidR="000B7F02" w:rsidRPr="000B7F02" w14:paraId="01FDBAC7" w14:textId="77777777">
        <w:tc>
          <w:tcPr>
            <w:tcW w:w="817" w:type="dxa"/>
            <w:tcBorders>
              <w:top w:val="single" w:sz="4" w:space="0" w:color="auto"/>
              <w:left w:val="single" w:sz="4" w:space="0" w:color="auto"/>
              <w:bottom w:val="single" w:sz="4" w:space="0" w:color="auto"/>
              <w:right w:val="single" w:sz="4" w:space="0" w:color="auto"/>
            </w:tcBorders>
          </w:tcPr>
          <w:p w14:paraId="209455E7" w14:textId="77777777" w:rsidR="008E5B33" w:rsidRPr="000B7F02" w:rsidRDefault="008E5B33" w:rsidP="00925601">
            <w:pPr>
              <w:numPr>
                <w:ilvl w:val="0"/>
                <w:numId w:val="5"/>
              </w:numPr>
              <w:jc w:val="center"/>
              <w:rPr>
                <w:snapToGrid w:val="0"/>
              </w:rPr>
            </w:pPr>
            <w:bookmarkStart w:id="28" w:name="_Ref166340053"/>
          </w:p>
        </w:tc>
        <w:bookmarkEnd w:id="28"/>
        <w:tc>
          <w:tcPr>
            <w:tcW w:w="2552" w:type="dxa"/>
            <w:tcBorders>
              <w:top w:val="single" w:sz="4" w:space="0" w:color="auto"/>
              <w:left w:val="single" w:sz="4" w:space="0" w:color="auto"/>
              <w:bottom w:val="single" w:sz="4" w:space="0" w:color="auto"/>
              <w:right w:val="single" w:sz="4" w:space="0" w:color="auto"/>
            </w:tcBorders>
          </w:tcPr>
          <w:p w14:paraId="75B03DA1" w14:textId="77777777" w:rsidR="008E5B33" w:rsidRPr="000B7F02" w:rsidRDefault="008E5B33" w:rsidP="006B342B">
            <w:pPr>
              <w:keepLines/>
              <w:widowControl w:val="0"/>
              <w:suppressLineNumbers/>
              <w:suppressAutoHyphens/>
              <w:spacing w:after="120"/>
            </w:pPr>
            <w:r w:rsidRPr="000B7F02">
              <w:t xml:space="preserve">Снижение цены контракта без изменения предусмотренных </w:t>
            </w:r>
            <w:r w:rsidRPr="000B7F02">
              <w:lastRenderedPageBreak/>
              <w:t xml:space="preserve">контрактом количества товаров, объема работы </w:t>
            </w:r>
            <w:r w:rsidRPr="000B7F02">
              <w:rPr>
                <w:bCs/>
              </w:rPr>
              <w:t>или</w:t>
            </w:r>
            <w:r w:rsidRPr="000B7F02">
              <w:t xml:space="preserve"> услуги, качества поставляемого товара, выполняемой работы оказываемой услуги и иных условий контракта</w:t>
            </w:r>
          </w:p>
        </w:tc>
        <w:tc>
          <w:tcPr>
            <w:tcW w:w="7020" w:type="dxa"/>
            <w:tcBorders>
              <w:top w:val="single" w:sz="4" w:space="0" w:color="auto"/>
              <w:left w:val="single" w:sz="4" w:space="0" w:color="auto"/>
              <w:bottom w:val="single" w:sz="4" w:space="0" w:color="auto"/>
              <w:right w:val="single" w:sz="4" w:space="0" w:color="auto"/>
            </w:tcBorders>
          </w:tcPr>
          <w:p w14:paraId="05394AF8" w14:textId="765C4D93" w:rsidR="008E5B33" w:rsidRPr="000B7F02" w:rsidRDefault="006577BC" w:rsidP="00EB402D">
            <w:pPr>
              <w:spacing w:after="120"/>
            </w:pPr>
            <w:r w:rsidRPr="000B7F02">
              <w:lastRenderedPageBreak/>
              <w:t>Д</w:t>
            </w:r>
            <w:r w:rsidR="008E5B33" w:rsidRPr="000B7F02">
              <w:t>опускается</w:t>
            </w:r>
          </w:p>
        </w:tc>
      </w:tr>
      <w:tr w:rsidR="000B7F02" w:rsidRPr="000B7F02" w14:paraId="1F0E13A7" w14:textId="77777777">
        <w:tc>
          <w:tcPr>
            <w:tcW w:w="817" w:type="dxa"/>
            <w:tcBorders>
              <w:top w:val="single" w:sz="4" w:space="0" w:color="auto"/>
              <w:left w:val="single" w:sz="4" w:space="0" w:color="auto"/>
              <w:bottom w:val="single" w:sz="4" w:space="0" w:color="auto"/>
              <w:right w:val="single" w:sz="4" w:space="0" w:color="auto"/>
            </w:tcBorders>
          </w:tcPr>
          <w:p w14:paraId="7DF31DFC" w14:textId="77777777" w:rsidR="008E5B33" w:rsidRPr="000B7F02" w:rsidRDefault="008E5B33" w:rsidP="00925601">
            <w:pPr>
              <w:numPr>
                <w:ilvl w:val="0"/>
                <w:numId w:val="5"/>
              </w:numPr>
              <w:jc w:val="center"/>
              <w:rPr>
                <w:snapToGrid w:val="0"/>
              </w:rPr>
            </w:pPr>
          </w:p>
        </w:tc>
        <w:tc>
          <w:tcPr>
            <w:tcW w:w="2552" w:type="dxa"/>
            <w:tcBorders>
              <w:top w:val="single" w:sz="4" w:space="0" w:color="auto"/>
              <w:left w:val="single" w:sz="4" w:space="0" w:color="auto"/>
              <w:bottom w:val="single" w:sz="4" w:space="0" w:color="auto"/>
              <w:right w:val="single" w:sz="4" w:space="0" w:color="auto"/>
            </w:tcBorders>
          </w:tcPr>
          <w:p w14:paraId="72D24781" w14:textId="77777777" w:rsidR="008E5B33" w:rsidRPr="000B7F02" w:rsidRDefault="008E5B33" w:rsidP="006B342B">
            <w:pPr>
              <w:keepLines/>
              <w:widowControl w:val="0"/>
              <w:suppressLineNumbers/>
              <w:suppressAutoHyphens/>
              <w:spacing w:after="120"/>
            </w:pPr>
            <w:r w:rsidRPr="000B7F02">
              <w:t xml:space="preserve">Изменение количества товаров, объема работ, услуг не более чем на 10 процентов </w:t>
            </w:r>
          </w:p>
        </w:tc>
        <w:tc>
          <w:tcPr>
            <w:tcW w:w="7020" w:type="dxa"/>
            <w:tcBorders>
              <w:top w:val="single" w:sz="4" w:space="0" w:color="auto"/>
              <w:left w:val="single" w:sz="4" w:space="0" w:color="auto"/>
              <w:bottom w:val="single" w:sz="4" w:space="0" w:color="auto"/>
              <w:right w:val="single" w:sz="4" w:space="0" w:color="auto"/>
            </w:tcBorders>
          </w:tcPr>
          <w:p w14:paraId="080E137B" w14:textId="77777777" w:rsidR="008E5B33" w:rsidRPr="000B7F02" w:rsidRDefault="00EB402D" w:rsidP="00EB402D">
            <w:pPr>
              <w:spacing w:after="120"/>
            </w:pPr>
            <w:r w:rsidRPr="000B7F02">
              <w:t>Не</w:t>
            </w:r>
            <w:r w:rsidR="008E5B33" w:rsidRPr="000B7F02">
              <w:t xml:space="preserve"> допускается </w:t>
            </w:r>
          </w:p>
        </w:tc>
      </w:tr>
      <w:tr w:rsidR="000B7F02" w:rsidRPr="000B7F02" w14:paraId="5211EFB3" w14:textId="77777777">
        <w:tc>
          <w:tcPr>
            <w:tcW w:w="817" w:type="dxa"/>
            <w:tcBorders>
              <w:top w:val="single" w:sz="4" w:space="0" w:color="auto"/>
              <w:left w:val="single" w:sz="4" w:space="0" w:color="auto"/>
              <w:bottom w:val="single" w:sz="4" w:space="0" w:color="auto"/>
              <w:right w:val="single" w:sz="4" w:space="0" w:color="auto"/>
            </w:tcBorders>
          </w:tcPr>
          <w:p w14:paraId="7A14A975" w14:textId="77777777" w:rsidR="008E5B33" w:rsidRPr="000B7F02" w:rsidRDefault="008E5B33" w:rsidP="00925601">
            <w:pPr>
              <w:numPr>
                <w:ilvl w:val="0"/>
                <w:numId w:val="5"/>
              </w:numPr>
              <w:jc w:val="center"/>
              <w:rPr>
                <w:snapToGrid w:val="0"/>
              </w:rPr>
            </w:pPr>
          </w:p>
        </w:tc>
        <w:tc>
          <w:tcPr>
            <w:tcW w:w="2552" w:type="dxa"/>
            <w:tcBorders>
              <w:top w:val="single" w:sz="4" w:space="0" w:color="auto"/>
              <w:left w:val="single" w:sz="4" w:space="0" w:color="auto"/>
              <w:bottom w:val="single" w:sz="4" w:space="0" w:color="auto"/>
              <w:right w:val="single" w:sz="4" w:space="0" w:color="auto"/>
            </w:tcBorders>
          </w:tcPr>
          <w:p w14:paraId="05B5EBC3" w14:textId="77777777" w:rsidR="008E5B33" w:rsidRPr="000B7F02" w:rsidRDefault="008E5B33" w:rsidP="006B342B">
            <w:pPr>
              <w:keepLines/>
              <w:widowControl w:val="0"/>
              <w:suppressLineNumbers/>
              <w:suppressAutoHyphens/>
              <w:spacing w:after="120"/>
            </w:pPr>
            <w:r w:rsidRPr="000B7F02">
              <w:t>Увеличение количества поставляемого товара на сумму, не превышающую разницы между ценой контракта, предложенной таким участником, и начальной (максимальной) ценой контракта (ценой лота)</w:t>
            </w:r>
          </w:p>
        </w:tc>
        <w:tc>
          <w:tcPr>
            <w:tcW w:w="7020" w:type="dxa"/>
            <w:tcBorders>
              <w:top w:val="single" w:sz="4" w:space="0" w:color="auto"/>
              <w:left w:val="single" w:sz="4" w:space="0" w:color="auto"/>
              <w:bottom w:val="single" w:sz="4" w:space="0" w:color="auto"/>
              <w:right w:val="single" w:sz="4" w:space="0" w:color="auto"/>
            </w:tcBorders>
          </w:tcPr>
          <w:p w14:paraId="2F224DDD" w14:textId="77777777" w:rsidR="008E5B33" w:rsidRPr="000B7F02" w:rsidRDefault="00EB402D" w:rsidP="006B342B">
            <w:pPr>
              <w:spacing w:after="120"/>
            </w:pPr>
            <w:r w:rsidRPr="000B7F02">
              <w:t xml:space="preserve">Не допускается </w:t>
            </w:r>
          </w:p>
        </w:tc>
      </w:tr>
      <w:tr w:rsidR="000B7F02" w:rsidRPr="000B7F02" w14:paraId="0F0E0DD1" w14:textId="77777777">
        <w:tc>
          <w:tcPr>
            <w:tcW w:w="817" w:type="dxa"/>
            <w:tcBorders>
              <w:top w:val="single" w:sz="4" w:space="0" w:color="auto"/>
              <w:left w:val="single" w:sz="4" w:space="0" w:color="auto"/>
              <w:bottom w:val="single" w:sz="4" w:space="0" w:color="auto"/>
              <w:right w:val="single" w:sz="4" w:space="0" w:color="auto"/>
            </w:tcBorders>
          </w:tcPr>
          <w:p w14:paraId="15258CC2" w14:textId="77777777" w:rsidR="008E5B33" w:rsidRPr="000B7F02" w:rsidRDefault="008E5B33" w:rsidP="00925601">
            <w:pPr>
              <w:numPr>
                <w:ilvl w:val="0"/>
                <w:numId w:val="5"/>
              </w:numPr>
              <w:jc w:val="center"/>
              <w:rPr>
                <w:b/>
                <w:bCs/>
                <w:snapToGrid w:val="0"/>
              </w:rPr>
            </w:pPr>
          </w:p>
        </w:tc>
        <w:tc>
          <w:tcPr>
            <w:tcW w:w="2552" w:type="dxa"/>
            <w:tcBorders>
              <w:top w:val="single" w:sz="4" w:space="0" w:color="auto"/>
              <w:left w:val="single" w:sz="4" w:space="0" w:color="auto"/>
              <w:bottom w:val="single" w:sz="4" w:space="0" w:color="auto"/>
              <w:right w:val="single" w:sz="4" w:space="0" w:color="auto"/>
            </w:tcBorders>
          </w:tcPr>
          <w:p w14:paraId="5C95A313" w14:textId="77777777" w:rsidR="008E5B33" w:rsidRPr="000B7F02" w:rsidRDefault="005E3940" w:rsidP="005E002B">
            <w:pPr>
              <w:keepLines/>
              <w:widowControl w:val="0"/>
              <w:suppressLineNumbers/>
              <w:suppressAutoHyphens/>
            </w:pPr>
            <w:r w:rsidRPr="000B7F02">
              <w:t xml:space="preserve">Возможность </w:t>
            </w:r>
            <w:r w:rsidR="008E5B33" w:rsidRPr="000B7F02">
              <w:t>одностороннего отказа от исполнения контракта в соответствии с положениями частей 8 - 26 статьи 95 Закона о контрактной системе</w:t>
            </w:r>
          </w:p>
        </w:tc>
        <w:tc>
          <w:tcPr>
            <w:tcW w:w="7020" w:type="dxa"/>
            <w:tcBorders>
              <w:top w:val="single" w:sz="4" w:space="0" w:color="auto"/>
              <w:left w:val="single" w:sz="4" w:space="0" w:color="auto"/>
              <w:bottom w:val="single" w:sz="4" w:space="0" w:color="auto"/>
              <w:right w:val="single" w:sz="4" w:space="0" w:color="auto"/>
            </w:tcBorders>
          </w:tcPr>
          <w:p w14:paraId="739DFD5F" w14:textId="6E4A4766" w:rsidR="008E5B33" w:rsidRPr="000B7F02" w:rsidRDefault="0078495A" w:rsidP="005E002B">
            <w:r w:rsidRPr="000B7F02">
              <w:t>Односторонний отказ от исполнения контракта допускается в соответствии с гражданским законодательством Российской Федерации.</w:t>
            </w:r>
          </w:p>
        </w:tc>
      </w:tr>
      <w:tr w:rsidR="000B7F02" w:rsidRPr="000B7F02" w14:paraId="131BE445" w14:textId="77777777">
        <w:trPr>
          <w:trHeight w:val="1158"/>
        </w:trPr>
        <w:tc>
          <w:tcPr>
            <w:tcW w:w="817" w:type="dxa"/>
            <w:tcBorders>
              <w:top w:val="single" w:sz="4" w:space="0" w:color="auto"/>
              <w:left w:val="single" w:sz="4" w:space="0" w:color="auto"/>
              <w:bottom w:val="single" w:sz="4" w:space="0" w:color="auto"/>
              <w:right w:val="single" w:sz="4" w:space="0" w:color="auto"/>
            </w:tcBorders>
          </w:tcPr>
          <w:p w14:paraId="2934B869" w14:textId="77777777" w:rsidR="008E5B33" w:rsidRPr="000B7F02" w:rsidRDefault="008E5B33" w:rsidP="00925601">
            <w:pPr>
              <w:numPr>
                <w:ilvl w:val="0"/>
                <w:numId w:val="5"/>
              </w:numPr>
              <w:jc w:val="center"/>
              <w:rPr>
                <w:b/>
                <w:bCs/>
              </w:rPr>
            </w:pPr>
            <w:bookmarkStart w:id="29" w:name="_Ref177795013"/>
          </w:p>
        </w:tc>
        <w:bookmarkEnd w:id="29"/>
        <w:tc>
          <w:tcPr>
            <w:tcW w:w="2552" w:type="dxa"/>
            <w:tcBorders>
              <w:top w:val="single" w:sz="4" w:space="0" w:color="auto"/>
              <w:left w:val="single" w:sz="4" w:space="0" w:color="auto"/>
              <w:bottom w:val="single" w:sz="4" w:space="0" w:color="auto"/>
              <w:right w:val="single" w:sz="4" w:space="0" w:color="auto"/>
            </w:tcBorders>
          </w:tcPr>
          <w:p w14:paraId="6693516F" w14:textId="77777777" w:rsidR="008E5B33" w:rsidRPr="000B7F02" w:rsidRDefault="008E5B33" w:rsidP="00DD29D7">
            <w:pPr>
              <w:pStyle w:val="a7"/>
            </w:pPr>
            <w:r w:rsidRPr="000B7F02">
              <w:t>Требование о соответствии поставляемого товара изображению товара</w:t>
            </w:r>
          </w:p>
        </w:tc>
        <w:tc>
          <w:tcPr>
            <w:tcW w:w="7020" w:type="dxa"/>
            <w:tcBorders>
              <w:top w:val="single" w:sz="4" w:space="0" w:color="auto"/>
              <w:left w:val="single" w:sz="4" w:space="0" w:color="auto"/>
              <w:bottom w:val="single" w:sz="4" w:space="0" w:color="auto"/>
              <w:right w:val="single" w:sz="4" w:space="0" w:color="auto"/>
            </w:tcBorders>
          </w:tcPr>
          <w:p w14:paraId="3CA7FF7E" w14:textId="77777777" w:rsidR="00EB402D" w:rsidRPr="000B7F02" w:rsidRDefault="00EB402D" w:rsidP="00EB402D">
            <w:r w:rsidRPr="000B7F02">
              <w:t xml:space="preserve">Не установлено. </w:t>
            </w:r>
          </w:p>
          <w:p w14:paraId="14015B65" w14:textId="77777777" w:rsidR="008E5B33" w:rsidRPr="000B7F02" w:rsidRDefault="008E5B33" w:rsidP="00886282"/>
        </w:tc>
      </w:tr>
      <w:tr w:rsidR="000B7F02" w:rsidRPr="000B7F02" w14:paraId="53E98EEF" w14:textId="77777777">
        <w:trPr>
          <w:trHeight w:val="291"/>
        </w:trPr>
        <w:tc>
          <w:tcPr>
            <w:tcW w:w="817" w:type="dxa"/>
            <w:tcBorders>
              <w:top w:val="single" w:sz="4" w:space="0" w:color="auto"/>
              <w:left w:val="single" w:sz="4" w:space="0" w:color="auto"/>
              <w:bottom w:val="single" w:sz="4" w:space="0" w:color="auto"/>
              <w:right w:val="single" w:sz="4" w:space="0" w:color="auto"/>
            </w:tcBorders>
          </w:tcPr>
          <w:p w14:paraId="3010F5D9" w14:textId="77777777" w:rsidR="008E5B33" w:rsidRPr="000B7F02" w:rsidRDefault="008E5B33" w:rsidP="00925601">
            <w:pPr>
              <w:numPr>
                <w:ilvl w:val="0"/>
                <w:numId w:val="5"/>
              </w:numPr>
              <w:jc w:val="center"/>
              <w:rPr>
                <w:b/>
                <w:bCs/>
              </w:rPr>
            </w:pPr>
          </w:p>
        </w:tc>
        <w:tc>
          <w:tcPr>
            <w:tcW w:w="2552" w:type="dxa"/>
            <w:tcBorders>
              <w:top w:val="single" w:sz="4" w:space="0" w:color="auto"/>
              <w:left w:val="single" w:sz="4" w:space="0" w:color="auto"/>
              <w:bottom w:val="single" w:sz="4" w:space="0" w:color="auto"/>
              <w:right w:val="single" w:sz="4" w:space="0" w:color="auto"/>
            </w:tcBorders>
          </w:tcPr>
          <w:p w14:paraId="15B443F3" w14:textId="1F16AAD3" w:rsidR="008E5B33" w:rsidRPr="000B7F02" w:rsidRDefault="008E5B33" w:rsidP="005E60AD">
            <w:pPr>
              <w:pStyle w:val="a7"/>
            </w:pPr>
            <w:r w:rsidRPr="000B7F02">
              <w:t xml:space="preserve">Требование о соответствии поставляемого товара образцу </w:t>
            </w:r>
            <w:r w:rsidR="0001567C" w:rsidRPr="000B7F02">
              <w:t>или макету</w:t>
            </w:r>
            <w:r w:rsidRPr="000B7F02">
              <w:t xml:space="preserve"> товара</w:t>
            </w:r>
          </w:p>
        </w:tc>
        <w:tc>
          <w:tcPr>
            <w:tcW w:w="7020" w:type="dxa"/>
            <w:tcBorders>
              <w:top w:val="single" w:sz="4" w:space="0" w:color="auto"/>
              <w:left w:val="single" w:sz="4" w:space="0" w:color="auto"/>
              <w:bottom w:val="single" w:sz="4" w:space="0" w:color="auto"/>
              <w:right w:val="single" w:sz="4" w:space="0" w:color="auto"/>
            </w:tcBorders>
          </w:tcPr>
          <w:p w14:paraId="3F9F8B02" w14:textId="77777777" w:rsidR="00EB402D" w:rsidRPr="000B7F02" w:rsidRDefault="00EB402D" w:rsidP="00EB402D">
            <w:r w:rsidRPr="000B7F02">
              <w:t xml:space="preserve">Не установлено. </w:t>
            </w:r>
          </w:p>
          <w:p w14:paraId="66A49B60" w14:textId="77777777" w:rsidR="008E5B33" w:rsidRPr="000B7F02" w:rsidRDefault="008E5B33" w:rsidP="00DD29D7"/>
        </w:tc>
      </w:tr>
      <w:tr w:rsidR="000B7F02" w:rsidRPr="000B7F02" w14:paraId="23FC0DA7" w14:textId="77777777">
        <w:trPr>
          <w:trHeight w:val="308"/>
        </w:trPr>
        <w:tc>
          <w:tcPr>
            <w:tcW w:w="817" w:type="dxa"/>
            <w:tcBorders>
              <w:top w:val="single" w:sz="4" w:space="0" w:color="auto"/>
              <w:left w:val="single" w:sz="4" w:space="0" w:color="auto"/>
              <w:bottom w:val="single" w:sz="4" w:space="0" w:color="auto"/>
              <w:right w:val="single" w:sz="4" w:space="0" w:color="auto"/>
            </w:tcBorders>
          </w:tcPr>
          <w:p w14:paraId="421D5797" w14:textId="77777777" w:rsidR="008E5B33" w:rsidRPr="000B7F02" w:rsidRDefault="008E5B33" w:rsidP="00925601">
            <w:pPr>
              <w:numPr>
                <w:ilvl w:val="0"/>
                <w:numId w:val="5"/>
              </w:numPr>
              <w:jc w:val="center"/>
              <w:rPr>
                <w:b/>
                <w:bCs/>
              </w:rPr>
            </w:pPr>
          </w:p>
        </w:tc>
        <w:tc>
          <w:tcPr>
            <w:tcW w:w="2552" w:type="dxa"/>
            <w:tcBorders>
              <w:top w:val="single" w:sz="4" w:space="0" w:color="auto"/>
              <w:left w:val="single" w:sz="4" w:space="0" w:color="auto"/>
              <w:bottom w:val="single" w:sz="4" w:space="0" w:color="auto"/>
              <w:right w:val="single" w:sz="4" w:space="0" w:color="auto"/>
            </w:tcBorders>
          </w:tcPr>
          <w:p w14:paraId="7AB623DA" w14:textId="77777777" w:rsidR="008E5B33" w:rsidRPr="000B7F02" w:rsidRDefault="008E5B33" w:rsidP="00BC5255">
            <w:pPr>
              <w:keepNext/>
              <w:keepLines/>
              <w:widowControl w:val="0"/>
              <w:suppressLineNumbers/>
              <w:suppressAutoHyphens/>
              <w:jc w:val="left"/>
            </w:pPr>
            <w:r w:rsidRPr="000B7F02">
              <w:t xml:space="preserve">Сведения о предоставлении преимуществ участникам закупки </w:t>
            </w:r>
          </w:p>
        </w:tc>
        <w:tc>
          <w:tcPr>
            <w:tcW w:w="7020" w:type="dxa"/>
            <w:tcBorders>
              <w:top w:val="single" w:sz="4" w:space="0" w:color="auto"/>
              <w:left w:val="single" w:sz="4" w:space="0" w:color="auto"/>
              <w:bottom w:val="single" w:sz="4" w:space="0" w:color="auto"/>
              <w:right w:val="single" w:sz="4" w:space="0" w:color="auto"/>
            </w:tcBorders>
          </w:tcPr>
          <w:p w14:paraId="388A66E5" w14:textId="22E983D2" w:rsidR="008E5B33" w:rsidRPr="000B7F02" w:rsidRDefault="008E5B33" w:rsidP="008E4150">
            <w:r w:rsidRPr="000B7F02">
              <w:t>Преимущества для субъектов малого предпринимательства, социально ориентированных некоммерческих организаций</w:t>
            </w:r>
            <w:r w:rsidR="00C215F2" w:rsidRPr="000B7F02">
              <w:t>:</w:t>
            </w:r>
            <w:r w:rsidR="0001567C" w:rsidRPr="000B7F02">
              <w:t xml:space="preserve"> предоставляются</w:t>
            </w:r>
            <w:r w:rsidR="00D44C93" w:rsidRPr="000B7F02">
              <w:t>.</w:t>
            </w:r>
            <w:r w:rsidR="00EB402D" w:rsidRPr="000B7F02">
              <w:t xml:space="preserve"> </w:t>
            </w:r>
          </w:p>
          <w:p w14:paraId="309A2D0B" w14:textId="77777777" w:rsidR="00EB402D" w:rsidRPr="000B7F02" w:rsidRDefault="008E5B33" w:rsidP="00EB402D">
            <w:r w:rsidRPr="000B7F02">
              <w:t xml:space="preserve">Преимущества, предоставляемые осуществляющим производство </w:t>
            </w:r>
            <w:r w:rsidRPr="000B7F02">
              <w:lastRenderedPageBreak/>
              <w:t xml:space="preserve">товаров, выполнение работ, оказание услуг учреждениям и предприятиям уголовно-исполнительной системы: </w:t>
            </w:r>
            <w:r w:rsidR="00EB402D" w:rsidRPr="000B7F02">
              <w:t xml:space="preserve">не предоставляются. </w:t>
            </w:r>
          </w:p>
          <w:p w14:paraId="25BECE46" w14:textId="77777777" w:rsidR="008E5B33" w:rsidRPr="000B7F02" w:rsidRDefault="008E5B33" w:rsidP="00EB402D">
            <w:r w:rsidRPr="000B7F02">
              <w:t xml:space="preserve">Преимущества, предоставляемые осуществляющим производство товаров, выполнение работ, оказание услуг организациям инвалидов: </w:t>
            </w:r>
            <w:r w:rsidR="00EB402D" w:rsidRPr="000B7F02">
              <w:t xml:space="preserve">не предоставляются. </w:t>
            </w:r>
          </w:p>
        </w:tc>
      </w:tr>
      <w:tr w:rsidR="000B7F02" w:rsidRPr="000B7F02" w14:paraId="135DA28C" w14:textId="77777777" w:rsidTr="008C0F5D">
        <w:trPr>
          <w:trHeight w:val="1017"/>
        </w:trPr>
        <w:tc>
          <w:tcPr>
            <w:tcW w:w="817" w:type="dxa"/>
            <w:tcBorders>
              <w:top w:val="single" w:sz="4" w:space="0" w:color="auto"/>
              <w:left w:val="single" w:sz="4" w:space="0" w:color="auto"/>
              <w:bottom w:val="single" w:sz="4" w:space="0" w:color="auto"/>
              <w:right w:val="single" w:sz="4" w:space="0" w:color="auto"/>
            </w:tcBorders>
          </w:tcPr>
          <w:p w14:paraId="17A47851" w14:textId="77777777" w:rsidR="008E5B33" w:rsidRPr="000B7F02" w:rsidRDefault="008E5B33" w:rsidP="00925601">
            <w:pPr>
              <w:numPr>
                <w:ilvl w:val="0"/>
                <w:numId w:val="5"/>
              </w:numPr>
              <w:jc w:val="center"/>
              <w:rPr>
                <w:b/>
                <w:bCs/>
              </w:rPr>
            </w:pPr>
          </w:p>
        </w:tc>
        <w:tc>
          <w:tcPr>
            <w:tcW w:w="2552" w:type="dxa"/>
            <w:tcBorders>
              <w:top w:val="single" w:sz="4" w:space="0" w:color="auto"/>
              <w:left w:val="single" w:sz="4" w:space="0" w:color="auto"/>
              <w:bottom w:val="single" w:sz="4" w:space="0" w:color="auto"/>
              <w:right w:val="single" w:sz="4" w:space="0" w:color="auto"/>
            </w:tcBorders>
          </w:tcPr>
          <w:p w14:paraId="1BA87B31" w14:textId="77777777" w:rsidR="008E5B33" w:rsidRPr="000B7F02" w:rsidRDefault="008E5B33" w:rsidP="00D91FD9">
            <w:pPr>
              <w:widowControl w:val="0"/>
              <w:suppressLineNumbers/>
              <w:suppressAutoHyphens/>
              <w:jc w:val="left"/>
            </w:pPr>
            <w:proofErr w:type="gramStart"/>
            <w:r w:rsidRPr="000B7F02">
              <w:t>Условия, запреты и ограничения допуска товаров, происходящих из иностранного государства или группы и</w:t>
            </w:r>
            <w:r w:rsidR="003271C8" w:rsidRPr="000B7F02">
              <w:t xml:space="preserve">ностранных государств, работ и </w:t>
            </w:r>
            <w:r w:rsidRPr="000B7F02">
              <w:t>услуг), соответственно выполняемых и оказываемых иностранными лицами, установленные в документации об аукционе в соответствии со статьей 14 Закона о контрактной системе</w:t>
            </w:r>
            <w:proofErr w:type="gramEnd"/>
          </w:p>
        </w:tc>
        <w:tc>
          <w:tcPr>
            <w:tcW w:w="7020" w:type="dxa"/>
            <w:tcBorders>
              <w:top w:val="single" w:sz="4" w:space="0" w:color="auto"/>
              <w:left w:val="single" w:sz="4" w:space="0" w:color="auto"/>
              <w:bottom w:val="single" w:sz="4" w:space="0" w:color="auto"/>
              <w:right w:val="single" w:sz="4" w:space="0" w:color="auto"/>
            </w:tcBorders>
          </w:tcPr>
          <w:p w14:paraId="298AD062" w14:textId="77777777" w:rsidR="00F85D2B" w:rsidRPr="000B7F02" w:rsidRDefault="00F85D2B" w:rsidP="00F85D2B">
            <w:pPr>
              <w:autoSpaceDE w:val="0"/>
              <w:autoSpaceDN w:val="0"/>
              <w:adjustRightInd w:val="0"/>
              <w:spacing w:after="0"/>
            </w:pPr>
            <w:proofErr w:type="gramStart"/>
            <w:r w:rsidRPr="000B7F02">
              <w:t>- в соответствии с Постановлением Правительства РФ от 29.12.2015 № 1457 «О перечне отдельных видов работ (услуг), выполнение (оказание) которых на территории Российской Федерации организациями, находящимися под юрисдикцией Турецкой Республики, а также организациями, контролируемыми гражданами Турецкой Республики и (или) организациями, находящимися под юрисдикцией Турецкой Республики, запрещено», принятого во исполнение подпункта «б» пункта 1 Указа Президента РФ от</w:t>
            </w:r>
            <w:r w:rsidR="00850397" w:rsidRPr="000B7F02">
              <w:t xml:space="preserve"> 28.11.2015 № 583»:</w:t>
            </w:r>
            <w:r w:rsidRPr="000B7F02">
              <w:t xml:space="preserve"> установлено;</w:t>
            </w:r>
            <w:proofErr w:type="gramEnd"/>
          </w:p>
          <w:p w14:paraId="4D690150" w14:textId="77777777" w:rsidR="00F85D2B" w:rsidRPr="000B7F02" w:rsidRDefault="00F85D2B" w:rsidP="00F85D2B">
            <w:pPr>
              <w:autoSpaceDE w:val="0"/>
              <w:autoSpaceDN w:val="0"/>
              <w:adjustRightInd w:val="0"/>
              <w:spacing w:after="0"/>
            </w:pPr>
            <w:r w:rsidRPr="000B7F02">
              <w:rPr>
                <w:i/>
              </w:rPr>
              <w:t xml:space="preserve">  -  </w:t>
            </w:r>
            <w:r w:rsidRPr="000B7F02">
              <w:t>в соответствии с Постановлением Правительства РФ от 14.07.2014 № 656 «Об установлении запрета на допуск отдельных видов товаров машиностроения, происходящих из иностранных государств, для целей осуществления закупок для обеспечения государственных и муниципальных нужд»: не установлено;</w:t>
            </w:r>
          </w:p>
          <w:p w14:paraId="50643F5D" w14:textId="5F303F05" w:rsidR="00F85D2B" w:rsidRPr="000B7F02" w:rsidRDefault="00F85D2B" w:rsidP="00F85D2B">
            <w:pPr>
              <w:autoSpaceDE w:val="0"/>
              <w:autoSpaceDN w:val="0"/>
              <w:adjustRightInd w:val="0"/>
              <w:spacing w:after="0"/>
              <w:rPr>
                <w:rFonts w:eastAsia="Calibri"/>
                <w:lang w:eastAsia="en-US"/>
              </w:rPr>
            </w:pPr>
            <w:r w:rsidRPr="000B7F02">
              <w:t xml:space="preserve"> - в соответствии с</w:t>
            </w:r>
            <w:r w:rsidRPr="000B7F02">
              <w:rPr>
                <w:rFonts w:eastAsia="Calibri"/>
                <w:lang w:eastAsia="en-US"/>
              </w:rPr>
              <w:t xml:space="preserve"> Постановлением Правительства РФ от 16</w:t>
            </w:r>
            <w:r w:rsidR="00F05DDE" w:rsidRPr="000B7F02">
              <w:rPr>
                <w:rFonts w:eastAsia="Calibri"/>
                <w:lang w:eastAsia="en-US"/>
              </w:rPr>
              <w:t>.11.</w:t>
            </w:r>
            <w:r w:rsidRPr="000B7F02">
              <w:rPr>
                <w:rFonts w:eastAsia="Calibri"/>
                <w:lang w:eastAsia="en-US"/>
              </w:rPr>
              <w:t>2015  №</w:t>
            </w:r>
            <w:r w:rsidR="00F05DDE" w:rsidRPr="000B7F02">
              <w:rPr>
                <w:rFonts w:eastAsia="Calibri"/>
                <w:lang w:eastAsia="en-US"/>
              </w:rPr>
              <w:t xml:space="preserve"> </w:t>
            </w:r>
            <w:r w:rsidRPr="000B7F02">
              <w:rPr>
                <w:rFonts w:eastAsia="Calibri"/>
                <w:lang w:eastAsia="en-US"/>
              </w:rPr>
              <w:t> 1236 «Об установлении запрета на допуск программного обеспечения, происходящего из иностранных государств, для целей осуществления закупок для обеспечения государственных и муниципальных нужд</w:t>
            </w:r>
            <w:r w:rsidR="0001567C" w:rsidRPr="000B7F02">
              <w:rPr>
                <w:rFonts w:eastAsia="Calibri"/>
                <w:lang w:eastAsia="en-US"/>
              </w:rPr>
              <w:t>»: не</w:t>
            </w:r>
            <w:r w:rsidRPr="000B7F02">
              <w:rPr>
                <w:rFonts w:eastAsia="Calibri"/>
                <w:lang w:eastAsia="en-US"/>
              </w:rPr>
              <w:t xml:space="preserve"> установлено;</w:t>
            </w:r>
          </w:p>
          <w:p w14:paraId="30DFC2CE" w14:textId="0B12CD6F" w:rsidR="00F85D2B" w:rsidRPr="000B7F02" w:rsidRDefault="00F85D2B" w:rsidP="00F85D2B">
            <w:pPr>
              <w:autoSpaceDE w:val="0"/>
              <w:autoSpaceDN w:val="0"/>
              <w:adjustRightInd w:val="0"/>
              <w:spacing w:after="0"/>
            </w:pPr>
            <w:r w:rsidRPr="000B7F02">
              <w:rPr>
                <w:rFonts w:eastAsia="Calibri"/>
                <w:lang w:eastAsia="en-US"/>
              </w:rPr>
              <w:t xml:space="preserve">-  в соответствии с </w:t>
            </w:r>
            <w:r w:rsidRPr="000B7F02">
              <w:t xml:space="preserve">Приказом </w:t>
            </w:r>
            <w:r w:rsidR="00AA626A" w:rsidRPr="000B7F02">
              <w:t>Министерства экономического развития РФ от 25</w:t>
            </w:r>
            <w:r w:rsidR="00F05DDE" w:rsidRPr="000B7F02">
              <w:t>.03.</w:t>
            </w:r>
            <w:r w:rsidR="00AA626A" w:rsidRPr="000B7F02">
              <w:t>2014</w:t>
            </w:r>
            <w:r w:rsidR="006F4119" w:rsidRPr="000B7F02">
              <w:t xml:space="preserve"> </w:t>
            </w:r>
            <w:r w:rsidRPr="000B7F02">
              <w:t>№ 155 "Об условиях допуска товаров, происходящих из иностранных государств, для целей осуществления закупок товаров, работ, услуг для обеспечения государственных и муниципальных нужд": не установлено;</w:t>
            </w:r>
          </w:p>
          <w:p w14:paraId="13412185" w14:textId="5962590E" w:rsidR="00F85D2B" w:rsidRPr="000B7F02" w:rsidRDefault="00F85D2B" w:rsidP="00F85D2B">
            <w:pPr>
              <w:autoSpaceDE w:val="0"/>
              <w:autoSpaceDN w:val="0"/>
              <w:adjustRightInd w:val="0"/>
              <w:spacing w:after="0"/>
            </w:pPr>
            <w:r w:rsidRPr="000B7F02">
              <w:t>-</w:t>
            </w:r>
            <w:r w:rsidRPr="000B7F02">
              <w:rPr>
                <w:b/>
              </w:rPr>
              <w:t xml:space="preserve"> </w:t>
            </w:r>
            <w:r w:rsidRPr="000B7F02">
              <w:t xml:space="preserve">в соответствии с Постановлением Правительства РФ от </w:t>
            </w:r>
            <w:r w:rsidR="00F05DDE" w:rsidRPr="000B7F02">
              <w:t>0</w:t>
            </w:r>
            <w:r w:rsidRPr="000B7F02">
              <w:t>5</w:t>
            </w:r>
            <w:r w:rsidR="00F05DDE" w:rsidRPr="000B7F02">
              <w:t>.02.</w:t>
            </w:r>
            <w:r w:rsidRPr="000B7F02">
              <w:t>2015 № 102 «Об установлении ограничения допуска отдельных видов медицинских изделий, происходящих из иностранных государств, для целей осуществления закупок для обеспечения государственных и муниципальных нужд»: не установлено;</w:t>
            </w:r>
          </w:p>
          <w:p w14:paraId="44AFA623" w14:textId="28738707" w:rsidR="00F85D2B" w:rsidRPr="000B7F02" w:rsidRDefault="00F85D2B" w:rsidP="00F85D2B">
            <w:pPr>
              <w:autoSpaceDE w:val="0"/>
              <w:autoSpaceDN w:val="0"/>
              <w:adjustRightInd w:val="0"/>
              <w:spacing w:after="0"/>
            </w:pPr>
            <w:r w:rsidRPr="000B7F02">
              <w:t>- в соответствии с Постановлением Правительства РФ от 30</w:t>
            </w:r>
            <w:r w:rsidR="00F05DDE" w:rsidRPr="000B7F02">
              <w:t>.11.</w:t>
            </w:r>
            <w:r w:rsidRPr="000B7F02">
              <w:t>2015 №</w:t>
            </w:r>
            <w:r w:rsidR="00F05DDE" w:rsidRPr="000B7F02">
              <w:t xml:space="preserve"> </w:t>
            </w:r>
            <w:r w:rsidRPr="000B7F02">
              <w:t xml:space="preserve"> 1289 «Об ограничениях и </w:t>
            </w:r>
            <w:r w:rsidR="0001567C" w:rsidRPr="000B7F02">
              <w:t>условиях допуска,</w:t>
            </w:r>
            <w:r w:rsidRPr="000B7F02">
              <w:t xml:space="preserve"> происходящих из иностранных государств лекарственных препаратов, включенных в перечень жизненно необходимых и важнейших лекарственных препаратов, для целей осуществления закупок для обеспечения государственных и муниципальных нужд»: не установлено;</w:t>
            </w:r>
          </w:p>
          <w:p w14:paraId="4ACBB80B" w14:textId="77777777" w:rsidR="00DC7E81" w:rsidRDefault="00F85D2B" w:rsidP="00F05DDE">
            <w:pPr>
              <w:autoSpaceDE w:val="0"/>
              <w:autoSpaceDN w:val="0"/>
              <w:adjustRightInd w:val="0"/>
              <w:spacing w:after="0"/>
              <w:rPr>
                <w:i/>
              </w:rPr>
            </w:pPr>
            <w:r w:rsidRPr="000B7F02">
              <w:t>- в соответствии Постановлением Правительства РФ от 11</w:t>
            </w:r>
            <w:r w:rsidR="00F05DDE" w:rsidRPr="000B7F02">
              <w:t>.08.</w:t>
            </w:r>
            <w:r w:rsidRPr="000B7F02">
              <w:t>2014 №</w:t>
            </w:r>
            <w:r w:rsidR="00F05DDE" w:rsidRPr="000B7F02">
              <w:t xml:space="preserve"> </w:t>
            </w:r>
            <w:r w:rsidRPr="000B7F02">
              <w:t> 791 «Об установлении запрета на допуск товаров легкой промышленности, происходящих из иностранных государств, и (или) услуг по прокату таких товаров в целях осуществления закупок для обеспечения федеральных нужд, нужд субъектов Российской Федерации и муниципальных нужд</w:t>
            </w:r>
            <w:r w:rsidR="0001567C" w:rsidRPr="000B7F02">
              <w:t xml:space="preserve">»: </w:t>
            </w:r>
            <w:r w:rsidR="0001567C" w:rsidRPr="000B7F02">
              <w:lastRenderedPageBreak/>
              <w:t>не</w:t>
            </w:r>
            <w:r w:rsidRPr="000B7F02">
              <w:t xml:space="preserve"> установлено.</w:t>
            </w:r>
            <w:r w:rsidR="00DC7E81" w:rsidRPr="00991B48">
              <w:rPr>
                <w:i/>
              </w:rPr>
              <w:t xml:space="preserve"> </w:t>
            </w:r>
          </w:p>
          <w:p w14:paraId="218556BF" w14:textId="04605E95" w:rsidR="008E5B33" w:rsidRPr="000B7F02" w:rsidRDefault="00DC7E81" w:rsidP="00F05DDE">
            <w:pPr>
              <w:autoSpaceDE w:val="0"/>
              <w:autoSpaceDN w:val="0"/>
              <w:adjustRightInd w:val="0"/>
              <w:spacing w:after="0"/>
              <w:rPr>
                <w:i/>
              </w:rPr>
            </w:pPr>
            <w:r w:rsidRPr="00991B48">
              <w:rPr>
                <w:i/>
              </w:rPr>
              <w:t xml:space="preserve">- </w:t>
            </w:r>
            <w:r w:rsidRPr="00991B48">
              <w:t>В соответствии с Постановлением Правительства РФ от 22.08.2016 №832 «Об ограничениях допуска отдельных видов пищевых продуктов, происходящих из иностранных государств, для целей осуществления закупок для обеспечения государственных и мун</w:t>
            </w:r>
            <w:r>
              <w:t>иципальных нужд»: н</w:t>
            </w:r>
            <w:r w:rsidRPr="00991B48">
              <w:t>е установлено.</w:t>
            </w:r>
          </w:p>
        </w:tc>
      </w:tr>
      <w:tr w:rsidR="000B7F02" w:rsidRPr="000B7F02" w14:paraId="73670934" w14:textId="77777777">
        <w:trPr>
          <w:trHeight w:val="1723"/>
        </w:trPr>
        <w:tc>
          <w:tcPr>
            <w:tcW w:w="817" w:type="dxa"/>
            <w:tcBorders>
              <w:top w:val="single" w:sz="4" w:space="0" w:color="auto"/>
              <w:left w:val="single" w:sz="4" w:space="0" w:color="auto"/>
              <w:bottom w:val="single" w:sz="4" w:space="0" w:color="auto"/>
              <w:right w:val="single" w:sz="4" w:space="0" w:color="auto"/>
            </w:tcBorders>
          </w:tcPr>
          <w:p w14:paraId="0A31A171" w14:textId="77777777" w:rsidR="008E5B33" w:rsidRPr="000B7F02" w:rsidRDefault="008E5B33" w:rsidP="00925601">
            <w:pPr>
              <w:numPr>
                <w:ilvl w:val="0"/>
                <w:numId w:val="5"/>
              </w:numPr>
              <w:jc w:val="center"/>
              <w:rPr>
                <w:b/>
                <w:bCs/>
              </w:rPr>
            </w:pPr>
          </w:p>
        </w:tc>
        <w:tc>
          <w:tcPr>
            <w:tcW w:w="2552" w:type="dxa"/>
            <w:tcBorders>
              <w:top w:val="single" w:sz="4" w:space="0" w:color="auto"/>
              <w:left w:val="single" w:sz="4" w:space="0" w:color="auto"/>
              <w:bottom w:val="single" w:sz="4" w:space="0" w:color="auto"/>
              <w:right w:val="single" w:sz="4" w:space="0" w:color="auto"/>
            </w:tcBorders>
          </w:tcPr>
          <w:p w14:paraId="2D0B1197" w14:textId="77777777" w:rsidR="008E5B33" w:rsidRPr="000B7F02" w:rsidDel="00D8448F" w:rsidRDefault="008E5B33" w:rsidP="006B342B">
            <w:pPr>
              <w:suppressAutoHyphens/>
              <w:autoSpaceDE w:val="0"/>
              <w:autoSpaceDN w:val="0"/>
              <w:adjustRightInd w:val="0"/>
              <w:spacing w:after="120"/>
              <w:outlineLvl w:val="1"/>
            </w:pPr>
            <w:r w:rsidRPr="000B7F02">
              <w:t>Информация о банковском сопровождении контракта (в случаях, предусмотренных статьей 35 Закона о контрактной системе)</w:t>
            </w:r>
          </w:p>
        </w:tc>
        <w:tc>
          <w:tcPr>
            <w:tcW w:w="7020" w:type="dxa"/>
            <w:tcBorders>
              <w:top w:val="single" w:sz="4" w:space="0" w:color="auto"/>
              <w:left w:val="single" w:sz="4" w:space="0" w:color="auto"/>
              <w:bottom w:val="single" w:sz="4" w:space="0" w:color="auto"/>
              <w:right w:val="single" w:sz="4" w:space="0" w:color="auto"/>
            </w:tcBorders>
          </w:tcPr>
          <w:p w14:paraId="1CAEA7C6" w14:textId="77777777" w:rsidR="008E5B33" w:rsidRPr="000B7F02" w:rsidRDefault="008E5B33" w:rsidP="006B342B">
            <w:pPr>
              <w:spacing w:after="120"/>
            </w:pPr>
            <w:r w:rsidRPr="000B7F02">
              <w:t>Банковское сопровождение не предусмотрено</w:t>
            </w:r>
          </w:p>
        </w:tc>
      </w:tr>
      <w:tr w:rsidR="000B7F02" w:rsidRPr="000B7F02" w14:paraId="176DF0F4" w14:textId="77777777">
        <w:trPr>
          <w:trHeight w:val="1723"/>
        </w:trPr>
        <w:tc>
          <w:tcPr>
            <w:tcW w:w="817" w:type="dxa"/>
            <w:tcBorders>
              <w:top w:val="single" w:sz="4" w:space="0" w:color="auto"/>
              <w:left w:val="single" w:sz="4" w:space="0" w:color="auto"/>
              <w:bottom w:val="single" w:sz="4" w:space="0" w:color="auto"/>
              <w:right w:val="single" w:sz="4" w:space="0" w:color="auto"/>
            </w:tcBorders>
          </w:tcPr>
          <w:p w14:paraId="52D90B86" w14:textId="77777777" w:rsidR="008E5B33" w:rsidRPr="000B7F02" w:rsidRDefault="008E5B33" w:rsidP="00925601">
            <w:pPr>
              <w:numPr>
                <w:ilvl w:val="0"/>
                <w:numId w:val="5"/>
              </w:numPr>
              <w:jc w:val="center"/>
              <w:rPr>
                <w:b/>
                <w:bCs/>
              </w:rPr>
            </w:pPr>
          </w:p>
        </w:tc>
        <w:tc>
          <w:tcPr>
            <w:tcW w:w="2552" w:type="dxa"/>
            <w:tcBorders>
              <w:top w:val="single" w:sz="4" w:space="0" w:color="auto"/>
              <w:left w:val="single" w:sz="4" w:space="0" w:color="auto"/>
              <w:bottom w:val="single" w:sz="4" w:space="0" w:color="auto"/>
              <w:right w:val="single" w:sz="4" w:space="0" w:color="auto"/>
            </w:tcBorders>
          </w:tcPr>
          <w:p w14:paraId="6B9BE26D" w14:textId="77777777" w:rsidR="008E5B33" w:rsidRPr="000B7F02" w:rsidRDefault="008E5B33" w:rsidP="006B342B">
            <w:pPr>
              <w:suppressAutoHyphens/>
              <w:autoSpaceDE w:val="0"/>
              <w:autoSpaceDN w:val="0"/>
              <w:adjustRightInd w:val="0"/>
              <w:spacing w:after="120"/>
              <w:outlineLvl w:val="1"/>
            </w:pPr>
            <w:r w:rsidRPr="000B7F02">
              <w:t>Антидемпинговые меры</w:t>
            </w:r>
          </w:p>
        </w:tc>
        <w:tc>
          <w:tcPr>
            <w:tcW w:w="7020" w:type="dxa"/>
            <w:tcBorders>
              <w:top w:val="single" w:sz="4" w:space="0" w:color="auto"/>
              <w:left w:val="single" w:sz="4" w:space="0" w:color="auto"/>
              <w:bottom w:val="single" w:sz="4" w:space="0" w:color="auto"/>
              <w:right w:val="single" w:sz="4" w:space="0" w:color="auto"/>
            </w:tcBorders>
          </w:tcPr>
          <w:p w14:paraId="564A6C21" w14:textId="77777777" w:rsidR="008E5B33" w:rsidRPr="000B7F02" w:rsidRDefault="008E5B33" w:rsidP="00F60CEA">
            <w:pPr>
              <w:pStyle w:val="ConsPlusNormal"/>
              <w:ind w:firstLine="33"/>
              <w:jc w:val="both"/>
              <w:rPr>
                <w:rFonts w:ascii="Times New Roman" w:hAnsi="Times New Roman" w:cs="Times New Roman"/>
                <w:sz w:val="24"/>
                <w:szCs w:val="24"/>
              </w:rPr>
            </w:pPr>
            <w:proofErr w:type="gramStart"/>
            <w:r w:rsidRPr="000B7F02">
              <w:rPr>
                <w:rFonts w:ascii="Times New Roman" w:hAnsi="Times New Roman" w:cs="Times New Roman"/>
                <w:sz w:val="24"/>
                <w:szCs w:val="24"/>
              </w:rPr>
              <w:t>а) Если начальная (максимальная) цена контракта составляет более чем пятнадцать миллионов рублей и участником закупки, с которым заключается контракт, предложена цена контракта, которая на 25 и более процентов ниже начальной (максимальной) цены контракта, контракт заключается только после предоставления таким участником обеспечения исполнения контракта в размере, превышающем в полтора раза размер обеспечения исполнения контракта, указанный в документации об аукционе, но не</w:t>
            </w:r>
            <w:proofErr w:type="gramEnd"/>
            <w:r w:rsidRPr="000B7F02">
              <w:rPr>
                <w:rFonts w:ascii="Times New Roman" w:hAnsi="Times New Roman" w:cs="Times New Roman"/>
                <w:sz w:val="24"/>
                <w:szCs w:val="24"/>
              </w:rPr>
              <w:t xml:space="preserve"> менее чем в размере аванса (если контрактом предусмотрена выплата аванса).</w:t>
            </w:r>
          </w:p>
          <w:p w14:paraId="002303A3" w14:textId="77777777" w:rsidR="008E5B33" w:rsidRPr="000B7F02" w:rsidRDefault="008E5B33" w:rsidP="00F60CEA">
            <w:pPr>
              <w:pStyle w:val="ConsPlusNormal"/>
              <w:ind w:firstLine="33"/>
              <w:jc w:val="both"/>
              <w:rPr>
                <w:rFonts w:ascii="Times New Roman" w:hAnsi="Times New Roman" w:cs="Times New Roman"/>
                <w:sz w:val="24"/>
                <w:szCs w:val="24"/>
              </w:rPr>
            </w:pPr>
            <w:bookmarkStart w:id="30" w:name="Par528"/>
            <w:bookmarkEnd w:id="30"/>
            <w:proofErr w:type="gramStart"/>
            <w:r w:rsidRPr="000B7F02">
              <w:rPr>
                <w:rFonts w:ascii="Times New Roman" w:hAnsi="Times New Roman" w:cs="Times New Roman"/>
                <w:sz w:val="24"/>
                <w:szCs w:val="24"/>
              </w:rPr>
              <w:t>б) Если начальная (максимальная) цена контракта составляет пятнадцать миллионов рублей и</w:t>
            </w:r>
            <w:r w:rsidRPr="000B7F02">
              <w:rPr>
                <w:rFonts w:ascii="Times New Roman" w:hAnsi="Times New Roman" w:cs="Times New Roman"/>
                <w:i/>
                <w:sz w:val="24"/>
                <w:szCs w:val="24"/>
              </w:rPr>
              <w:t xml:space="preserve"> </w:t>
            </w:r>
            <w:r w:rsidRPr="000B7F02">
              <w:rPr>
                <w:rFonts w:ascii="Times New Roman" w:hAnsi="Times New Roman" w:cs="Times New Roman"/>
                <w:sz w:val="24"/>
                <w:szCs w:val="24"/>
              </w:rPr>
              <w:t>менее участником закупки, с которым заключается контракт, предложена цена контракта, которая на двадцать пять и более процентов ниже начальной (максимальной) цены контракта, контракт заключается только после предоставления таким участником обеспечения исполнения контракта в размере, превышающем в полтора раза размер обеспечения исполнения контракта, указанный в документации об аукционе, но не</w:t>
            </w:r>
            <w:proofErr w:type="gramEnd"/>
            <w:r w:rsidRPr="000B7F02">
              <w:rPr>
                <w:rFonts w:ascii="Times New Roman" w:hAnsi="Times New Roman" w:cs="Times New Roman"/>
                <w:sz w:val="24"/>
                <w:szCs w:val="24"/>
              </w:rPr>
              <w:t xml:space="preserve"> менее чем в размере аванса (если контрактом предусмотрена выплата аванса</w:t>
            </w:r>
            <w:proofErr w:type="gramStart"/>
            <w:r w:rsidRPr="000B7F02">
              <w:rPr>
                <w:rFonts w:ascii="Times New Roman" w:hAnsi="Times New Roman" w:cs="Times New Roman"/>
                <w:sz w:val="24"/>
                <w:szCs w:val="24"/>
              </w:rPr>
              <w:t xml:space="preserve">)., </w:t>
            </w:r>
            <w:proofErr w:type="gramEnd"/>
            <w:r w:rsidRPr="000B7F02">
              <w:rPr>
                <w:rFonts w:ascii="Times New Roman" w:hAnsi="Times New Roman" w:cs="Times New Roman"/>
                <w:sz w:val="24"/>
                <w:szCs w:val="24"/>
              </w:rPr>
              <w:t>или информации, подтверждающей добросовестность такого участника на дату подачи заявки.</w:t>
            </w:r>
          </w:p>
          <w:p w14:paraId="5A4F28EE" w14:textId="77777777" w:rsidR="008E5B33" w:rsidRPr="000B7F02" w:rsidRDefault="008E5B33" w:rsidP="00F60CEA">
            <w:pPr>
              <w:pStyle w:val="ConsPlusNormal"/>
              <w:ind w:firstLine="33"/>
              <w:jc w:val="both"/>
              <w:rPr>
                <w:rFonts w:ascii="Times New Roman" w:hAnsi="Times New Roman" w:cs="Times New Roman"/>
                <w:sz w:val="24"/>
                <w:szCs w:val="24"/>
              </w:rPr>
            </w:pPr>
            <w:bookmarkStart w:id="31" w:name="Par529"/>
            <w:bookmarkEnd w:id="31"/>
            <w:proofErr w:type="gramStart"/>
            <w:r w:rsidRPr="000B7F02">
              <w:rPr>
                <w:rFonts w:ascii="Times New Roman" w:hAnsi="Times New Roman" w:cs="Times New Roman"/>
                <w:sz w:val="24"/>
                <w:szCs w:val="24"/>
              </w:rPr>
              <w:t>в) К информации, подтверждающей добросовестность участника закупки, относится информация, содержащаяся в реестре контрактов, заключенных заказчиками, и подтверждающая исполнение таким участником в течение одного года до даты подачи заявки на участие в аукционе трех и более контрактов (при этом все контракты должны быть исполнены без применения к такому участнику неустоек (штрафов, пеней), либо в течение двух лет до даты подачи заявки</w:t>
            </w:r>
            <w:proofErr w:type="gramEnd"/>
            <w:r w:rsidRPr="000B7F02">
              <w:rPr>
                <w:rFonts w:ascii="Times New Roman" w:hAnsi="Times New Roman" w:cs="Times New Roman"/>
                <w:sz w:val="24"/>
                <w:szCs w:val="24"/>
              </w:rPr>
              <w:t xml:space="preserve"> </w:t>
            </w:r>
            <w:proofErr w:type="gramStart"/>
            <w:r w:rsidRPr="000B7F02">
              <w:rPr>
                <w:rFonts w:ascii="Times New Roman" w:hAnsi="Times New Roman" w:cs="Times New Roman"/>
                <w:sz w:val="24"/>
                <w:szCs w:val="24"/>
              </w:rPr>
              <w:t xml:space="preserve">на участие в аукционе четырех и более контрактов (при этом не менее чем семьдесят пять процентов контрактов должны быть исполнены без применения к такому участнику неустоек (штрафов, пеней), либо в течение трех лет до даты подачи заявки на участие в аукционе трех и более контрактов (при этом все контракты должны быть исполнены без применения к такому участнику неустоек </w:t>
            </w:r>
            <w:r w:rsidRPr="000B7F02">
              <w:rPr>
                <w:rFonts w:ascii="Times New Roman" w:hAnsi="Times New Roman" w:cs="Times New Roman"/>
                <w:sz w:val="24"/>
                <w:szCs w:val="24"/>
              </w:rPr>
              <w:lastRenderedPageBreak/>
              <w:t>(штрафов, пеней</w:t>
            </w:r>
            <w:proofErr w:type="gramEnd"/>
            <w:r w:rsidRPr="000B7F02">
              <w:rPr>
                <w:rFonts w:ascii="Times New Roman" w:hAnsi="Times New Roman" w:cs="Times New Roman"/>
                <w:sz w:val="24"/>
                <w:szCs w:val="24"/>
              </w:rPr>
              <w:t>). В этих случаях цена одного из контрактов должна составлять не менее чем двадцать процентов цены, по которой участником закупки предложено заключить контракт.</w:t>
            </w:r>
          </w:p>
          <w:p w14:paraId="29E20C74" w14:textId="77777777" w:rsidR="008E5B33" w:rsidRPr="000B7F02" w:rsidRDefault="008E5B33" w:rsidP="00F60CEA">
            <w:pPr>
              <w:pStyle w:val="ConsPlusNormal"/>
              <w:ind w:firstLine="33"/>
              <w:jc w:val="both"/>
              <w:rPr>
                <w:rFonts w:ascii="Times New Roman" w:hAnsi="Times New Roman" w:cs="Times New Roman"/>
                <w:sz w:val="24"/>
                <w:szCs w:val="24"/>
              </w:rPr>
            </w:pPr>
            <w:r w:rsidRPr="000B7F02">
              <w:rPr>
                <w:rFonts w:ascii="Times New Roman" w:hAnsi="Times New Roman" w:cs="Times New Roman"/>
                <w:sz w:val="24"/>
                <w:szCs w:val="24"/>
              </w:rPr>
              <w:t>г) Информация, предусмотренная подпунктом «в» настоящего пункта документации об аукционе, предоставляется участником закупки при направлении заказчику подписанного проекта контракта. При невыполнении таким участником, признанным победителем аукциона, данного требования или признании комиссией по осуществлению закупок информации, подтверждающей добросовестность участника закупки, недостоверной контракт с таким участником не заключается, и он признается уклонившимся от заключения контракта. В этом случае решение комиссии по осуществлению закупок оформляется протоколом, который размещается в единой информационной системе и доводится до сведения всех участников аукциона не позднее рабочего дня, следующего за днем подписания указанного протокола.</w:t>
            </w:r>
          </w:p>
          <w:p w14:paraId="600485C5" w14:textId="77777777" w:rsidR="008E5B33" w:rsidRPr="000B7F02" w:rsidRDefault="008E5B33" w:rsidP="00F60CEA">
            <w:pPr>
              <w:pStyle w:val="ConsPlusNormal"/>
              <w:ind w:firstLine="33"/>
              <w:jc w:val="both"/>
              <w:rPr>
                <w:rFonts w:ascii="Times New Roman" w:hAnsi="Times New Roman" w:cs="Times New Roman"/>
                <w:sz w:val="24"/>
                <w:szCs w:val="24"/>
              </w:rPr>
            </w:pPr>
            <w:r w:rsidRPr="000B7F02">
              <w:rPr>
                <w:rFonts w:ascii="Times New Roman" w:hAnsi="Times New Roman" w:cs="Times New Roman"/>
                <w:sz w:val="24"/>
                <w:szCs w:val="24"/>
              </w:rPr>
              <w:t>д) Обеспечение, указанное в подпунктах «а» и «б» настоящего пункта документации об аукционе, предоставляется участником закупки, с которым заключается контракт, до его заключения. Участник закупки, не выполнивший данного требования, признается уклонившимся от заключения контракта. В этом случае уклонение участника закупки от заключения контракта оформляется протоколом, который размещается в единой информационной системе и доводится до сведения всех участников закупки не позднее рабочего дня, следующего за днем подписания указанного протокола.</w:t>
            </w:r>
          </w:p>
          <w:p w14:paraId="33712A3B" w14:textId="6E20172D" w:rsidR="008E5B33" w:rsidRPr="000B7F02" w:rsidRDefault="008E5B33" w:rsidP="00F60CEA">
            <w:pPr>
              <w:pStyle w:val="ConsPlusNormal"/>
              <w:ind w:firstLine="0"/>
              <w:jc w:val="both"/>
              <w:rPr>
                <w:rFonts w:ascii="Times New Roman" w:hAnsi="Times New Roman" w:cs="Times New Roman"/>
                <w:sz w:val="24"/>
                <w:szCs w:val="24"/>
              </w:rPr>
            </w:pPr>
            <w:bookmarkStart w:id="32" w:name="Par533"/>
            <w:bookmarkStart w:id="33" w:name="Par537"/>
            <w:bookmarkEnd w:id="32"/>
            <w:bookmarkEnd w:id="33"/>
          </w:p>
        </w:tc>
      </w:tr>
      <w:tr w:rsidR="008E5B33" w:rsidRPr="000B7F02" w14:paraId="4C44C039" w14:textId="77777777">
        <w:trPr>
          <w:trHeight w:val="1723"/>
        </w:trPr>
        <w:tc>
          <w:tcPr>
            <w:tcW w:w="817" w:type="dxa"/>
            <w:tcBorders>
              <w:top w:val="single" w:sz="4" w:space="0" w:color="auto"/>
              <w:left w:val="single" w:sz="4" w:space="0" w:color="auto"/>
              <w:bottom w:val="single" w:sz="4" w:space="0" w:color="auto"/>
              <w:right w:val="single" w:sz="4" w:space="0" w:color="auto"/>
            </w:tcBorders>
          </w:tcPr>
          <w:p w14:paraId="6FC17A1C" w14:textId="77777777" w:rsidR="008E5B33" w:rsidRPr="000B7F02" w:rsidRDefault="008E5B33" w:rsidP="00925601">
            <w:pPr>
              <w:numPr>
                <w:ilvl w:val="0"/>
                <w:numId w:val="5"/>
              </w:numPr>
              <w:jc w:val="center"/>
              <w:rPr>
                <w:b/>
                <w:bCs/>
              </w:rPr>
            </w:pPr>
          </w:p>
        </w:tc>
        <w:tc>
          <w:tcPr>
            <w:tcW w:w="2552" w:type="dxa"/>
            <w:tcBorders>
              <w:top w:val="single" w:sz="4" w:space="0" w:color="auto"/>
              <w:left w:val="single" w:sz="4" w:space="0" w:color="auto"/>
              <w:bottom w:val="single" w:sz="4" w:space="0" w:color="auto"/>
              <w:right w:val="single" w:sz="4" w:space="0" w:color="auto"/>
            </w:tcBorders>
          </w:tcPr>
          <w:p w14:paraId="6C766A39" w14:textId="3A9C7331" w:rsidR="008E5B33" w:rsidRPr="000B7F02" w:rsidRDefault="008E5B33" w:rsidP="00307536">
            <w:pPr>
              <w:suppressAutoHyphens/>
              <w:autoSpaceDE w:val="0"/>
              <w:autoSpaceDN w:val="0"/>
              <w:adjustRightInd w:val="0"/>
              <w:spacing w:after="120"/>
              <w:outlineLvl w:val="1"/>
            </w:pPr>
            <w:r w:rsidRPr="000B7F02">
              <w:t>Ограничения участия в определении поставщика (</w:t>
            </w:r>
            <w:r w:rsidR="005C34FE" w:rsidRPr="000B7F02">
              <w:t>Подрядчика</w:t>
            </w:r>
            <w:r w:rsidRPr="000B7F02">
              <w:t>, исполнителя)</w:t>
            </w:r>
          </w:p>
        </w:tc>
        <w:tc>
          <w:tcPr>
            <w:tcW w:w="7020" w:type="dxa"/>
            <w:tcBorders>
              <w:top w:val="single" w:sz="4" w:space="0" w:color="auto"/>
              <w:left w:val="single" w:sz="4" w:space="0" w:color="auto"/>
              <w:bottom w:val="single" w:sz="4" w:space="0" w:color="auto"/>
              <w:right w:val="single" w:sz="4" w:space="0" w:color="auto"/>
            </w:tcBorders>
          </w:tcPr>
          <w:p w14:paraId="15D5F5D6" w14:textId="77777777" w:rsidR="008E5B33" w:rsidRPr="000B7F02" w:rsidRDefault="008E5B33" w:rsidP="00307536">
            <w:pPr>
              <w:pStyle w:val="ConsPlusNormal"/>
              <w:ind w:firstLine="0"/>
              <w:jc w:val="both"/>
              <w:rPr>
                <w:rFonts w:ascii="Times New Roman" w:hAnsi="Times New Roman" w:cs="Times New Roman"/>
                <w:sz w:val="24"/>
                <w:szCs w:val="24"/>
              </w:rPr>
            </w:pPr>
            <w:r w:rsidRPr="000B7F02">
              <w:rPr>
                <w:rFonts w:ascii="Times New Roman" w:hAnsi="Times New Roman" w:cs="Times New Roman"/>
                <w:sz w:val="24"/>
                <w:szCs w:val="24"/>
              </w:rPr>
              <w:t xml:space="preserve">Информация об ограничениях указана в пунктах 7, 38 и 39 настоящего раздела. </w:t>
            </w:r>
          </w:p>
        </w:tc>
      </w:tr>
    </w:tbl>
    <w:p w14:paraId="048F2E5E" w14:textId="77777777" w:rsidR="005E60AD" w:rsidRPr="000B7F02" w:rsidRDefault="005E60AD" w:rsidP="005E60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jc w:val="right"/>
        <w:rPr>
          <w:kern w:val="1"/>
        </w:rPr>
      </w:pPr>
    </w:p>
    <w:p w14:paraId="03F26F98" w14:textId="77777777" w:rsidR="005E60AD" w:rsidRPr="000B7F02" w:rsidRDefault="005E60AD" w:rsidP="005E60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jc w:val="right"/>
        <w:rPr>
          <w:kern w:val="1"/>
        </w:rPr>
      </w:pPr>
    </w:p>
    <w:p w14:paraId="06AFCA7A" w14:textId="77777777" w:rsidR="005E60AD" w:rsidRPr="000B7F02" w:rsidRDefault="005E60AD" w:rsidP="005E60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jc w:val="right"/>
        <w:rPr>
          <w:kern w:val="1"/>
        </w:rPr>
      </w:pPr>
    </w:p>
    <w:p w14:paraId="20F75CE6" w14:textId="77777777" w:rsidR="005E60AD" w:rsidRPr="000B7F02" w:rsidRDefault="005E60AD" w:rsidP="005E60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jc w:val="right"/>
        <w:rPr>
          <w:kern w:val="1"/>
        </w:rPr>
      </w:pPr>
    </w:p>
    <w:p w14:paraId="51B51A24" w14:textId="77777777" w:rsidR="0038729F" w:rsidRDefault="0038729F" w:rsidP="005301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rPr>
      </w:pPr>
    </w:p>
    <w:p w14:paraId="001932C7" w14:textId="77777777" w:rsidR="00DC7E81" w:rsidRDefault="00DC7E81" w:rsidP="005301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rPr>
      </w:pPr>
    </w:p>
    <w:p w14:paraId="61BDBC0E" w14:textId="77777777" w:rsidR="00DC7E81" w:rsidRDefault="00DC7E81" w:rsidP="005301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rPr>
      </w:pPr>
    </w:p>
    <w:p w14:paraId="46E45508" w14:textId="77777777" w:rsidR="00DC7E81" w:rsidRDefault="00DC7E81" w:rsidP="005301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rPr>
      </w:pPr>
    </w:p>
    <w:p w14:paraId="409EE341" w14:textId="77777777" w:rsidR="00DC7E81" w:rsidRDefault="00DC7E81" w:rsidP="005301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rPr>
      </w:pPr>
    </w:p>
    <w:p w14:paraId="2A811C2A" w14:textId="77777777" w:rsidR="00DC7E81" w:rsidRDefault="00DC7E81" w:rsidP="005301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rPr>
      </w:pPr>
    </w:p>
    <w:p w14:paraId="36225226" w14:textId="77777777" w:rsidR="00DC7E81" w:rsidRDefault="00DC7E81" w:rsidP="005301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rPr>
      </w:pPr>
    </w:p>
    <w:p w14:paraId="5DB63BF1" w14:textId="77777777" w:rsidR="00DC7E81" w:rsidRDefault="00DC7E81" w:rsidP="005301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rPr>
      </w:pPr>
    </w:p>
    <w:p w14:paraId="332678F9" w14:textId="77777777" w:rsidR="00DC7E81" w:rsidRDefault="00DC7E81" w:rsidP="005301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rPr>
      </w:pPr>
    </w:p>
    <w:p w14:paraId="283D5811" w14:textId="77777777" w:rsidR="005301F4" w:rsidRPr="000B7F02" w:rsidRDefault="005301F4" w:rsidP="005301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rPr>
      </w:pPr>
    </w:p>
    <w:p w14:paraId="2BB8B950" w14:textId="77777777" w:rsidR="0038729F" w:rsidRPr="000B7F02" w:rsidRDefault="0038729F" w:rsidP="005E60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jc w:val="right"/>
        <w:rPr>
          <w:kern w:val="1"/>
        </w:rPr>
      </w:pPr>
    </w:p>
    <w:p w14:paraId="40153212" w14:textId="77777777" w:rsidR="00EE04B5" w:rsidRPr="000B7F02" w:rsidRDefault="00EE04B5" w:rsidP="00B77F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rPr>
      </w:pPr>
    </w:p>
    <w:p w14:paraId="48A05EA9" w14:textId="314FDF70" w:rsidR="00D44C93" w:rsidRPr="000B7F02" w:rsidRDefault="005E60AD" w:rsidP="00D44C93">
      <w:pPr>
        <w:tabs>
          <w:tab w:val="left" w:pos="916"/>
          <w:tab w:val="left" w:pos="1832"/>
          <w:tab w:val="left" w:pos="2748"/>
          <w:tab w:val="left" w:pos="3664"/>
          <w:tab w:val="left" w:pos="4580"/>
          <w:tab w:val="left" w:pos="5496"/>
          <w:tab w:val="left" w:pos="6412"/>
          <w:tab w:val="left" w:pos="9160"/>
          <w:tab w:val="left" w:pos="10076"/>
          <w:tab w:val="left" w:pos="10992"/>
          <w:tab w:val="left" w:pos="11908"/>
          <w:tab w:val="left" w:pos="12824"/>
          <w:tab w:val="left" w:pos="13740"/>
          <w:tab w:val="left" w:pos="14656"/>
        </w:tabs>
        <w:suppressAutoHyphens/>
        <w:spacing w:after="0"/>
        <w:jc w:val="right"/>
        <w:rPr>
          <w:kern w:val="1"/>
          <w:lang w:eastAsia="ar-SA"/>
        </w:rPr>
      </w:pPr>
      <w:r w:rsidRPr="000B7F02">
        <w:rPr>
          <w:kern w:val="1"/>
          <w:lang w:eastAsia="ar-SA"/>
        </w:rPr>
        <w:lastRenderedPageBreak/>
        <w:tab/>
      </w:r>
      <w:r w:rsidRPr="000B7F02">
        <w:rPr>
          <w:kern w:val="1"/>
          <w:lang w:eastAsia="ar-SA"/>
        </w:rPr>
        <w:tab/>
      </w:r>
      <w:r w:rsidRPr="000B7F02">
        <w:rPr>
          <w:kern w:val="1"/>
          <w:lang w:eastAsia="ar-SA"/>
        </w:rPr>
        <w:tab/>
      </w:r>
      <w:r w:rsidRPr="000B7F02">
        <w:rPr>
          <w:kern w:val="1"/>
          <w:lang w:eastAsia="ar-SA"/>
        </w:rPr>
        <w:tab/>
      </w:r>
      <w:r w:rsidRPr="000B7F02">
        <w:rPr>
          <w:kern w:val="1"/>
          <w:lang w:eastAsia="ar-SA"/>
        </w:rPr>
        <w:tab/>
      </w:r>
      <w:r w:rsidRPr="000B7F02">
        <w:rPr>
          <w:kern w:val="1"/>
          <w:lang w:eastAsia="ar-SA"/>
        </w:rPr>
        <w:tab/>
      </w:r>
      <w:r w:rsidR="00D44C93" w:rsidRPr="000B7F02">
        <w:rPr>
          <w:kern w:val="1"/>
          <w:lang w:eastAsia="ar-SA"/>
        </w:rPr>
        <w:tab/>
        <w:t>Приложение №</w:t>
      </w:r>
      <w:r w:rsidR="006577BC" w:rsidRPr="000B7F02">
        <w:rPr>
          <w:kern w:val="1"/>
          <w:lang w:eastAsia="ar-SA"/>
        </w:rPr>
        <w:t>1</w:t>
      </w:r>
    </w:p>
    <w:p w14:paraId="5EE3346A" w14:textId="77777777" w:rsidR="00D44C93" w:rsidRPr="000B7F02" w:rsidRDefault="00D44C93" w:rsidP="00D44C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jc w:val="center"/>
        <w:rPr>
          <w:kern w:val="1"/>
          <w:lang w:eastAsia="ar-SA"/>
        </w:rPr>
      </w:pPr>
    </w:p>
    <w:p w14:paraId="4B5C58A1" w14:textId="23D4F797" w:rsidR="00D44C93" w:rsidRPr="000B7F02" w:rsidRDefault="00D44C93" w:rsidP="006577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jc w:val="right"/>
        <w:rPr>
          <w:kern w:val="1"/>
          <w:lang w:eastAsia="ar-SA"/>
        </w:rPr>
      </w:pPr>
      <w:r w:rsidRPr="000B7F02">
        <w:rPr>
          <w:kern w:val="1"/>
          <w:lang w:eastAsia="ar-SA"/>
        </w:rPr>
        <w:t>к части I «СВЕДЕНИЯ О ПРОВОДИМОМ АУКЦИОНЕ В ЭЛЕКТРОННОЙ ФОРМЕ»</w:t>
      </w:r>
    </w:p>
    <w:p w14:paraId="30C0ED29" w14:textId="3C2B297B" w:rsidR="00D44C93" w:rsidRPr="000B7F02" w:rsidRDefault="00D44C93" w:rsidP="00D44C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jc w:val="center"/>
        <w:rPr>
          <w:kern w:val="1"/>
          <w:lang w:eastAsia="ar-SA"/>
        </w:rPr>
      </w:pPr>
    </w:p>
    <w:p w14:paraId="7456FB1C" w14:textId="77777777" w:rsidR="00D44C93" w:rsidRPr="000B7F02" w:rsidRDefault="00D44C93" w:rsidP="00D44C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jc w:val="center"/>
        <w:rPr>
          <w:kern w:val="1"/>
          <w:lang w:eastAsia="ar-SA"/>
        </w:rPr>
      </w:pPr>
      <w:r w:rsidRPr="000B7F02">
        <w:rPr>
          <w:kern w:val="1"/>
          <w:lang w:eastAsia="ar-SA"/>
        </w:rPr>
        <w:t>Рекомендуемая форма для субъектов малого предпринимательства</w:t>
      </w:r>
    </w:p>
    <w:p w14:paraId="47EC4A5F" w14:textId="77777777" w:rsidR="00D44C93" w:rsidRPr="000B7F02" w:rsidRDefault="00D44C93" w:rsidP="00D44C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jc w:val="center"/>
        <w:rPr>
          <w:kern w:val="1"/>
          <w:lang w:eastAsia="ar-SA"/>
        </w:rPr>
      </w:pPr>
      <w:r w:rsidRPr="000B7F02">
        <w:rPr>
          <w:kern w:val="1"/>
          <w:lang w:eastAsia="ar-SA"/>
        </w:rPr>
        <w:t>ДЕКЛАРАЦИИ</w:t>
      </w:r>
    </w:p>
    <w:p w14:paraId="4EEDF940" w14:textId="77777777" w:rsidR="00D44C93" w:rsidRPr="000B7F02" w:rsidRDefault="00D44C93" w:rsidP="00D44C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jc w:val="center"/>
        <w:rPr>
          <w:kern w:val="1"/>
          <w:lang w:eastAsia="ar-SA"/>
        </w:rPr>
      </w:pPr>
      <w:r w:rsidRPr="000B7F02">
        <w:rPr>
          <w:kern w:val="1"/>
          <w:lang w:eastAsia="ar-SA"/>
        </w:rPr>
        <w:t>О СООТВЕТСТВИИ УЧАСТНИКА ТРЕБОВАНИЯМ, УСТАНОВЛЕННЫМ СТАТЬЕЙ 4</w:t>
      </w:r>
    </w:p>
    <w:p w14:paraId="1A7FE4D1" w14:textId="77777777" w:rsidR="00D44C93" w:rsidRPr="000B7F02" w:rsidRDefault="00D44C93" w:rsidP="00D44C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jc w:val="center"/>
        <w:rPr>
          <w:kern w:val="1"/>
          <w:lang w:eastAsia="ar-SA"/>
        </w:rPr>
      </w:pPr>
      <w:r w:rsidRPr="000B7F02">
        <w:rPr>
          <w:kern w:val="1"/>
          <w:lang w:eastAsia="ar-SA"/>
        </w:rPr>
        <w:t>ФЕДЕРАЛЬНОГО ЗАКОНА ОТ 24 ИЮЛЯ 2007 Г. N 209-ФЗ</w:t>
      </w:r>
    </w:p>
    <w:p w14:paraId="3779F43A" w14:textId="77777777" w:rsidR="00D44C93" w:rsidRPr="000B7F02" w:rsidRDefault="00D44C93" w:rsidP="00D44C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jc w:val="center"/>
        <w:rPr>
          <w:kern w:val="1"/>
          <w:lang w:eastAsia="ar-SA"/>
        </w:rPr>
      </w:pPr>
      <w:r w:rsidRPr="000B7F02">
        <w:rPr>
          <w:kern w:val="1"/>
          <w:lang w:eastAsia="ar-SA"/>
        </w:rPr>
        <w:t>"О РАЗВИТИИ МАЛОГО И СРЕДНЕГО ПРЕДПРИНИМАТЕЛЬСТВА</w:t>
      </w:r>
    </w:p>
    <w:p w14:paraId="5C9B27CA" w14:textId="77777777" w:rsidR="00D44C93" w:rsidRPr="000B7F02" w:rsidRDefault="00D44C93" w:rsidP="00D44C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jc w:val="center"/>
        <w:rPr>
          <w:kern w:val="1"/>
          <w:lang w:eastAsia="ar-SA"/>
        </w:rPr>
      </w:pPr>
      <w:r w:rsidRPr="000B7F02">
        <w:rPr>
          <w:kern w:val="1"/>
          <w:lang w:eastAsia="ar-SA"/>
        </w:rPr>
        <w:t>В РОССИЙСКОЙ ФЕДЕРАЦИИ"</w:t>
      </w:r>
    </w:p>
    <w:p w14:paraId="4D5EB374" w14:textId="77777777" w:rsidR="00D44C93" w:rsidRPr="000B7F02" w:rsidRDefault="00D44C93" w:rsidP="00D44C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jc w:val="center"/>
        <w:rPr>
          <w:kern w:val="1"/>
          <w:lang w:eastAsia="ar-SA"/>
        </w:rPr>
      </w:pPr>
    </w:p>
    <w:p w14:paraId="47525E9A" w14:textId="4E43EB2D" w:rsidR="00D44C93" w:rsidRPr="000B7F02" w:rsidRDefault="00D44C93" w:rsidP="00D44C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lang w:eastAsia="ar-SA"/>
        </w:rPr>
      </w:pPr>
      <w:r w:rsidRPr="000B7F02">
        <w:rPr>
          <w:kern w:val="1"/>
          <w:lang w:eastAsia="ar-SA"/>
        </w:rPr>
        <w:t xml:space="preserve">______________________ относится к субъектам малого предпринимательства и подтверждает свое соответствие требованиям, установленным частью 1 статьи </w:t>
      </w:r>
      <w:r w:rsidR="0001567C" w:rsidRPr="000B7F02">
        <w:rPr>
          <w:kern w:val="1"/>
          <w:lang w:eastAsia="ar-SA"/>
        </w:rPr>
        <w:t>4 Федерального закона от 24.07.</w:t>
      </w:r>
      <w:r w:rsidRPr="000B7F02">
        <w:rPr>
          <w:kern w:val="1"/>
          <w:lang w:eastAsia="ar-SA"/>
        </w:rPr>
        <w:t xml:space="preserve">2007 </w:t>
      </w:r>
      <w:r w:rsidR="00197085" w:rsidRPr="000B7F02">
        <w:rPr>
          <w:kern w:val="1"/>
          <w:lang w:eastAsia="ar-SA"/>
        </w:rPr>
        <w:t xml:space="preserve">   </w:t>
      </w:r>
      <w:r w:rsidR="0001567C" w:rsidRPr="000B7F02">
        <w:rPr>
          <w:kern w:val="1"/>
          <w:lang w:eastAsia="ar-SA"/>
        </w:rPr>
        <w:t>№</w:t>
      </w:r>
      <w:r w:rsidR="00197085" w:rsidRPr="000B7F02">
        <w:rPr>
          <w:kern w:val="1"/>
          <w:lang w:eastAsia="ar-SA"/>
        </w:rPr>
        <w:t xml:space="preserve"> </w:t>
      </w:r>
      <w:r w:rsidRPr="000B7F02">
        <w:rPr>
          <w:kern w:val="1"/>
          <w:lang w:eastAsia="ar-SA"/>
        </w:rPr>
        <w:t>209-ФЗ "О развитии малого и среднего предпринимательства в Российской Федерации", в том числе:</w:t>
      </w:r>
    </w:p>
    <w:p w14:paraId="3E041B34" w14:textId="082A94F4" w:rsidR="00D44C93" w:rsidRPr="000B7F02" w:rsidRDefault="00D44C93" w:rsidP="00D44C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lang w:eastAsia="ar-SA"/>
        </w:rPr>
      </w:pPr>
      <w:r w:rsidRPr="000B7F02">
        <w:rPr>
          <w:kern w:val="1"/>
          <w:lang w:eastAsia="ar-SA"/>
        </w:rPr>
        <w:t xml:space="preserve">1. </w:t>
      </w:r>
      <w:proofErr w:type="gramStart"/>
      <w:r w:rsidRPr="000B7F02">
        <w:rPr>
          <w:kern w:val="1"/>
          <w:lang w:eastAsia="ar-SA"/>
        </w:rPr>
        <w:t xml:space="preserve">Для юридических лиц - суммарная доля участия Российской Федерации, субъектов Российской Федерации, муниципальных образований, иностранных юридических </w:t>
      </w:r>
      <w:r w:rsidR="00197085" w:rsidRPr="000B7F02">
        <w:rPr>
          <w:kern w:val="1"/>
          <w:lang w:eastAsia="ar-SA"/>
        </w:rPr>
        <w:t xml:space="preserve">лиц, </w:t>
      </w:r>
      <w:r w:rsidRPr="000B7F02">
        <w:rPr>
          <w:kern w:val="1"/>
          <w:lang w:eastAsia="ar-SA"/>
        </w:rPr>
        <w:t>иностранных граждан, общественных и религиозных организаций (объединений), благотворительных и иных фондов  в уставном (складочном) капитале (паевом фонде) указанных юридических лиц не превышает двадцать пять процентов (за исключением активов акционерных инвестиционных фондов и закрытых паевых</w:t>
      </w:r>
      <w:r w:rsidR="00197085" w:rsidRPr="000B7F02">
        <w:rPr>
          <w:kern w:val="1"/>
          <w:lang w:eastAsia="ar-SA"/>
        </w:rPr>
        <w:t xml:space="preserve"> инвестиционных </w:t>
      </w:r>
      <w:r w:rsidRPr="000B7F02">
        <w:rPr>
          <w:kern w:val="1"/>
          <w:lang w:eastAsia="ar-SA"/>
        </w:rPr>
        <w:t>фондов), доля</w:t>
      </w:r>
      <w:r w:rsidR="00197085" w:rsidRPr="000B7F02">
        <w:rPr>
          <w:kern w:val="1"/>
          <w:lang w:eastAsia="ar-SA"/>
        </w:rPr>
        <w:t xml:space="preserve"> участия, принадлежащая </w:t>
      </w:r>
      <w:r w:rsidRPr="000B7F02">
        <w:rPr>
          <w:kern w:val="1"/>
          <w:lang w:eastAsia="ar-SA"/>
        </w:rPr>
        <w:t>одному или нескольким юридическим лицам</w:t>
      </w:r>
      <w:proofErr w:type="gramEnd"/>
      <w:r w:rsidRPr="000B7F02">
        <w:rPr>
          <w:kern w:val="1"/>
          <w:lang w:eastAsia="ar-SA"/>
        </w:rPr>
        <w:t xml:space="preserve">, </w:t>
      </w:r>
      <w:proofErr w:type="gramStart"/>
      <w:r w:rsidRPr="000B7F02">
        <w:rPr>
          <w:kern w:val="1"/>
          <w:lang w:eastAsia="ar-SA"/>
        </w:rPr>
        <w:t>не являющимся субъектами малого предпринимательства,</w:t>
      </w:r>
      <w:r w:rsidR="00197085" w:rsidRPr="000B7F02">
        <w:rPr>
          <w:kern w:val="1"/>
          <w:lang w:eastAsia="ar-SA"/>
        </w:rPr>
        <w:t xml:space="preserve"> </w:t>
      </w:r>
      <w:r w:rsidRPr="000B7F02">
        <w:rPr>
          <w:kern w:val="1"/>
          <w:lang w:eastAsia="ar-SA"/>
        </w:rPr>
        <w:t>не превышает двадцать пять процентов.</w:t>
      </w:r>
      <w:proofErr w:type="gramEnd"/>
    </w:p>
    <w:p w14:paraId="3E946AE3" w14:textId="7F739846" w:rsidR="00D44C93" w:rsidRPr="000B7F02" w:rsidRDefault="00D44C93" w:rsidP="00D44C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lang w:eastAsia="ar-SA"/>
        </w:rPr>
      </w:pPr>
      <w:r w:rsidRPr="000B7F02">
        <w:rPr>
          <w:kern w:val="1"/>
          <w:lang w:eastAsia="ar-SA"/>
        </w:rPr>
        <w:t>2. Средняя численность работников за предшествующий календарный год не превышает следующего предельного значения средней численности работников для субъектов малого предпринимательства - сто человек включительно.</w:t>
      </w:r>
    </w:p>
    <w:p w14:paraId="5ED56DDD" w14:textId="6CCCDC5A" w:rsidR="00D44C93" w:rsidRPr="000B7F02" w:rsidRDefault="00D44C93" w:rsidP="00D44C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lang w:eastAsia="ar-SA"/>
        </w:rPr>
      </w:pPr>
      <w:r w:rsidRPr="000B7F02">
        <w:rPr>
          <w:kern w:val="1"/>
          <w:lang w:eastAsia="ar-SA"/>
        </w:rPr>
        <w:t>3. Выручка от</w:t>
      </w:r>
      <w:r w:rsidR="00197085" w:rsidRPr="000B7F02">
        <w:rPr>
          <w:kern w:val="1"/>
          <w:lang w:eastAsia="ar-SA"/>
        </w:rPr>
        <w:t xml:space="preserve"> реализации </w:t>
      </w:r>
      <w:r w:rsidRPr="000B7F02">
        <w:rPr>
          <w:kern w:val="1"/>
          <w:lang w:eastAsia="ar-SA"/>
        </w:rPr>
        <w:t>товаров (работ, услуг) без учета налога на добавленную стоимость или балансовая стоимость активов (остаточная стоимость основных средств и нематериал</w:t>
      </w:r>
      <w:r w:rsidR="00197085" w:rsidRPr="000B7F02">
        <w:rPr>
          <w:kern w:val="1"/>
          <w:lang w:eastAsia="ar-SA"/>
        </w:rPr>
        <w:t xml:space="preserve">ьных </w:t>
      </w:r>
      <w:r w:rsidRPr="000B7F02">
        <w:rPr>
          <w:kern w:val="1"/>
          <w:lang w:eastAsia="ar-SA"/>
        </w:rPr>
        <w:t xml:space="preserve">активов) за предшествующий календарный год не превышает предельных </w:t>
      </w:r>
      <w:r w:rsidR="00197085" w:rsidRPr="000B7F02">
        <w:rPr>
          <w:kern w:val="1"/>
          <w:lang w:eastAsia="ar-SA"/>
        </w:rPr>
        <w:t>значений, установленных</w:t>
      </w:r>
      <w:r w:rsidRPr="000B7F02">
        <w:rPr>
          <w:kern w:val="1"/>
          <w:lang w:eastAsia="ar-SA"/>
        </w:rPr>
        <w:t xml:space="preserve"> Правительством Российской Федерации </w:t>
      </w:r>
      <w:r w:rsidR="00197085" w:rsidRPr="000B7F02">
        <w:rPr>
          <w:kern w:val="1"/>
          <w:lang w:eastAsia="ar-SA"/>
        </w:rPr>
        <w:t xml:space="preserve">для </w:t>
      </w:r>
      <w:r w:rsidRPr="000B7F02">
        <w:rPr>
          <w:kern w:val="1"/>
          <w:lang w:eastAsia="ar-SA"/>
        </w:rPr>
        <w:t>субъектов малого предпринимательства.</w:t>
      </w:r>
    </w:p>
    <w:p w14:paraId="3CE4AA9A" w14:textId="77777777" w:rsidR="00D44C93" w:rsidRPr="000B7F02" w:rsidRDefault="00D44C93" w:rsidP="00D44C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lang w:eastAsia="ar-SA"/>
        </w:rPr>
      </w:pPr>
    </w:p>
    <w:p w14:paraId="2B719E54" w14:textId="77777777" w:rsidR="00D44C93" w:rsidRPr="000B7F02" w:rsidRDefault="00D44C93" w:rsidP="00D44C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lang w:eastAsia="ar-SA"/>
        </w:rPr>
      </w:pPr>
      <w:r w:rsidRPr="000B7F02">
        <w:rPr>
          <w:kern w:val="1"/>
          <w:lang w:eastAsia="ar-SA"/>
        </w:rPr>
        <w:t>Участник закупки/</w:t>
      </w:r>
    </w:p>
    <w:p w14:paraId="40D3C1D3" w14:textId="77777777" w:rsidR="00D44C93" w:rsidRPr="000B7F02" w:rsidRDefault="00D44C93" w:rsidP="00D44C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lang w:eastAsia="ar-SA"/>
        </w:rPr>
      </w:pPr>
      <w:r w:rsidRPr="000B7F02">
        <w:rPr>
          <w:kern w:val="1"/>
          <w:lang w:eastAsia="ar-SA"/>
        </w:rPr>
        <w:t>уполномоченный представитель               _________________ (Фамилия И.О.)</w:t>
      </w:r>
    </w:p>
    <w:p w14:paraId="16BF962B" w14:textId="77777777" w:rsidR="00D44C93" w:rsidRPr="000B7F02" w:rsidRDefault="00D44C93" w:rsidP="00D44C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lang w:eastAsia="ar-SA"/>
        </w:rPr>
      </w:pPr>
      <w:r w:rsidRPr="000B7F02">
        <w:rPr>
          <w:kern w:val="1"/>
          <w:lang w:eastAsia="ar-SA"/>
        </w:rPr>
        <w:t xml:space="preserve">                                                                             (подпись)</w:t>
      </w:r>
    </w:p>
    <w:p w14:paraId="4EF0B348" w14:textId="77777777" w:rsidR="00D44C93" w:rsidRDefault="00D44C93" w:rsidP="00D44C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lang w:eastAsia="ar-SA"/>
        </w:rPr>
      </w:pPr>
      <w:r w:rsidRPr="000B7F02">
        <w:rPr>
          <w:kern w:val="1"/>
          <w:lang w:eastAsia="ar-SA"/>
        </w:rPr>
        <w:t xml:space="preserve"> </w:t>
      </w:r>
    </w:p>
    <w:p w14:paraId="04E3676A" w14:textId="77777777" w:rsidR="000E1FCD" w:rsidRDefault="000E1FCD" w:rsidP="00D44C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lang w:eastAsia="ar-SA"/>
        </w:rPr>
      </w:pPr>
    </w:p>
    <w:p w14:paraId="44AE5C34" w14:textId="77777777" w:rsidR="000E1FCD" w:rsidRDefault="000E1FCD" w:rsidP="00D44C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lang w:eastAsia="ar-SA"/>
        </w:rPr>
      </w:pPr>
    </w:p>
    <w:p w14:paraId="38C168CC" w14:textId="77777777" w:rsidR="00B77F0D" w:rsidRPr="000B7F02" w:rsidRDefault="00B77F0D" w:rsidP="00D44C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rPr>
          <w:kern w:val="1"/>
          <w:lang w:eastAsia="ar-SA"/>
        </w:rPr>
      </w:pPr>
    </w:p>
    <w:p w14:paraId="01403CDA" w14:textId="77777777" w:rsidR="000E1FCD" w:rsidRDefault="000E1FCD" w:rsidP="000E1FCD">
      <w:pPr>
        <w:spacing w:after="0"/>
        <w:jc w:val="center"/>
      </w:pPr>
      <w:r>
        <w:t>Рекомендуемая форма для социально ориентированных некоммерческих организаций</w:t>
      </w:r>
    </w:p>
    <w:p w14:paraId="186B2DD2" w14:textId="77777777" w:rsidR="000E1FCD" w:rsidRDefault="000E1FCD" w:rsidP="000E1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rPr>
      </w:pPr>
    </w:p>
    <w:p w14:paraId="62C994B9" w14:textId="77777777" w:rsidR="000E1FCD" w:rsidRDefault="000E1FCD" w:rsidP="000E1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color w:val="000000"/>
        </w:rPr>
      </w:pPr>
      <w:r>
        <w:rPr>
          <w:color w:val="000000"/>
        </w:rPr>
        <w:t>ДЕКЛАРАЦИИ</w:t>
      </w:r>
    </w:p>
    <w:p w14:paraId="6A5B74D4" w14:textId="77777777" w:rsidR="000E1FCD" w:rsidRDefault="000E1FCD" w:rsidP="000E1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color w:val="000000"/>
        </w:rPr>
      </w:pPr>
      <w:r>
        <w:rPr>
          <w:color w:val="000000"/>
        </w:rPr>
        <w:t xml:space="preserve">о соответствии </w:t>
      </w:r>
    </w:p>
    <w:p w14:paraId="519DD5A9" w14:textId="77777777" w:rsidR="000E1FCD" w:rsidRDefault="000E1FCD" w:rsidP="000E1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color w:val="000000"/>
        </w:rPr>
      </w:pPr>
      <w:r>
        <w:rPr>
          <w:color w:val="000000"/>
        </w:rPr>
        <w:t>требованиям, установленным к участникам закупки</w:t>
      </w:r>
    </w:p>
    <w:p w14:paraId="2F1A9CC5" w14:textId="77777777" w:rsidR="000E1FCD" w:rsidRDefault="000E1FCD" w:rsidP="000E1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color w:val="000000"/>
        </w:rPr>
      </w:pPr>
      <w:r>
        <w:rPr>
          <w:color w:val="000000"/>
        </w:rPr>
        <w:t>социально ориентированных некоммерческих организаций</w:t>
      </w:r>
    </w:p>
    <w:p w14:paraId="2AFD0C62" w14:textId="77777777" w:rsidR="000E1FCD" w:rsidRDefault="000E1FCD" w:rsidP="000E1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rPr>
      </w:pPr>
      <w:r>
        <w:rPr>
          <w:color w:val="000000"/>
        </w:rPr>
        <w:t>__________________________________________________________________________:</w:t>
      </w:r>
    </w:p>
    <w:p w14:paraId="48D0C4C6" w14:textId="77777777" w:rsidR="000E1FCD" w:rsidRDefault="000E1FCD" w:rsidP="000E1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rPr>
      </w:pPr>
      <w:r>
        <w:rPr>
          <w:color w:val="000000"/>
        </w:rPr>
        <w:t xml:space="preserve">             (полное наименование некоммерческой организации)</w:t>
      </w:r>
    </w:p>
    <w:p w14:paraId="0C19AA1D" w14:textId="77777777" w:rsidR="000E1FCD" w:rsidRDefault="000E1FCD" w:rsidP="000E1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rPr>
      </w:pPr>
      <w:r>
        <w:rPr>
          <w:color w:val="000000"/>
        </w:rPr>
        <w:t>Является социально ориентированной некоммерческой организацией, созданной в соответствии с Федеральным законом от 12 января 1996 года №7-ФЗ «О некоммерческих организациях».</w:t>
      </w:r>
    </w:p>
    <w:p w14:paraId="4F9FC744" w14:textId="77777777" w:rsidR="000E1FCD" w:rsidRDefault="000E1FCD" w:rsidP="000E1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rPr>
          <w:color w:val="000000"/>
        </w:rPr>
        <w:br/>
      </w:r>
      <w:r>
        <w:t>Участник закупки/</w:t>
      </w:r>
    </w:p>
    <w:p w14:paraId="3FAC6667" w14:textId="77777777" w:rsidR="000E1FCD" w:rsidRDefault="000E1FCD" w:rsidP="000E1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уполномоченный представитель               _________________ (Фамилия И.О.)</w:t>
      </w:r>
    </w:p>
    <w:p w14:paraId="53E14A12" w14:textId="77777777" w:rsidR="000E1FCD" w:rsidRDefault="000E1FCD" w:rsidP="000E1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                                                                             (подпись)</w:t>
      </w:r>
    </w:p>
    <w:p w14:paraId="68384612" w14:textId="77777777" w:rsidR="0088232B" w:rsidRPr="000B7F02" w:rsidRDefault="0088232B" w:rsidP="00925601">
      <w:pPr>
        <w:numPr>
          <w:ilvl w:val="1"/>
          <w:numId w:val="2"/>
        </w:numPr>
        <w:spacing w:after="0"/>
        <w:jc w:val="center"/>
        <w:rPr>
          <w:b/>
        </w:rPr>
      </w:pPr>
      <w:bookmarkStart w:id="34" w:name="_Ref248562452"/>
      <w:bookmarkStart w:id="35" w:name="_Ref248728669"/>
      <w:r w:rsidRPr="000B7F02">
        <w:rPr>
          <w:b/>
        </w:rPr>
        <w:lastRenderedPageBreak/>
        <w:t>ТЕХНИЧЕСКОЕ ЗАДАНИЕ</w:t>
      </w:r>
    </w:p>
    <w:p w14:paraId="51E5132E" w14:textId="77777777" w:rsidR="0088232B" w:rsidRPr="000B7F02" w:rsidRDefault="0088232B" w:rsidP="005E60AD">
      <w:pPr>
        <w:spacing w:after="0"/>
        <w:ind w:left="720"/>
        <w:jc w:val="center"/>
        <w:rPr>
          <w:b/>
        </w:rPr>
      </w:pPr>
    </w:p>
    <w:p w14:paraId="5C1DA21A" w14:textId="7FD8DF22" w:rsidR="0088232B" w:rsidRPr="000B7F02" w:rsidRDefault="0088232B" w:rsidP="005E60AD">
      <w:pPr>
        <w:spacing w:after="0"/>
        <w:ind w:left="360"/>
        <w:jc w:val="center"/>
        <w:rPr>
          <w:b/>
        </w:rPr>
      </w:pPr>
      <w:r w:rsidRPr="000B7F02">
        <w:rPr>
          <w:b/>
        </w:rPr>
        <w:t xml:space="preserve">на выполнение работ по </w:t>
      </w:r>
      <w:r w:rsidR="005271EF" w:rsidRPr="005271EF">
        <w:rPr>
          <w:b/>
        </w:rPr>
        <w:t>интеграции программного комплекса ИСОГД (информационной системы обеспечения градостроительной деятельности) города Югорска в ТИС (территориальную информационную систему) Югры</w:t>
      </w:r>
      <w:r w:rsidR="005271EF">
        <w:t xml:space="preserve"> </w:t>
      </w:r>
      <w:r w:rsidR="005271EF" w:rsidRPr="000B7F02">
        <w:t xml:space="preserve"> </w:t>
      </w:r>
    </w:p>
    <w:p w14:paraId="36B32AF8" w14:textId="77777777" w:rsidR="008277E5" w:rsidRPr="000B7F02" w:rsidRDefault="008277E5" w:rsidP="005E60AD">
      <w:pPr>
        <w:spacing w:after="0"/>
        <w:ind w:left="360"/>
        <w:jc w:val="center"/>
        <w:rPr>
          <w:b/>
        </w:rPr>
      </w:pPr>
    </w:p>
    <w:tbl>
      <w:tblPr>
        <w:tblStyle w:val="a8"/>
        <w:tblW w:w="10461" w:type="dxa"/>
        <w:tblInd w:w="-5" w:type="dxa"/>
        <w:tblLayout w:type="fixed"/>
        <w:tblLook w:val="04A0" w:firstRow="1" w:lastRow="0" w:firstColumn="1" w:lastColumn="0" w:noHBand="0" w:noVBand="1"/>
      </w:tblPr>
      <w:tblGrid>
        <w:gridCol w:w="458"/>
        <w:gridCol w:w="1782"/>
        <w:gridCol w:w="8221"/>
      </w:tblGrid>
      <w:tr w:rsidR="000B7F02" w:rsidRPr="000B7F02" w14:paraId="5E28C2C2" w14:textId="77777777" w:rsidTr="00F86707">
        <w:tc>
          <w:tcPr>
            <w:tcW w:w="458" w:type="dxa"/>
          </w:tcPr>
          <w:p w14:paraId="47FB8802" w14:textId="77777777" w:rsidR="00DF3DF6" w:rsidRPr="000B7F02" w:rsidRDefault="00DF3DF6" w:rsidP="00DF3DF6">
            <w:pPr>
              <w:tabs>
                <w:tab w:val="left" w:pos="567"/>
              </w:tabs>
              <w:spacing w:after="0"/>
              <w:jc w:val="center"/>
              <w:rPr>
                <w:b/>
                <w:bCs/>
              </w:rPr>
            </w:pPr>
            <w:r w:rsidRPr="000B7F02">
              <w:rPr>
                <w:b/>
                <w:bCs/>
              </w:rPr>
              <w:t>№</w:t>
            </w:r>
          </w:p>
          <w:p w14:paraId="10A516EB" w14:textId="179D905E" w:rsidR="00DF3DF6" w:rsidRPr="000B7F02" w:rsidRDefault="00DF3DF6" w:rsidP="00DF3DF6">
            <w:pPr>
              <w:spacing w:after="0"/>
              <w:ind w:left="-833" w:firstLine="833"/>
              <w:jc w:val="center"/>
              <w:rPr>
                <w:b/>
              </w:rPr>
            </w:pPr>
            <w:proofErr w:type="gramStart"/>
            <w:r w:rsidRPr="000B7F02">
              <w:rPr>
                <w:b/>
                <w:bCs/>
              </w:rPr>
              <w:t>п</w:t>
            </w:r>
            <w:proofErr w:type="gramEnd"/>
            <w:r w:rsidRPr="000B7F02">
              <w:rPr>
                <w:b/>
                <w:bCs/>
              </w:rPr>
              <w:t>/п</w:t>
            </w:r>
          </w:p>
        </w:tc>
        <w:tc>
          <w:tcPr>
            <w:tcW w:w="1782" w:type="dxa"/>
          </w:tcPr>
          <w:p w14:paraId="286CF4D6" w14:textId="3CD863B6" w:rsidR="00DF3DF6" w:rsidRPr="000B7F02" w:rsidRDefault="00DF3DF6" w:rsidP="003D08CA">
            <w:pPr>
              <w:spacing w:after="0"/>
              <w:jc w:val="left"/>
              <w:rPr>
                <w:b/>
              </w:rPr>
            </w:pPr>
            <w:r w:rsidRPr="000B7F02">
              <w:rPr>
                <w:b/>
                <w:bCs/>
              </w:rPr>
              <w:t>Перечень основных данных и требований</w:t>
            </w:r>
          </w:p>
        </w:tc>
        <w:tc>
          <w:tcPr>
            <w:tcW w:w="8221" w:type="dxa"/>
          </w:tcPr>
          <w:p w14:paraId="34E43F35" w14:textId="77777777" w:rsidR="00DF3DF6" w:rsidRPr="000B7F02" w:rsidRDefault="00DF3DF6" w:rsidP="00DF3DF6">
            <w:pPr>
              <w:spacing w:after="0"/>
              <w:ind w:left="-833" w:firstLine="833"/>
              <w:jc w:val="center"/>
              <w:rPr>
                <w:b/>
                <w:bCs/>
              </w:rPr>
            </w:pPr>
          </w:p>
          <w:p w14:paraId="76F989CF" w14:textId="6AA77299" w:rsidR="00DF3DF6" w:rsidRPr="000B7F02" w:rsidRDefault="00DF3DF6" w:rsidP="00DF3DF6">
            <w:pPr>
              <w:spacing w:after="0"/>
              <w:ind w:left="-833" w:firstLine="833"/>
              <w:jc w:val="center"/>
              <w:rPr>
                <w:b/>
              </w:rPr>
            </w:pPr>
            <w:r w:rsidRPr="000B7F02">
              <w:rPr>
                <w:b/>
                <w:bCs/>
              </w:rPr>
              <w:t>Содержание</w:t>
            </w:r>
          </w:p>
        </w:tc>
      </w:tr>
      <w:tr w:rsidR="000B7F02" w:rsidRPr="000B7F02" w14:paraId="70A77E6D" w14:textId="77777777" w:rsidTr="00F86707">
        <w:tc>
          <w:tcPr>
            <w:tcW w:w="458" w:type="dxa"/>
          </w:tcPr>
          <w:p w14:paraId="5CC4705B" w14:textId="38007088" w:rsidR="00DF3DF6" w:rsidRPr="000B7F02" w:rsidRDefault="00DF3DF6" w:rsidP="00DF3DF6">
            <w:pPr>
              <w:spacing w:after="0"/>
              <w:ind w:left="-833" w:firstLine="833"/>
              <w:jc w:val="center"/>
              <w:rPr>
                <w:b/>
              </w:rPr>
            </w:pPr>
            <w:r w:rsidRPr="000B7F02">
              <w:rPr>
                <w:b/>
              </w:rPr>
              <w:t>1</w:t>
            </w:r>
          </w:p>
        </w:tc>
        <w:tc>
          <w:tcPr>
            <w:tcW w:w="1782" w:type="dxa"/>
          </w:tcPr>
          <w:p w14:paraId="771731C4" w14:textId="49077D9A" w:rsidR="00DF3DF6" w:rsidRPr="000B7F02" w:rsidRDefault="00DF3DF6" w:rsidP="003D08CA">
            <w:pPr>
              <w:spacing w:after="0"/>
              <w:jc w:val="left"/>
              <w:rPr>
                <w:b/>
              </w:rPr>
            </w:pPr>
            <w:r w:rsidRPr="000B7F02">
              <w:t>Основание для проектирования</w:t>
            </w:r>
          </w:p>
        </w:tc>
        <w:tc>
          <w:tcPr>
            <w:tcW w:w="8221" w:type="dxa"/>
          </w:tcPr>
          <w:p w14:paraId="4FDD1CD2" w14:textId="3F6A5FC7" w:rsidR="00DF3DF6" w:rsidRPr="000B7F02" w:rsidRDefault="00DF3DF6" w:rsidP="003D08CA">
            <w:pPr>
              <w:spacing w:after="0"/>
              <w:jc w:val="left"/>
              <w:rPr>
                <w:b/>
              </w:rPr>
            </w:pPr>
            <w:r w:rsidRPr="000B7F02">
              <w:t>Муниципальная программа «Обеспечение комфортным и доступным жильем жителей города Югорска на 2014 – 2020 годы»</w:t>
            </w:r>
          </w:p>
        </w:tc>
      </w:tr>
      <w:tr w:rsidR="000B7F02" w:rsidRPr="000B7F02" w14:paraId="6081BFE5" w14:textId="77777777" w:rsidTr="00F86707">
        <w:tc>
          <w:tcPr>
            <w:tcW w:w="458" w:type="dxa"/>
          </w:tcPr>
          <w:p w14:paraId="64AA0924" w14:textId="03E9E7E1" w:rsidR="00DF3DF6" w:rsidRPr="000B7F02" w:rsidRDefault="00DF3DF6" w:rsidP="00DF3DF6">
            <w:pPr>
              <w:spacing w:after="0"/>
              <w:ind w:left="-833" w:firstLine="833"/>
              <w:jc w:val="center"/>
              <w:rPr>
                <w:b/>
              </w:rPr>
            </w:pPr>
            <w:r w:rsidRPr="000B7F02">
              <w:rPr>
                <w:b/>
              </w:rPr>
              <w:t>2</w:t>
            </w:r>
          </w:p>
        </w:tc>
        <w:tc>
          <w:tcPr>
            <w:tcW w:w="1782" w:type="dxa"/>
          </w:tcPr>
          <w:p w14:paraId="6A2D997F" w14:textId="4E763076" w:rsidR="00DF3DF6" w:rsidRPr="000B7F02" w:rsidRDefault="00DF3DF6" w:rsidP="003D08CA">
            <w:pPr>
              <w:spacing w:after="0"/>
              <w:ind w:left="-108" w:firstLine="108"/>
              <w:jc w:val="left"/>
              <w:rPr>
                <w:b/>
              </w:rPr>
            </w:pPr>
            <w:r w:rsidRPr="000B7F02">
              <w:rPr>
                <w:bCs/>
              </w:rPr>
              <w:t>Заказчик</w:t>
            </w:r>
          </w:p>
        </w:tc>
        <w:tc>
          <w:tcPr>
            <w:tcW w:w="8221" w:type="dxa"/>
          </w:tcPr>
          <w:p w14:paraId="272E10C3" w14:textId="77777777" w:rsidR="00DF3DF6" w:rsidRPr="000B7F02" w:rsidRDefault="00DF3DF6" w:rsidP="00DF3DF6">
            <w:pPr>
              <w:tabs>
                <w:tab w:val="left" w:pos="567"/>
              </w:tabs>
              <w:spacing w:after="0"/>
              <w:rPr>
                <w:bCs/>
              </w:rPr>
            </w:pPr>
            <w:r w:rsidRPr="000B7F02">
              <w:rPr>
                <w:bCs/>
              </w:rPr>
              <w:t xml:space="preserve">Департамент муниципальной собственности и градостроительства администрации города Югорска </w:t>
            </w:r>
          </w:p>
          <w:p w14:paraId="2D45BFEA" w14:textId="77777777" w:rsidR="00DF3DF6" w:rsidRPr="000B7F02" w:rsidRDefault="00DF3DF6" w:rsidP="00DF3DF6">
            <w:pPr>
              <w:tabs>
                <w:tab w:val="left" w:pos="567"/>
              </w:tabs>
              <w:autoSpaceDE w:val="0"/>
              <w:autoSpaceDN w:val="0"/>
              <w:adjustRightInd w:val="0"/>
              <w:spacing w:after="0"/>
              <w:ind w:left="13"/>
            </w:pPr>
            <w:r w:rsidRPr="000B7F02">
              <w:t xml:space="preserve">Контактные лица: </w:t>
            </w:r>
          </w:p>
          <w:p w14:paraId="5DCDC508" w14:textId="0A9D94AA" w:rsidR="006577BC" w:rsidRPr="000B7F02" w:rsidRDefault="006577BC" w:rsidP="006577BC">
            <w:pPr>
              <w:tabs>
                <w:tab w:val="left" w:pos="567"/>
              </w:tabs>
              <w:autoSpaceDE w:val="0"/>
              <w:autoSpaceDN w:val="0"/>
              <w:adjustRightInd w:val="0"/>
              <w:spacing w:after="0"/>
              <w:ind w:left="4"/>
              <w:jc w:val="left"/>
              <w:rPr>
                <w:iCs/>
              </w:rPr>
            </w:pPr>
            <w:r w:rsidRPr="000B7F02">
              <w:t xml:space="preserve">- </w:t>
            </w:r>
            <w:proofErr w:type="spellStart"/>
            <w:r w:rsidR="00DF3DF6" w:rsidRPr="000B7F02">
              <w:t>Каушкина</w:t>
            </w:r>
            <w:proofErr w:type="spellEnd"/>
            <w:r w:rsidR="00DF3DF6" w:rsidRPr="000B7F02">
              <w:t xml:space="preserve"> Ирина Константиновна 8(34675) 5-00-15;</w:t>
            </w:r>
            <w:r w:rsidR="00DF3DF6" w:rsidRPr="000B7F02">
              <w:rPr>
                <w:iCs/>
              </w:rPr>
              <w:t xml:space="preserve"> </w:t>
            </w:r>
          </w:p>
          <w:p w14:paraId="5531CA89" w14:textId="77777777" w:rsidR="00CC0B71" w:rsidRDefault="006577BC" w:rsidP="006577BC">
            <w:pPr>
              <w:tabs>
                <w:tab w:val="left" w:pos="567"/>
              </w:tabs>
              <w:autoSpaceDE w:val="0"/>
              <w:autoSpaceDN w:val="0"/>
              <w:adjustRightInd w:val="0"/>
              <w:spacing w:after="0"/>
              <w:ind w:left="4"/>
              <w:jc w:val="left"/>
            </w:pPr>
            <w:r w:rsidRPr="000B7F02">
              <w:rPr>
                <w:iCs/>
              </w:rPr>
              <w:t xml:space="preserve">- </w:t>
            </w:r>
            <w:r w:rsidR="00DF3DF6" w:rsidRPr="000B7F02">
              <w:t>Некрасова Анна Константиновна 8(34675) 5-00-16</w:t>
            </w:r>
          </w:p>
          <w:p w14:paraId="72667ACB" w14:textId="4590D89B" w:rsidR="00DF3DF6" w:rsidRPr="000B7F02" w:rsidRDefault="00CC0B71" w:rsidP="006577BC">
            <w:pPr>
              <w:tabs>
                <w:tab w:val="left" w:pos="567"/>
              </w:tabs>
              <w:autoSpaceDE w:val="0"/>
              <w:autoSpaceDN w:val="0"/>
              <w:adjustRightInd w:val="0"/>
              <w:spacing w:after="0"/>
              <w:ind w:left="4"/>
              <w:jc w:val="left"/>
              <w:rPr>
                <w:iCs/>
              </w:rPr>
            </w:pPr>
            <w:r>
              <w:t>- Волкова Ирина Валерьевна 8(34575)5-00-16</w:t>
            </w:r>
            <w:r w:rsidR="00DF3DF6" w:rsidRPr="000B7F02">
              <w:t>.</w:t>
            </w:r>
          </w:p>
        </w:tc>
      </w:tr>
      <w:tr w:rsidR="000B7F02" w:rsidRPr="000B7F02" w14:paraId="4D2F56E1" w14:textId="77777777" w:rsidTr="00F86707">
        <w:tc>
          <w:tcPr>
            <w:tcW w:w="458" w:type="dxa"/>
          </w:tcPr>
          <w:p w14:paraId="6CABA1A9" w14:textId="3F714761" w:rsidR="00DF3DF6" w:rsidRPr="000B7F02" w:rsidRDefault="00DF3DF6" w:rsidP="00DF3DF6">
            <w:pPr>
              <w:spacing w:after="0"/>
              <w:ind w:left="-833" w:firstLine="833"/>
              <w:jc w:val="center"/>
              <w:rPr>
                <w:b/>
              </w:rPr>
            </w:pPr>
            <w:r w:rsidRPr="000B7F02">
              <w:rPr>
                <w:b/>
              </w:rPr>
              <w:t>3</w:t>
            </w:r>
          </w:p>
        </w:tc>
        <w:tc>
          <w:tcPr>
            <w:tcW w:w="1782" w:type="dxa"/>
          </w:tcPr>
          <w:p w14:paraId="0F65B8B3" w14:textId="54BB3AEA" w:rsidR="00DF3DF6" w:rsidRPr="000B7F02" w:rsidRDefault="00DF3DF6" w:rsidP="003D08CA">
            <w:pPr>
              <w:spacing w:after="0"/>
              <w:jc w:val="left"/>
              <w:rPr>
                <w:b/>
              </w:rPr>
            </w:pPr>
            <w:r w:rsidRPr="000B7F02">
              <w:rPr>
                <w:bCs/>
              </w:rPr>
              <w:t>Наименование документации</w:t>
            </w:r>
          </w:p>
        </w:tc>
        <w:tc>
          <w:tcPr>
            <w:tcW w:w="8221" w:type="dxa"/>
          </w:tcPr>
          <w:p w14:paraId="4C6B5882" w14:textId="00F1E5BC" w:rsidR="00DF3DF6" w:rsidRPr="000B7F02" w:rsidRDefault="00EE7AF9" w:rsidP="00EE7AF9">
            <w:pPr>
              <w:spacing w:after="0"/>
              <w:ind w:left="5"/>
              <w:rPr>
                <w:b/>
              </w:rPr>
            </w:pPr>
            <w:r>
              <w:t xml:space="preserve">Интеграция программного комплекса ИСОГД (информационной системы обеспечения градостроительной деятельности) города Югорска в ТИС (территориальную информационную систему) Югры </w:t>
            </w:r>
            <w:r w:rsidRPr="000B7F02">
              <w:t xml:space="preserve"> </w:t>
            </w:r>
          </w:p>
        </w:tc>
      </w:tr>
      <w:tr w:rsidR="000B7F02" w:rsidRPr="000B7F02" w14:paraId="52E245EA" w14:textId="77777777" w:rsidTr="00F86707">
        <w:tc>
          <w:tcPr>
            <w:tcW w:w="458" w:type="dxa"/>
          </w:tcPr>
          <w:p w14:paraId="2C24E5E8" w14:textId="77CC2741" w:rsidR="00DF3DF6" w:rsidRPr="000B7F02" w:rsidRDefault="00DF3DF6" w:rsidP="00DF3DF6">
            <w:pPr>
              <w:spacing w:after="0"/>
              <w:ind w:left="-833" w:firstLine="833"/>
              <w:jc w:val="center"/>
              <w:rPr>
                <w:b/>
              </w:rPr>
            </w:pPr>
            <w:r w:rsidRPr="000B7F02">
              <w:rPr>
                <w:b/>
              </w:rPr>
              <w:t>4</w:t>
            </w:r>
          </w:p>
        </w:tc>
        <w:tc>
          <w:tcPr>
            <w:tcW w:w="1782" w:type="dxa"/>
          </w:tcPr>
          <w:p w14:paraId="1E94CBE7" w14:textId="20715381" w:rsidR="00DF3DF6" w:rsidRPr="000B7F02" w:rsidRDefault="00DF3DF6" w:rsidP="003D08CA">
            <w:pPr>
              <w:spacing w:after="0"/>
              <w:jc w:val="left"/>
              <w:rPr>
                <w:b/>
              </w:rPr>
            </w:pPr>
            <w:r w:rsidRPr="000B7F02">
              <w:rPr>
                <w:bCs/>
              </w:rPr>
              <w:t>Сроки начала и окончания разработки проектной документации</w:t>
            </w:r>
          </w:p>
        </w:tc>
        <w:tc>
          <w:tcPr>
            <w:tcW w:w="8221" w:type="dxa"/>
          </w:tcPr>
          <w:p w14:paraId="369D4392" w14:textId="0B510E4D" w:rsidR="00DF3DF6" w:rsidRPr="000B7F02" w:rsidRDefault="00DF3DF6" w:rsidP="00DF3DF6">
            <w:pPr>
              <w:tabs>
                <w:tab w:val="left" w:pos="567"/>
              </w:tabs>
              <w:spacing w:after="0"/>
            </w:pPr>
            <w:r w:rsidRPr="000B7F02">
              <w:t xml:space="preserve">- начало: </w:t>
            </w:r>
            <w:proofErr w:type="gramStart"/>
            <w:r w:rsidRPr="000B7F02">
              <w:t>с даты заключения</w:t>
            </w:r>
            <w:proofErr w:type="gramEnd"/>
            <w:r w:rsidRPr="000B7F02">
              <w:t xml:space="preserve"> Контракта</w:t>
            </w:r>
            <w:r w:rsidR="00F05DDE" w:rsidRPr="000B7F02">
              <w:t>;</w:t>
            </w:r>
            <w:r w:rsidRPr="000B7F02">
              <w:t xml:space="preserve"> </w:t>
            </w:r>
          </w:p>
          <w:p w14:paraId="4D5F0F7E" w14:textId="56D36CF3" w:rsidR="00DF3DF6" w:rsidRPr="000B7F02" w:rsidRDefault="009A3B1D" w:rsidP="008E2019">
            <w:pPr>
              <w:spacing w:after="0"/>
              <w:ind w:left="-833" w:firstLine="833"/>
              <w:rPr>
                <w:b/>
              </w:rPr>
            </w:pPr>
            <w:r>
              <w:t xml:space="preserve">- окончание: </w:t>
            </w:r>
            <w:r w:rsidR="003E603E">
              <w:t>20 декабря</w:t>
            </w:r>
            <w:r w:rsidR="00DF3DF6" w:rsidRPr="000B7F02">
              <w:t xml:space="preserve"> 2016 года.</w:t>
            </w:r>
          </w:p>
        </w:tc>
      </w:tr>
      <w:tr w:rsidR="000B7F02" w:rsidRPr="000B7F02" w14:paraId="46A0795B" w14:textId="77777777" w:rsidTr="00F86707">
        <w:tc>
          <w:tcPr>
            <w:tcW w:w="458" w:type="dxa"/>
          </w:tcPr>
          <w:p w14:paraId="7B0265EC" w14:textId="57EBF905" w:rsidR="00DF3DF6" w:rsidRPr="000B7F02" w:rsidRDefault="00587FCF" w:rsidP="00DF3DF6">
            <w:pPr>
              <w:spacing w:after="0"/>
              <w:ind w:left="-833" w:firstLine="833"/>
              <w:jc w:val="center"/>
              <w:rPr>
                <w:b/>
              </w:rPr>
            </w:pPr>
            <w:r>
              <w:rPr>
                <w:b/>
              </w:rPr>
              <w:t>5</w:t>
            </w:r>
          </w:p>
        </w:tc>
        <w:tc>
          <w:tcPr>
            <w:tcW w:w="1782" w:type="dxa"/>
          </w:tcPr>
          <w:p w14:paraId="260D16F5" w14:textId="59F2E549" w:rsidR="00DF3DF6" w:rsidRPr="000B7F02" w:rsidRDefault="00DF3DF6" w:rsidP="003D08CA">
            <w:pPr>
              <w:spacing w:after="0"/>
              <w:ind w:left="-108" w:firstLine="108"/>
              <w:jc w:val="left"/>
              <w:rPr>
                <w:b/>
              </w:rPr>
            </w:pPr>
            <w:r w:rsidRPr="000B7F02">
              <w:rPr>
                <w:bCs/>
              </w:rPr>
              <w:t>Авторский надзор</w:t>
            </w:r>
          </w:p>
        </w:tc>
        <w:tc>
          <w:tcPr>
            <w:tcW w:w="8221" w:type="dxa"/>
          </w:tcPr>
          <w:p w14:paraId="16D979A3" w14:textId="77777777" w:rsidR="00B25371" w:rsidRPr="007A1E18" w:rsidRDefault="00EE7AF9" w:rsidP="00B25371">
            <w:pPr>
              <w:spacing w:after="0"/>
              <w:ind w:left="-833" w:firstLine="833"/>
              <w:rPr>
                <w:bCs/>
              </w:rPr>
            </w:pPr>
            <w:r w:rsidRPr="007A1E18">
              <w:rPr>
                <w:bCs/>
              </w:rPr>
              <w:t>Т</w:t>
            </w:r>
            <w:r w:rsidR="00DF3DF6" w:rsidRPr="007A1E18">
              <w:rPr>
                <w:bCs/>
              </w:rPr>
              <w:t>ребуется</w:t>
            </w:r>
            <w:r w:rsidRPr="007A1E18">
              <w:rPr>
                <w:bCs/>
              </w:rPr>
              <w:t>.</w:t>
            </w:r>
            <w:r w:rsidR="00B25371" w:rsidRPr="007A1E18">
              <w:rPr>
                <w:bCs/>
              </w:rPr>
              <w:t xml:space="preserve"> </w:t>
            </w:r>
          </w:p>
          <w:p w14:paraId="2F07F161" w14:textId="451C1517" w:rsidR="00B25371" w:rsidRPr="007A1E18" w:rsidRDefault="00B25371" w:rsidP="00B25371">
            <w:pPr>
              <w:spacing w:after="0"/>
              <w:ind w:left="5" w:hanging="5"/>
              <w:rPr>
                <w:bCs/>
              </w:rPr>
            </w:pPr>
            <w:r w:rsidRPr="007A1E18">
              <w:rPr>
                <w:bCs/>
              </w:rPr>
              <w:t>Правообладатель программы «</w:t>
            </w:r>
            <w:proofErr w:type="gramStart"/>
            <w:r w:rsidRPr="007A1E18">
              <w:rPr>
                <w:bCs/>
              </w:rPr>
              <w:t>Информационная</w:t>
            </w:r>
            <w:proofErr w:type="gramEnd"/>
            <w:r w:rsidRPr="007A1E18">
              <w:rPr>
                <w:bCs/>
              </w:rPr>
              <w:t xml:space="preserve"> </w:t>
            </w:r>
            <w:proofErr w:type="spellStart"/>
            <w:r w:rsidRPr="007A1E18">
              <w:rPr>
                <w:bCs/>
              </w:rPr>
              <w:t>Сисстема</w:t>
            </w:r>
            <w:proofErr w:type="spellEnd"/>
            <w:r w:rsidRPr="007A1E18">
              <w:rPr>
                <w:bCs/>
              </w:rPr>
              <w:t xml:space="preserve"> Обеспечения Градостроительной </w:t>
            </w:r>
            <w:proofErr w:type="spellStart"/>
            <w:r w:rsidRPr="007A1E18">
              <w:rPr>
                <w:bCs/>
              </w:rPr>
              <w:t>Деятелности</w:t>
            </w:r>
            <w:proofErr w:type="spellEnd"/>
            <w:r w:rsidRPr="007A1E18">
              <w:rPr>
                <w:bCs/>
              </w:rPr>
              <w:t>» (</w:t>
            </w:r>
            <w:proofErr w:type="spellStart"/>
            <w:r w:rsidRPr="007A1E18">
              <w:rPr>
                <w:bCs/>
                <w:lang w:val="en-US"/>
              </w:rPr>
              <w:t>Diema</w:t>
            </w:r>
            <w:proofErr w:type="spellEnd"/>
            <w:r w:rsidRPr="007A1E18">
              <w:rPr>
                <w:bCs/>
              </w:rPr>
              <w:t xml:space="preserve"> </w:t>
            </w:r>
            <w:r w:rsidRPr="007A1E18">
              <w:rPr>
                <w:bCs/>
                <w:lang w:val="en-US"/>
              </w:rPr>
              <w:t>Civil</w:t>
            </w:r>
            <w:r w:rsidRPr="007A1E18">
              <w:rPr>
                <w:bCs/>
              </w:rPr>
              <w:t xml:space="preserve"> – ИСОГД): Закрытое акционерное общество «Проектно-изыскательский институт «Гео». Авторы: Суслов Василий Алексеевич, Легкоступ Алексей Анатольевич. Свидетельство о государственной регистрации программы для ЭВМ от 22.12.2008 </w:t>
            </w:r>
          </w:p>
          <w:p w14:paraId="5F36712B" w14:textId="5EC3EFA0" w:rsidR="00DF3DF6" w:rsidRPr="000B7F02" w:rsidRDefault="00B25371" w:rsidP="00B25371">
            <w:pPr>
              <w:spacing w:after="0"/>
              <w:ind w:left="5" w:hanging="5"/>
              <w:rPr>
                <w:b/>
              </w:rPr>
            </w:pPr>
            <w:r w:rsidRPr="007A1E18">
              <w:rPr>
                <w:bCs/>
              </w:rPr>
              <w:t>№ 2008616027</w:t>
            </w:r>
            <w:r w:rsidR="00EE7AF9" w:rsidRPr="007A1E18">
              <w:rPr>
                <w:bCs/>
              </w:rPr>
              <w:t xml:space="preserve"> </w:t>
            </w:r>
          </w:p>
        </w:tc>
      </w:tr>
      <w:tr w:rsidR="000B7F02" w:rsidRPr="000B7F02" w14:paraId="0FB23F8D" w14:textId="77777777" w:rsidTr="00F86707">
        <w:tc>
          <w:tcPr>
            <w:tcW w:w="458" w:type="dxa"/>
          </w:tcPr>
          <w:p w14:paraId="32F5B921" w14:textId="7AB14BA6" w:rsidR="00DF3DF6" w:rsidRPr="000B7F02" w:rsidRDefault="00587FCF" w:rsidP="00DF3DF6">
            <w:pPr>
              <w:spacing w:after="0"/>
              <w:ind w:left="-833" w:firstLine="833"/>
              <w:jc w:val="center"/>
              <w:rPr>
                <w:b/>
              </w:rPr>
            </w:pPr>
            <w:r>
              <w:rPr>
                <w:b/>
              </w:rPr>
              <w:t>6</w:t>
            </w:r>
          </w:p>
        </w:tc>
        <w:tc>
          <w:tcPr>
            <w:tcW w:w="1782" w:type="dxa"/>
          </w:tcPr>
          <w:p w14:paraId="17CBE961" w14:textId="766221C6" w:rsidR="00DF3DF6" w:rsidRPr="000B7F02" w:rsidRDefault="00DF3DF6" w:rsidP="003D08CA">
            <w:pPr>
              <w:spacing w:after="0"/>
              <w:ind w:left="-108" w:firstLine="108"/>
              <w:jc w:val="left"/>
              <w:rPr>
                <w:b/>
              </w:rPr>
            </w:pPr>
            <w:r w:rsidRPr="000B7F02">
              <w:rPr>
                <w:bCs/>
              </w:rPr>
              <w:t>Цель работы</w:t>
            </w:r>
          </w:p>
        </w:tc>
        <w:tc>
          <w:tcPr>
            <w:tcW w:w="8221" w:type="dxa"/>
          </w:tcPr>
          <w:p w14:paraId="04C4DF2C" w14:textId="097E1654" w:rsidR="00DF3DF6" w:rsidRPr="000B7F02" w:rsidRDefault="0002686A" w:rsidP="0002686A">
            <w:pPr>
              <w:spacing w:after="0"/>
              <w:ind w:left="34"/>
              <w:rPr>
                <w:b/>
              </w:rPr>
            </w:pPr>
            <w:r>
              <w:t xml:space="preserve">Обеспечение экспорта документов градостроительной деятельности, </w:t>
            </w:r>
            <w:proofErr w:type="spellStart"/>
            <w:r>
              <w:t>геоданных</w:t>
            </w:r>
            <w:proofErr w:type="spellEnd"/>
            <w:r>
              <w:t xml:space="preserve"> возникших в рамках градостроительной деятельности в территориальную информационную систему Югры</w:t>
            </w:r>
          </w:p>
        </w:tc>
      </w:tr>
      <w:tr w:rsidR="000B7F02" w:rsidRPr="000B7F02" w14:paraId="35F9CB8C" w14:textId="77777777" w:rsidTr="00F86707">
        <w:tc>
          <w:tcPr>
            <w:tcW w:w="458" w:type="dxa"/>
          </w:tcPr>
          <w:p w14:paraId="2255BF1C" w14:textId="42A7B326" w:rsidR="00DF3DF6" w:rsidRPr="000B7F02" w:rsidRDefault="00587FCF" w:rsidP="00DF3DF6">
            <w:pPr>
              <w:spacing w:after="0"/>
              <w:ind w:left="-833" w:firstLine="833"/>
              <w:jc w:val="center"/>
              <w:rPr>
                <w:b/>
              </w:rPr>
            </w:pPr>
            <w:r>
              <w:rPr>
                <w:b/>
              </w:rPr>
              <w:t>7</w:t>
            </w:r>
          </w:p>
        </w:tc>
        <w:tc>
          <w:tcPr>
            <w:tcW w:w="1782" w:type="dxa"/>
          </w:tcPr>
          <w:p w14:paraId="4E915B9B" w14:textId="3260C179" w:rsidR="00DF3DF6" w:rsidRPr="000B7F02" w:rsidRDefault="00DF3DF6" w:rsidP="003D08CA">
            <w:pPr>
              <w:spacing w:after="0"/>
              <w:jc w:val="left"/>
              <w:rPr>
                <w:b/>
              </w:rPr>
            </w:pPr>
            <w:r w:rsidRPr="000B7F02">
              <w:rPr>
                <w:bCs/>
              </w:rPr>
              <w:t>Перечень документов, в соответствии с которыми должны быть выполнены работы</w:t>
            </w:r>
          </w:p>
        </w:tc>
        <w:tc>
          <w:tcPr>
            <w:tcW w:w="8221" w:type="dxa"/>
          </w:tcPr>
          <w:p w14:paraId="1DE606B3" w14:textId="77777777" w:rsidR="00DD2EA1" w:rsidRPr="000B7F02" w:rsidRDefault="00DF3DF6" w:rsidP="000710D3">
            <w:pPr>
              <w:tabs>
                <w:tab w:val="left" w:pos="567"/>
              </w:tabs>
              <w:spacing w:after="0"/>
              <w:ind w:left="34"/>
            </w:pPr>
            <w:r w:rsidRPr="000B7F02">
              <w:t>Градостроительный кодекс Российской Федерации от 29.12.2004</w:t>
            </w:r>
          </w:p>
          <w:p w14:paraId="44EB0D55" w14:textId="1C9BC165" w:rsidR="00DF3DF6" w:rsidRPr="000B7F02" w:rsidRDefault="00DF3DF6" w:rsidP="000710D3">
            <w:pPr>
              <w:tabs>
                <w:tab w:val="left" w:pos="567"/>
              </w:tabs>
              <w:spacing w:after="0"/>
              <w:ind w:left="34"/>
            </w:pPr>
            <w:r w:rsidRPr="000B7F02">
              <w:t xml:space="preserve"> № 190-</w:t>
            </w:r>
            <w:r w:rsidR="00F05DDE" w:rsidRPr="000B7F02">
              <w:t>Ф</w:t>
            </w:r>
            <w:r w:rsidRPr="000B7F02">
              <w:t>З.</w:t>
            </w:r>
          </w:p>
          <w:p w14:paraId="33137841" w14:textId="5950F25C" w:rsidR="0002686A" w:rsidRDefault="0002686A" w:rsidP="0002686A">
            <w:pPr>
              <w:pStyle w:val="afc"/>
              <w:ind w:firstLine="0"/>
            </w:pPr>
            <w:r>
              <w:t>Постановление</w:t>
            </w:r>
            <w:r w:rsidRPr="009916E9">
              <w:t xml:space="preserve"> </w:t>
            </w:r>
            <w:r>
              <w:t>Правительства РФ от 09.06.2006 № 363 «</w:t>
            </w:r>
            <w:r w:rsidRPr="009916E9">
              <w:t>Об информационном обеспечении градостроительной деятельности</w:t>
            </w:r>
            <w:r>
              <w:t>». Приказ</w:t>
            </w:r>
            <w:r w:rsidRPr="009916E9">
              <w:t xml:space="preserve"> Министерства регионального </w:t>
            </w:r>
            <w:r>
              <w:t xml:space="preserve">развития РФ от 30.08.2007 </w:t>
            </w:r>
          </w:p>
          <w:p w14:paraId="5738D87C" w14:textId="77777777" w:rsidR="0002686A" w:rsidRDefault="0002686A" w:rsidP="0002686A">
            <w:pPr>
              <w:pStyle w:val="afc"/>
              <w:ind w:firstLine="0"/>
            </w:pPr>
            <w:r>
              <w:t>№ 85 «</w:t>
            </w:r>
            <w:r w:rsidRPr="009916E9">
              <w:t>Об утверждении документов по ведению информационной системы обеспечения градостроительной деятельности</w:t>
            </w:r>
            <w:r>
              <w:t>».</w:t>
            </w:r>
          </w:p>
          <w:p w14:paraId="68CFE156" w14:textId="77777777" w:rsidR="0002686A" w:rsidRDefault="0002686A" w:rsidP="0002686A">
            <w:pPr>
              <w:pStyle w:val="afc"/>
              <w:ind w:firstLine="0"/>
            </w:pPr>
            <w:r>
              <w:t>П</w:t>
            </w:r>
            <w:r w:rsidRPr="009916E9">
              <w:t>риказ Министерства региональ</w:t>
            </w:r>
            <w:r>
              <w:t xml:space="preserve">ного развития РФ от 30.08.2007 </w:t>
            </w:r>
          </w:p>
          <w:p w14:paraId="55DB1B0B" w14:textId="7CA132E5" w:rsidR="0002686A" w:rsidRDefault="0002686A" w:rsidP="0002686A">
            <w:pPr>
              <w:pStyle w:val="afc"/>
              <w:ind w:firstLine="0"/>
            </w:pPr>
            <w:r>
              <w:t>№ 86 «</w:t>
            </w:r>
            <w:r w:rsidRPr="009916E9">
              <w:t xml:space="preserve">Об утверждении Порядка инвентаризации и передачи в информационные системы </w:t>
            </w:r>
            <w:proofErr w:type="gramStart"/>
            <w:r w:rsidRPr="009916E9">
              <w:t>обеспечения градостроительной деятельности органов местного самоуправления сведений</w:t>
            </w:r>
            <w:proofErr w:type="gramEnd"/>
            <w:r w:rsidRPr="009916E9">
              <w:t xml:space="preserve"> о документах и материалах развития территорий и иных необходимых для градостроительной деятельности сведений, содержащихся в документах, принятых органами государственной власти или о</w:t>
            </w:r>
            <w:r>
              <w:t>рганами местного самоуправления».</w:t>
            </w:r>
            <w:r w:rsidRPr="009916E9">
              <w:t xml:space="preserve"> </w:t>
            </w:r>
          </w:p>
          <w:p w14:paraId="655396CB" w14:textId="3DDB1DFE" w:rsidR="0002686A" w:rsidRPr="009916E9" w:rsidRDefault="0002686A" w:rsidP="0002686A">
            <w:pPr>
              <w:pStyle w:val="1-"/>
              <w:numPr>
                <w:ilvl w:val="0"/>
                <w:numId w:val="0"/>
              </w:numPr>
              <w:ind w:left="5"/>
            </w:pPr>
            <w:r w:rsidRPr="009916E9">
              <w:t xml:space="preserve">ГОСТ 34.601-90. Комплекс стандартов на автоматизированные системы. </w:t>
            </w:r>
            <w:r w:rsidRPr="009916E9">
              <w:lastRenderedPageBreak/>
              <w:t>Автоматизиро</w:t>
            </w:r>
            <w:r>
              <w:t>ванные системы. Стадии создания.</w:t>
            </w:r>
          </w:p>
          <w:p w14:paraId="2506E552" w14:textId="77777777" w:rsidR="009458EC" w:rsidRPr="009916E9" w:rsidRDefault="009458EC" w:rsidP="009458EC">
            <w:pPr>
              <w:spacing w:after="0"/>
            </w:pPr>
            <w:r w:rsidRPr="009916E9">
              <w:t>ГОСТ 34.201-89 – Информационная технология. Комплекс стандартов на автоматизированные системы. Виды, комплектность и обозначения документов при создании автоматизированных систем.</w:t>
            </w:r>
          </w:p>
          <w:p w14:paraId="2D8434C1" w14:textId="77777777" w:rsidR="009458EC" w:rsidRPr="009916E9" w:rsidRDefault="009458EC" w:rsidP="009458EC">
            <w:pPr>
              <w:spacing w:after="0"/>
            </w:pPr>
            <w:r w:rsidRPr="009916E9">
              <w:t>ГОСТ 34.602-89 – Информационная технология. Комплекс стандартов на автоматизированные системы. Техническое задание на создание автоматизированной системы.</w:t>
            </w:r>
          </w:p>
          <w:p w14:paraId="43E8A934" w14:textId="77777777" w:rsidR="009458EC" w:rsidRDefault="009458EC" w:rsidP="009458EC">
            <w:pPr>
              <w:spacing w:after="0"/>
            </w:pPr>
            <w:r w:rsidRPr="009916E9">
              <w:t>ГОСТ 34.603-92 – Информационная технология. Виды испытаний автоматизированных систем.</w:t>
            </w:r>
          </w:p>
          <w:p w14:paraId="4FB0089B" w14:textId="77777777" w:rsidR="009458EC" w:rsidRDefault="009458EC" w:rsidP="009458EC">
            <w:pPr>
              <w:spacing w:after="0"/>
            </w:pPr>
            <w:r>
              <w:t>Постановление Правительства автономного округа от 30.03.2012 №128‒</w:t>
            </w:r>
            <w:proofErr w:type="gramStart"/>
            <w:r>
              <w:t>п</w:t>
            </w:r>
            <w:proofErr w:type="gramEnd"/>
            <w:r>
              <w:t xml:space="preserve"> «О Территориальной информационной системе Ханты-Мансийского автономного округа – Югры (ТИС Югры)»;</w:t>
            </w:r>
          </w:p>
          <w:p w14:paraId="2F46FE8C" w14:textId="77777777" w:rsidR="009458EC" w:rsidRDefault="009458EC" w:rsidP="009458EC">
            <w:pPr>
              <w:spacing w:after="0"/>
            </w:pPr>
            <w:r>
              <w:t>Приказ Департамента информационных технологий автономного округа от 20.06.2012 №3‒нп «О порядке технической эксплуатации Территориальной информационной  системы Ханты-Мансийского автономного округа – Югры (ТИС Югры)»;</w:t>
            </w:r>
          </w:p>
          <w:p w14:paraId="51A00B56" w14:textId="77777777" w:rsidR="009458EC" w:rsidRDefault="009458EC" w:rsidP="009458EC">
            <w:pPr>
              <w:spacing w:after="0"/>
            </w:pPr>
            <w:r>
              <w:t>Приказ Департамента информационных технологий автономного округа от 27.07.2012 №4‒нп «Об утверждении технических требований для присоединения информационных систем к Территориальной информационной системе Ханты-Мансийского автономного округа – Югры (ТИС Югры);</w:t>
            </w:r>
          </w:p>
          <w:p w14:paraId="03DFD137" w14:textId="77777777" w:rsidR="009458EC" w:rsidRDefault="009458EC" w:rsidP="009458EC">
            <w:pPr>
              <w:spacing w:after="0"/>
            </w:pPr>
            <w:r>
              <w:t>Постановление Правительства автономного округа «Об использовании Территориальной информационной системы Ханты-Мансийского автономного округа – Югры (ТИС Югры)»;</w:t>
            </w:r>
          </w:p>
          <w:p w14:paraId="3C69DED5" w14:textId="77777777" w:rsidR="009458EC" w:rsidRPr="009916E9" w:rsidRDefault="009458EC" w:rsidP="009458EC">
            <w:pPr>
              <w:spacing w:after="0"/>
            </w:pPr>
            <w:r>
              <w:t>Приказ Департамента информационных технологий автономного округа «Об утверждении перечня информации, необходимой для размещения в Территориальной информационной системе Ханты-Мансийского автономного округа – Югры (ТИС Югры)».</w:t>
            </w:r>
          </w:p>
          <w:p w14:paraId="39741942" w14:textId="2955F13D" w:rsidR="00DF3DF6" w:rsidRPr="000B7F02" w:rsidRDefault="00DF3DF6" w:rsidP="0002686A">
            <w:pPr>
              <w:tabs>
                <w:tab w:val="left" w:pos="567"/>
              </w:tabs>
              <w:spacing w:after="0"/>
              <w:ind w:left="34"/>
              <w:rPr>
                <w:b/>
              </w:rPr>
            </w:pPr>
          </w:p>
        </w:tc>
      </w:tr>
      <w:tr w:rsidR="00587FCF" w:rsidRPr="000B7F02" w14:paraId="43058E68" w14:textId="77777777" w:rsidTr="00F86707">
        <w:tc>
          <w:tcPr>
            <w:tcW w:w="458" w:type="dxa"/>
          </w:tcPr>
          <w:p w14:paraId="7B339B88" w14:textId="3690A1A1" w:rsidR="00587FCF" w:rsidRPr="000B7F02" w:rsidRDefault="00587FCF" w:rsidP="00DF3DF6">
            <w:pPr>
              <w:spacing w:after="0"/>
              <w:ind w:left="-833" w:firstLine="833"/>
              <w:jc w:val="center"/>
              <w:rPr>
                <w:b/>
              </w:rPr>
            </w:pPr>
            <w:r>
              <w:rPr>
                <w:b/>
              </w:rPr>
              <w:lastRenderedPageBreak/>
              <w:t>8</w:t>
            </w:r>
          </w:p>
        </w:tc>
        <w:tc>
          <w:tcPr>
            <w:tcW w:w="1782" w:type="dxa"/>
          </w:tcPr>
          <w:p w14:paraId="05E2B2A3" w14:textId="4B068940" w:rsidR="00587FCF" w:rsidRPr="000B7F02" w:rsidRDefault="00587FCF" w:rsidP="003D08CA">
            <w:pPr>
              <w:spacing w:after="0"/>
              <w:jc w:val="left"/>
              <w:rPr>
                <w:bCs/>
              </w:rPr>
            </w:pPr>
            <w:r>
              <w:rPr>
                <w:bCs/>
              </w:rPr>
              <w:t>Характеристика объекта автоматизации.</w:t>
            </w:r>
          </w:p>
        </w:tc>
        <w:tc>
          <w:tcPr>
            <w:tcW w:w="8221" w:type="dxa"/>
          </w:tcPr>
          <w:p w14:paraId="39A2BDC3" w14:textId="084498FF" w:rsidR="00587FCF" w:rsidRDefault="000E5B5C" w:rsidP="000E5B5C">
            <w:pPr>
              <w:tabs>
                <w:tab w:val="left" w:pos="567"/>
              </w:tabs>
              <w:ind w:left="34"/>
            </w:pPr>
            <w:r>
              <w:t>8.1. </w:t>
            </w:r>
            <w:r w:rsidR="00587FCF">
              <w:t>Сведения об объекте автоматизации:</w:t>
            </w:r>
          </w:p>
          <w:p w14:paraId="37B863BF" w14:textId="159753CD" w:rsidR="00587FCF" w:rsidRDefault="00587FCF" w:rsidP="00587FCF">
            <w:pPr>
              <w:pStyle w:val="afc"/>
              <w:ind w:firstLine="0"/>
            </w:pPr>
            <w:bookmarkStart w:id="36" w:name="_Toc266668113"/>
            <w:bookmarkStart w:id="37" w:name="_Toc266949504"/>
            <w:bookmarkStart w:id="38" w:name="_Toc266952700"/>
            <w:bookmarkStart w:id="39" w:name="_Toc317235242"/>
            <w:r w:rsidRPr="009916E9">
              <w:t>Объектом автоматизации является</w:t>
            </w:r>
            <w:r w:rsidRPr="003B2F87">
              <w:t xml:space="preserve"> </w:t>
            </w:r>
            <w:r>
              <w:t>департамент муниципальной собственности и градостроительства</w:t>
            </w:r>
            <w:r w:rsidRPr="009916E9">
              <w:t>.</w:t>
            </w:r>
            <w:bookmarkEnd w:id="36"/>
            <w:bookmarkEnd w:id="37"/>
            <w:bookmarkEnd w:id="38"/>
            <w:bookmarkEnd w:id="39"/>
            <w:r w:rsidRPr="009916E9">
              <w:t xml:space="preserve"> </w:t>
            </w:r>
          </w:p>
          <w:p w14:paraId="37D7716D" w14:textId="2D579FB9" w:rsidR="00587FCF" w:rsidRDefault="00587FCF" w:rsidP="00587FCF">
            <w:pPr>
              <w:pStyle w:val="afc"/>
              <w:ind w:firstLine="0"/>
            </w:pPr>
            <w:r w:rsidRPr="00587FCF">
              <w:t xml:space="preserve">Автоматизированная информационная система обеспечения градостроительной деятельности </w:t>
            </w:r>
            <w:r>
              <w:t xml:space="preserve">(далее – АИСОГД) функционирует и ведётся с 2015 года. База данных (далее </w:t>
            </w:r>
            <w:proofErr w:type="gramStart"/>
            <w:r>
              <w:t>-Б</w:t>
            </w:r>
            <w:proofErr w:type="gramEnd"/>
            <w:r>
              <w:t xml:space="preserve">Д) АИСОГД содержит информационные массивы за период 2004-2016 годы, размещение которых в информационной системе обеспечения градостроительной деятельности предусмотрено действующим законодательством. </w:t>
            </w:r>
          </w:p>
          <w:p w14:paraId="5F2730AC" w14:textId="77777777" w:rsidR="00587FCF" w:rsidRDefault="00587FCF" w:rsidP="00587FCF">
            <w:pPr>
              <w:pStyle w:val="afc"/>
              <w:ind w:firstLine="0"/>
            </w:pPr>
            <w:r>
              <w:t xml:space="preserve">АИСОГД, </w:t>
            </w:r>
            <w:proofErr w:type="gramStart"/>
            <w:r>
              <w:t>подлежащая</w:t>
            </w:r>
            <w:proofErr w:type="gramEnd"/>
            <w:r>
              <w:t xml:space="preserve"> наполнению базы данных имеет следующие технические характеристики:</w:t>
            </w:r>
          </w:p>
          <w:p w14:paraId="7D831AA9" w14:textId="77777777" w:rsidR="00587FCF" w:rsidRPr="00754B08" w:rsidRDefault="00587FCF" w:rsidP="00587FCF">
            <w:pPr>
              <w:pStyle w:val="afc"/>
            </w:pPr>
            <w:r w:rsidRPr="00754B08">
              <w:t xml:space="preserve">- </w:t>
            </w:r>
            <w:r>
              <w:rPr>
                <w:lang w:val="en-US"/>
              </w:rPr>
              <w:t>HP</w:t>
            </w:r>
            <w:r w:rsidRPr="00754B08">
              <w:t xml:space="preserve"> </w:t>
            </w:r>
            <w:r>
              <w:rPr>
                <w:lang w:val="en-US"/>
              </w:rPr>
              <w:t>ProLiant</w:t>
            </w:r>
            <w:r w:rsidRPr="00754B08">
              <w:t>;</w:t>
            </w:r>
          </w:p>
          <w:p w14:paraId="29A2BFFB" w14:textId="77777777" w:rsidR="00587FCF" w:rsidRPr="00754B08" w:rsidRDefault="00587FCF" w:rsidP="00587FCF">
            <w:pPr>
              <w:pStyle w:val="afc"/>
            </w:pPr>
            <w:r w:rsidRPr="00754B08">
              <w:t xml:space="preserve">- </w:t>
            </w:r>
            <w:r>
              <w:t>СУБД</w:t>
            </w:r>
            <w:r w:rsidRPr="00754B08">
              <w:t xml:space="preserve"> </w:t>
            </w:r>
            <w:r w:rsidRPr="00340065">
              <w:rPr>
                <w:lang w:val="en-US"/>
              </w:rPr>
              <w:t>PostgreSQL</w:t>
            </w:r>
            <w:r w:rsidRPr="00754B08">
              <w:t>;</w:t>
            </w:r>
          </w:p>
          <w:p w14:paraId="63ABB9F4" w14:textId="77777777" w:rsidR="00587FCF" w:rsidRPr="00754B08" w:rsidRDefault="00587FCF" w:rsidP="00587FCF">
            <w:pPr>
              <w:pStyle w:val="afc"/>
            </w:pPr>
            <w:r w:rsidRPr="00754B08">
              <w:t xml:space="preserve">- </w:t>
            </w:r>
            <w:r w:rsidRPr="00340065">
              <w:rPr>
                <w:lang w:val="en-US"/>
              </w:rPr>
              <w:t>Web</w:t>
            </w:r>
            <w:r w:rsidRPr="00754B08">
              <w:t>-</w:t>
            </w:r>
            <w:r>
              <w:t>приложение</w:t>
            </w:r>
            <w:r w:rsidRPr="00754B08">
              <w:t xml:space="preserve"> </w:t>
            </w:r>
            <w:r w:rsidRPr="00340065">
              <w:rPr>
                <w:lang w:val="en-US"/>
              </w:rPr>
              <w:t>Apache</w:t>
            </w:r>
            <w:r w:rsidRPr="00754B08">
              <w:t xml:space="preserve"> </w:t>
            </w:r>
            <w:r w:rsidRPr="00340065">
              <w:rPr>
                <w:lang w:val="en-US"/>
              </w:rPr>
              <w:t>Tomcat</w:t>
            </w:r>
            <w:r w:rsidRPr="00754B08">
              <w:t>;</w:t>
            </w:r>
          </w:p>
          <w:p w14:paraId="4E09A134" w14:textId="77777777" w:rsidR="00587FCF" w:rsidRPr="00754B08" w:rsidRDefault="00587FCF" w:rsidP="00587FCF">
            <w:pPr>
              <w:pStyle w:val="afc"/>
            </w:pPr>
            <w:r w:rsidRPr="00754B08">
              <w:t xml:space="preserve">- </w:t>
            </w:r>
            <w:r>
              <w:t>Графические</w:t>
            </w:r>
            <w:r w:rsidRPr="00754B08">
              <w:t xml:space="preserve"> </w:t>
            </w:r>
            <w:r>
              <w:t>файлы</w:t>
            </w:r>
            <w:r w:rsidRPr="00754B08">
              <w:t xml:space="preserve"> (</w:t>
            </w:r>
            <w:r>
              <w:t>форматы</w:t>
            </w:r>
            <w:r w:rsidRPr="00754B08">
              <w:t xml:space="preserve"> </w:t>
            </w:r>
            <w:r w:rsidRPr="00340065">
              <w:rPr>
                <w:lang w:val="en-US"/>
              </w:rPr>
              <w:t>JPEG</w:t>
            </w:r>
            <w:r w:rsidRPr="00754B08">
              <w:t xml:space="preserve">, </w:t>
            </w:r>
            <w:r w:rsidRPr="00340065">
              <w:rPr>
                <w:lang w:val="en-US"/>
              </w:rPr>
              <w:t>DJVU</w:t>
            </w:r>
            <w:r w:rsidRPr="00754B08">
              <w:t xml:space="preserve">, </w:t>
            </w:r>
            <w:r w:rsidRPr="00340065">
              <w:rPr>
                <w:lang w:val="en-US"/>
              </w:rPr>
              <w:t>PDF</w:t>
            </w:r>
            <w:r w:rsidRPr="00754B08">
              <w:t xml:space="preserve">, </w:t>
            </w:r>
            <w:r w:rsidRPr="00340065">
              <w:rPr>
                <w:lang w:val="en-US"/>
              </w:rPr>
              <w:t>MapInfo</w:t>
            </w:r>
            <w:r w:rsidRPr="00754B08">
              <w:t xml:space="preserve">, </w:t>
            </w:r>
            <w:proofErr w:type="spellStart"/>
            <w:r w:rsidRPr="00340065">
              <w:rPr>
                <w:lang w:val="en-US"/>
              </w:rPr>
              <w:t>AutoCad</w:t>
            </w:r>
            <w:proofErr w:type="spellEnd"/>
            <w:r w:rsidRPr="00754B08">
              <w:t>);</w:t>
            </w:r>
          </w:p>
          <w:p w14:paraId="627A2061" w14:textId="77777777" w:rsidR="00587FCF" w:rsidRDefault="00587FCF" w:rsidP="00587FCF">
            <w:pPr>
              <w:pStyle w:val="afc"/>
            </w:pPr>
            <w:r>
              <w:t xml:space="preserve">- АРМ (в качестве </w:t>
            </w:r>
            <w:proofErr w:type="spellStart"/>
            <w:r>
              <w:t>web</w:t>
            </w:r>
            <w:proofErr w:type="spellEnd"/>
            <w:r>
              <w:t xml:space="preserve">-браузера по умолчанию </w:t>
            </w:r>
            <w:proofErr w:type="spellStart"/>
            <w:r>
              <w:t>Google</w:t>
            </w:r>
            <w:proofErr w:type="spellEnd"/>
            <w:r>
              <w:t xml:space="preserve"> </w:t>
            </w:r>
            <w:proofErr w:type="spellStart"/>
            <w:r>
              <w:t>Chrome</w:t>
            </w:r>
            <w:proofErr w:type="spellEnd"/>
            <w:r>
              <w:t>).</w:t>
            </w:r>
          </w:p>
          <w:p w14:paraId="6331A5AA" w14:textId="77777777" w:rsidR="00587FCF" w:rsidRDefault="00587FCF" w:rsidP="00587FCF">
            <w:pPr>
              <w:pStyle w:val="afc"/>
              <w:ind w:firstLine="0"/>
            </w:pPr>
            <w:r>
              <w:t>В состав текущей версии АИСОГД входят следующие подсистемы (модули):</w:t>
            </w:r>
          </w:p>
          <w:p w14:paraId="02AD589C" w14:textId="77777777" w:rsidR="00587FCF" w:rsidRDefault="00587FCF" w:rsidP="00587FCF">
            <w:pPr>
              <w:pStyle w:val="afc"/>
            </w:pPr>
            <w:r>
              <w:t>- подсистема «Земельные участки»;</w:t>
            </w:r>
          </w:p>
          <w:p w14:paraId="4F2D07BA" w14:textId="77777777" w:rsidR="00587FCF" w:rsidRDefault="00587FCF" w:rsidP="00587FCF">
            <w:pPr>
              <w:pStyle w:val="afc"/>
            </w:pPr>
            <w:r>
              <w:t>- подсистема «Инженерные изыскания»;</w:t>
            </w:r>
          </w:p>
          <w:p w14:paraId="0D8E471D" w14:textId="77777777" w:rsidR="00587FCF" w:rsidRDefault="00587FCF" w:rsidP="00587FCF">
            <w:pPr>
              <w:pStyle w:val="afc"/>
            </w:pPr>
            <w:r>
              <w:t>- подсистема «Наружная реклама»;</w:t>
            </w:r>
          </w:p>
          <w:p w14:paraId="264AD42A" w14:textId="77777777" w:rsidR="00587FCF" w:rsidRDefault="00587FCF" w:rsidP="00587FCF">
            <w:pPr>
              <w:pStyle w:val="afc"/>
            </w:pPr>
            <w:r>
              <w:t>- подсистема «Инструментальная ГИС»;</w:t>
            </w:r>
          </w:p>
          <w:p w14:paraId="1FBA24AE" w14:textId="77777777" w:rsidR="00587FCF" w:rsidRDefault="00587FCF" w:rsidP="00587FCF">
            <w:pPr>
              <w:pStyle w:val="afc"/>
            </w:pPr>
            <w:r>
              <w:t>- подсистема «Адресный реестр»;</w:t>
            </w:r>
          </w:p>
          <w:p w14:paraId="431DDD62" w14:textId="77777777" w:rsidR="00587FCF" w:rsidRDefault="00587FCF" w:rsidP="00587FCF">
            <w:pPr>
              <w:pStyle w:val="afc"/>
            </w:pPr>
            <w:r>
              <w:t>- подсистема «Документы ИСОГД»;</w:t>
            </w:r>
          </w:p>
          <w:p w14:paraId="6BC2DEF4" w14:textId="77777777" w:rsidR="00587FCF" w:rsidRDefault="00587FCF" w:rsidP="00587FCF">
            <w:pPr>
              <w:pStyle w:val="afc"/>
            </w:pPr>
            <w:r>
              <w:t>- подсистема «Документооборот»;</w:t>
            </w:r>
          </w:p>
          <w:p w14:paraId="2DF01520" w14:textId="77777777" w:rsidR="00587FCF" w:rsidRDefault="00587FCF" w:rsidP="00587FCF">
            <w:pPr>
              <w:pStyle w:val="afc"/>
            </w:pPr>
            <w:r>
              <w:lastRenderedPageBreak/>
              <w:t>- подсистема «Объекты капитального строительства»;</w:t>
            </w:r>
          </w:p>
          <w:p w14:paraId="6E674869" w14:textId="77777777" w:rsidR="00587FCF" w:rsidRDefault="00587FCF" w:rsidP="00587FCF">
            <w:pPr>
              <w:pStyle w:val="afc"/>
            </w:pPr>
            <w:r>
              <w:t>- подсистема «Разрешительная документация»;</w:t>
            </w:r>
          </w:p>
          <w:p w14:paraId="0B51D18B" w14:textId="77777777" w:rsidR="00587FCF" w:rsidRDefault="00587FCF" w:rsidP="00587FCF">
            <w:pPr>
              <w:pStyle w:val="afc"/>
            </w:pPr>
            <w:r>
              <w:t>- подсистема «Зонирование»;</w:t>
            </w:r>
          </w:p>
          <w:p w14:paraId="2B13B933" w14:textId="69769FE9" w:rsidR="00587FCF" w:rsidRDefault="00587FCF" w:rsidP="00587FCF">
            <w:pPr>
              <w:pStyle w:val="afc"/>
            </w:pPr>
            <w:r>
              <w:t>- подсистема «Управление правами пользователей, сервисные функции системы».</w:t>
            </w:r>
          </w:p>
          <w:p w14:paraId="2EB49672" w14:textId="77777777" w:rsidR="00587FCF" w:rsidRDefault="00587FCF" w:rsidP="00587FCF">
            <w:pPr>
              <w:pStyle w:val="afc"/>
              <w:ind w:firstLine="0"/>
            </w:pPr>
            <w:r>
              <w:t>Архитектура АИСОГД</w:t>
            </w:r>
          </w:p>
          <w:p w14:paraId="4D181DE2" w14:textId="06E18F94" w:rsidR="00587FCF" w:rsidRPr="00340065" w:rsidRDefault="00587FCF" w:rsidP="00587FCF">
            <w:pPr>
              <w:pStyle w:val="afc"/>
              <w:ind w:firstLine="0"/>
            </w:pPr>
            <w:r>
              <w:t xml:space="preserve">В АИСОГД </w:t>
            </w:r>
            <w:r w:rsidRPr="00340065">
              <w:t>использ</w:t>
            </w:r>
            <w:r>
              <w:t>уется</w:t>
            </w:r>
            <w:r w:rsidRPr="00340065">
              <w:t xml:space="preserve"> трехуровневая </w:t>
            </w:r>
            <w:r>
              <w:t>архитектура:</w:t>
            </w:r>
          </w:p>
          <w:p w14:paraId="313F3E2B" w14:textId="77777777" w:rsidR="00587FCF" w:rsidRPr="00340065" w:rsidRDefault="00587FCF" w:rsidP="00587FCF">
            <w:pPr>
              <w:pStyle w:val="afc"/>
              <w:numPr>
                <w:ilvl w:val="0"/>
                <w:numId w:val="29"/>
              </w:numPr>
            </w:pPr>
            <w:r w:rsidRPr="00340065">
              <w:t>сервер баз данных (БД);</w:t>
            </w:r>
          </w:p>
          <w:p w14:paraId="6240D402" w14:textId="77777777" w:rsidR="00587FCF" w:rsidRPr="00340065" w:rsidRDefault="00587FCF" w:rsidP="00587FCF">
            <w:pPr>
              <w:pStyle w:val="afc"/>
              <w:numPr>
                <w:ilvl w:val="0"/>
                <w:numId w:val="29"/>
              </w:numPr>
            </w:pPr>
            <w:r w:rsidRPr="00340065">
              <w:t>сервер приложений (включает картографический сервер);</w:t>
            </w:r>
          </w:p>
          <w:p w14:paraId="6C122924" w14:textId="77777777" w:rsidR="00587FCF" w:rsidRPr="00340065" w:rsidRDefault="00587FCF" w:rsidP="00587FCF">
            <w:pPr>
              <w:pStyle w:val="afc"/>
              <w:numPr>
                <w:ilvl w:val="0"/>
                <w:numId w:val="29"/>
              </w:numPr>
            </w:pPr>
            <w:r w:rsidRPr="00340065">
              <w:t>клиентская часть.</w:t>
            </w:r>
          </w:p>
          <w:p w14:paraId="0FC130CF" w14:textId="77777777" w:rsidR="00587FCF" w:rsidRPr="00340065" w:rsidRDefault="00587FCF" w:rsidP="00587FCF">
            <w:pPr>
              <w:pStyle w:val="afc"/>
              <w:jc w:val="center"/>
            </w:pPr>
            <w:r w:rsidRPr="00340065">
              <w:object w:dxaOrig="13081" w:dyaOrig="8565" w14:anchorId="44EBA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178.5pt" o:ole="">
                  <v:imagedata r:id="rId13" o:title=""/>
                </v:shape>
                <o:OLEObject Type="Embed" ProgID="Visio.Drawing.15" ShapeID="_x0000_i1025" DrawAspect="Content" ObjectID="_1537700277" r:id="rId14"/>
              </w:object>
            </w:r>
          </w:p>
          <w:p w14:paraId="017A29E1" w14:textId="2422516E" w:rsidR="00587FCF" w:rsidRPr="00340065" w:rsidRDefault="00587FCF" w:rsidP="00587FCF">
            <w:pPr>
              <w:pStyle w:val="afc"/>
              <w:ind w:firstLine="0"/>
            </w:pPr>
            <w:r>
              <w:t>Сервер БД (система управления базами данных</w:t>
            </w:r>
            <w:r w:rsidRPr="00340065">
              <w:t>) обеспечива</w:t>
            </w:r>
            <w:r>
              <w:t>ет надёжное, долговременное</w:t>
            </w:r>
            <w:r w:rsidRPr="00340065">
              <w:t xml:space="preserve"> хранение данных. Должен обеспечивать поддержку встроенных механизмов целостности данных, атомарности комплексных </w:t>
            </w:r>
            <w:proofErr w:type="gramStart"/>
            <w:r w:rsidRPr="00340065">
              <w:t>бизнес-операций</w:t>
            </w:r>
            <w:proofErr w:type="gramEnd"/>
            <w:r w:rsidRPr="00340065">
              <w:t xml:space="preserve">, отказоустойчивости и резервного копирования. </w:t>
            </w:r>
            <w:r>
              <w:t>В</w:t>
            </w:r>
            <w:r w:rsidRPr="00340065">
              <w:t xml:space="preserve"> качестве хранилища </w:t>
            </w:r>
            <w:r>
              <w:t xml:space="preserve">используется </w:t>
            </w:r>
            <w:r w:rsidRPr="00340065">
              <w:t>промышленн</w:t>
            </w:r>
            <w:r>
              <w:t xml:space="preserve">ая система управления базами данных (далее – </w:t>
            </w:r>
            <w:r w:rsidRPr="00340065">
              <w:t>СУБД</w:t>
            </w:r>
            <w:r>
              <w:t>)</w:t>
            </w:r>
            <w:r w:rsidRPr="00340065">
              <w:t xml:space="preserve"> </w:t>
            </w:r>
            <w:proofErr w:type="spellStart"/>
            <w:r w:rsidRPr="00340065">
              <w:t>PostgreSQL</w:t>
            </w:r>
            <w:proofErr w:type="spellEnd"/>
            <w:r>
              <w:t>.</w:t>
            </w:r>
          </w:p>
          <w:p w14:paraId="46A54473" w14:textId="21866489" w:rsidR="00587FCF" w:rsidRPr="00340065" w:rsidRDefault="00587FCF" w:rsidP="00587FCF">
            <w:pPr>
              <w:pStyle w:val="afc"/>
              <w:ind w:firstLine="0"/>
            </w:pPr>
            <w:r w:rsidRPr="00340065">
              <w:t xml:space="preserve">Сервер приложений </w:t>
            </w:r>
            <w:r>
              <w:t xml:space="preserve">является </w:t>
            </w:r>
            <w:r w:rsidRPr="00340065">
              <w:t xml:space="preserve">центром логики функционирования </w:t>
            </w:r>
            <w:r>
              <w:t xml:space="preserve">геоинформационной системы (далее – ГИС). Сервер приложений </w:t>
            </w:r>
            <w:r w:rsidRPr="00340065">
              <w:t>предоставля</w:t>
            </w:r>
            <w:r>
              <w:t>е</w:t>
            </w:r>
            <w:r w:rsidRPr="00340065">
              <w:t>т интерфейсы внутренних модулей клиентам. Доступ к этим интерфейсам осуществля</w:t>
            </w:r>
            <w:r>
              <w:t>е</w:t>
            </w:r>
            <w:r w:rsidRPr="00340065">
              <w:t xml:space="preserve">тся по протоколу TCP/IP и может быть осуществлён как из внутренней сети </w:t>
            </w:r>
            <w:r>
              <w:t>Администрации города Югорска</w:t>
            </w:r>
            <w:r w:rsidRPr="00340065">
              <w:t xml:space="preserve">, так и посредством </w:t>
            </w:r>
            <w:proofErr w:type="spellStart"/>
            <w:r w:rsidRPr="00340065">
              <w:t>Internet</w:t>
            </w:r>
            <w:proofErr w:type="spellEnd"/>
            <w:r w:rsidRPr="00340065">
              <w:t>.</w:t>
            </w:r>
          </w:p>
          <w:p w14:paraId="4D3FD3F5" w14:textId="77777777" w:rsidR="00587FCF" w:rsidRPr="00340065" w:rsidRDefault="00587FCF" w:rsidP="00587FCF">
            <w:pPr>
              <w:pStyle w:val="afc"/>
              <w:ind w:firstLine="0"/>
            </w:pPr>
            <w:r w:rsidRPr="00340065">
              <w:t xml:space="preserve">Картографический сервер </w:t>
            </w:r>
            <w:r>
              <w:t>(</w:t>
            </w:r>
            <w:r>
              <w:rPr>
                <w:lang w:val="en-US"/>
              </w:rPr>
              <w:t>WMS</w:t>
            </w:r>
            <w:r w:rsidRPr="00EA0462">
              <w:t xml:space="preserve"> </w:t>
            </w:r>
            <w:r>
              <w:t xml:space="preserve">сервер) </w:t>
            </w:r>
            <w:r w:rsidRPr="00340065">
              <w:t>системы полностью поддержива</w:t>
            </w:r>
            <w:r>
              <w:t>е</w:t>
            </w:r>
            <w:r w:rsidRPr="00340065">
              <w:t>т стандарты OGC.</w:t>
            </w:r>
          </w:p>
          <w:p w14:paraId="24B33DB0" w14:textId="77777777" w:rsidR="00587FCF" w:rsidRPr="00340065" w:rsidRDefault="00587FCF" w:rsidP="00587FCF">
            <w:pPr>
              <w:pStyle w:val="afc"/>
              <w:ind w:firstLine="0"/>
            </w:pPr>
            <w:r w:rsidRPr="00340065">
              <w:t xml:space="preserve">В качестве клиентской части </w:t>
            </w:r>
            <w:r>
              <w:t xml:space="preserve">используется </w:t>
            </w:r>
            <w:proofErr w:type="gramStart"/>
            <w:r w:rsidRPr="00340065">
              <w:t>графический</w:t>
            </w:r>
            <w:proofErr w:type="gramEnd"/>
            <w:r w:rsidRPr="00340065">
              <w:t xml:space="preserve"> </w:t>
            </w:r>
            <w:proofErr w:type="spellStart"/>
            <w:r w:rsidRPr="00340065">
              <w:t>web</w:t>
            </w:r>
            <w:proofErr w:type="spellEnd"/>
            <w:r w:rsidRPr="00340065">
              <w:t xml:space="preserve">-браузер </w:t>
            </w:r>
            <w:proofErr w:type="spellStart"/>
            <w:r w:rsidRPr="00340065">
              <w:t>Google</w:t>
            </w:r>
            <w:proofErr w:type="spellEnd"/>
            <w:r w:rsidRPr="00340065">
              <w:t xml:space="preserve"> </w:t>
            </w:r>
            <w:proofErr w:type="spellStart"/>
            <w:r w:rsidRPr="00340065">
              <w:t>Chrome</w:t>
            </w:r>
            <w:proofErr w:type="spellEnd"/>
            <w:r w:rsidRPr="00340065">
              <w:t>.</w:t>
            </w:r>
          </w:p>
          <w:p w14:paraId="726220F0" w14:textId="77777777" w:rsidR="00587FCF" w:rsidRPr="009916E9" w:rsidRDefault="00587FCF" w:rsidP="00587FCF">
            <w:pPr>
              <w:pStyle w:val="afc"/>
              <w:ind w:firstLine="0"/>
            </w:pPr>
            <w:r w:rsidRPr="009916E9">
              <w:t>АИСОГД обеспечивает решение следующих задач:</w:t>
            </w:r>
          </w:p>
          <w:p w14:paraId="399682A3" w14:textId="22EEF7C2" w:rsidR="00587FCF" w:rsidRPr="009916E9" w:rsidRDefault="00DC5DF1" w:rsidP="00DC5DF1">
            <w:pPr>
              <w:pStyle w:val="1-"/>
              <w:numPr>
                <w:ilvl w:val="0"/>
                <w:numId w:val="0"/>
              </w:numPr>
              <w:ind w:left="5"/>
            </w:pPr>
            <w:r>
              <w:t>-</w:t>
            </w:r>
            <w:r w:rsidR="00587FCF" w:rsidRPr="009916E9">
              <w:t>Автоматизация процессов ведения систематизированного свода документов в области градостроительства;</w:t>
            </w:r>
          </w:p>
          <w:p w14:paraId="5E1E6CD2" w14:textId="44A38021" w:rsidR="00587FCF" w:rsidRPr="009916E9" w:rsidRDefault="00DC5DF1" w:rsidP="00DC5DF1">
            <w:pPr>
              <w:pStyle w:val="1-"/>
              <w:numPr>
                <w:ilvl w:val="0"/>
                <w:numId w:val="0"/>
              </w:numPr>
              <w:ind w:left="5"/>
            </w:pPr>
            <w:r>
              <w:t>-</w:t>
            </w:r>
            <w:r w:rsidR="00587FCF" w:rsidRPr="009916E9">
              <w:t>Сокращение времени поиска и предварительной обработки информации об объектах градостроительной деятельности;</w:t>
            </w:r>
          </w:p>
          <w:p w14:paraId="5041AAAD" w14:textId="4F7743BC" w:rsidR="00587FCF" w:rsidRPr="009916E9" w:rsidRDefault="00DC5DF1" w:rsidP="00DC5DF1">
            <w:pPr>
              <w:pStyle w:val="1-"/>
              <w:numPr>
                <w:ilvl w:val="0"/>
                <w:numId w:val="0"/>
              </w:numPr>
              <w:ind w:left="5"/>
            </w:pPr>
            <w:r>
              <w:t>-</w:t>
            </w:r>
            <w:r w:rsidR="00587FCF" w:rsidRPr="009916E9">
              <w:t>Обеспечение возможности интеграции информационных ресурсов органов, уполномоченных в сфере градостроительст</w:t>
            </w:r>
            <w:r w:rsidR="00587FCF">
              <w:t>ва с другими государственными и</w:t>
            </w:r>
            <w:r w:rsidR="00587FCF" w:rsidRPr="009916E9">
              <w:t xml:space="preserve"> информационными системами;</w:t>
            </w:r>
          </w:p>
          <w:p w14:paraId="023D8864" w14:textId="772C8E23" w:rsidR="00587FCF" w:rsidRPr="009916E9" w:rsidRDefault="00DC5DF1" w:rsidP="00DC5DF1">
            <w:pPr>
              <w:pStyle w:val="1-"/>
              <w:numPr>
                <w:ilvl w:val="0"/>
                <w:numId w:val="0"/>
              </w:numPr>
              <w:ind w:left="5"/>
            </w:pPr>
            <w:r>
              <w:t>-</w:t>
            </w:r>
            <w:r w:rsidR="00587FCF" w:rsidRPr="009916E9">
              <w:t xml:space="preserve">Формирование единого информационного пространства </w:t>
            </w:r>
            <w:r>
              <w:t>городского округа</w:t>
            </w:r>
            <w:r w:rsidR="00587FCF" w:rsidRPr="009916E9">
              <w:t>, содержащего сведения о территории, регламентах её использования, объектах недвижимости, транспортной и инженерной инфраструктуре;</w:t>
            </w:r>
          </w:p>
          <w:p w14:paraId="0DA61A21" w14:textId="105354BC" w:rsidR="00587FCF" w:rsidRPr="009916E9" w:rsidRDefault="00DC5DF1" w:rsidP="00DC5DF1">
            <w:pPr>
              <w:pStyle w:val="1-"/>
              <w:numPr>
                <w:ilvl w:val="0"/>
                <w:numId w:val="0"/>
              </w:numPr>
              <w:ind w:left="5"/>
            </w:pPr>
            <w:r>
              <w:t>-</w:t>
            </w:r>
            <w:r w:rsidR="00587FCF" w:rsidRPr="009916E9">
              <w:t>Обеспечение органов местного са</w:t>
            </w:r>
            <w:r w:rsidR="00587FCF">
              <w:t xml:space="preserve">моуправления, физических и юридических лиц </w:t>
            </w:r>
            <w:r w:rsidR="00587FCF" w:rsidRPr="009916E9">
              <w:t xml:space="preserve">достоверной информацией о </w:t>
            </w:r>
            <w:r w:rsidR="00587FCF">
              <w:t xml:space="preserve">градостроительной деятельности на </w:t>
            </w:r>
            <w:r w:rsidR="00587FCF" w:rsidRPr="009916E9">
              <w:t xml:space="preserve">территории </w:t>
            </w:r>
            <w:r>
              <w:t>городского округа</w:t>
            </w:r>
            <w:r w:rsidR="00587FCF" w:rsidRPr="009916E9">
              <w:t>;</w:t>
            </w:r>
          </w:p>
          <w:p w14:paraId="38452780" w14:textId="224980D8" w:rsidR="00587FCF" w:rsidRPr="009916E9" w:rsidRDefault="00DC5DF1" w:rsidP="00DC5DF1">
            <w:pPr>
              <w:pStyle w:val="1-"/>
              <w:numPr>
                <w:ilvl w:val="0"/>
                <w:numId w:val="0"/>
              </w:numPr>
            </w:pPr>
            <w:r>
              <w:lastRenderedPageBreak/>
              <w:t>-</w:t>
            </w:r>
            <w:r w:rsidR="00587FCF">
              <w:t>С</w:t>
            </w:r>
            <w:r w:rsidR="00587FCF" w:rsidRPr="009916E9">
              <w:t xml:space="preserve">окращение сроков принятия </w:t>
            </w:r>
            <w:r w:rsidR="00587FCF">
              <w:t xml:space="preserve">управленческих </w:t>
            </w:r>
            <w:r w:rsidR="00587FCF" w:rsidRPr="009916E9">
              <w:t xml:space="preserve">решений; </w:t>
            </w:r>
          </w:p>
          <w:p w14:paraId="50093D3B" w14:textId="67E67813" w:rsidR="00587FCF" w:rsidRPr="009916E9" w:rsidRDefault="00DC5DF1" w:rsidP="00DC5DF1">
            <w:pPr>
              <w:pStyle w:val="1-"/>
              <w:numPr>
                <w:ilvl w:val="0"/>
                <w:numId w:val="0"/>
              </w:numPr>
              <w:ind w:left="5"/>
            </w:pPr>
            <w:r>
              <w:t>-</w:t>
            </w:r>
            <w:r w:rsidR="00587FCF">
              <w:t>Сокращение</w:t>
            </w:r>
            <w:r w:rsidR="00587FCF" w:rsidRPr="009916E9">
              <w:t xml:space="preserve"> сроков подготовки градостроительной документации и документов градостроительного регулирования</w:t>
            </w:r>
            <w:r w:rsidR="00587FCF">
              <w:t>;</w:t>
            </w:r>
          </w:p>
          <w:p w14:paraId="552CB0C0" w14:textId="79C08EF4" w:rsidR="00587FCF" w:rsidRPr="009916E9" w:rsidRDefault="00DC5DF1" w:rsidP="00DC5DF1">
            <w:pPr>
              <w:pStyle w:val="1-"/>
              <w:numPr>
                <w:ilvl w:val="0"/>
                <w:numId w:val="0"/>
              </w:numPr>
            </w:pPr>
            <w:r>
              <w:t>-</w:t>
            </w:r>
            <w:r w:rsidR="00587FCF">
              <w:t>Повышение качества</w:t>
            </w:r>
            <w:r w:rsidR="00587FCF" w:rsidRPr="009916E9">
              <w:t xml:space="preserve"> муниципальны</w:t>
            </w:r>
            <w:r>
              <w:t>х услуг.</w:t>
            </w:r>
          </w:p>
          <w:p w14:paraId="2E858F11" w14:textId="77777777" w:rsidR="00587FCF" w:rsidRPr="009916E9" w:rsidRDefault="00587FCF" w:rsidP="00DC5DF1">
            <w:pPr>
              <w:pStyle w:val="afc"/>
              <w:ind w:firstLine="0"/>
            </w:pPr>
            <w:r w:rsidRPr="009916E9">
              <w:t>Функции, реализуемые системой:</w:t>
            </w:r>
          </w:p>
          <w:p w14:paraId="54CE466F" w14:textId="6B391070" w:rsidR="00587FCF" w:rsidRPr="009916E9" w:rsidRDefault="00DC5DF1" w:rsidP="00DC5DF1">
            <w:pPr>
              <w:pStyle w:val="1-"/>
              <w:numPr>
                <w:ilvl w:val="0"/>
                <w:numId w:val="0"/>
              </w:numPr>
            </w:pPr>
            <w:r>
              <w:t>-</w:t>
            </w:r>
            <w:r w:rsidR="00587FCF" w:rsidRPr="009916E9">
              <w:t>Ведение реестра документов АИСОГД;</w:t>
            </w:r>
          </w:p>
          <w:p w14:paraId="0870E034" w14:textId="073884D0" w:rsidR="00587FCF" w:rsidRPr="009916E9" w:rsidRDefault="00DC5DF1" w:rsidP="00DC5DF1">
            <w:pPr>
              <w:pStyle w:val="1-"/>
              <w:numPr>
                <w:ilvl w:val="0"/>
                <w:numId w:val="0"/>
              </w:numPr>
            </w:pPr>
            <w:r>
              <w:t>-</w:t>
            </w:r>
            <w:r w:rsidR="00587FCF" w:rsidRPr="009916E9">
              <w:t>Взаимодействие с внешними информационными системами;</w:t>
            </w:r>
          </w:p>
          <w:p w14:paraId="6D55D021" w14:textId="4C77B626" w:rsidR="00587FCF" w:rsidRPr="009916E9" w:rsidRDefault="00DC5DF1" w:rsidP="00DC5DF1">
            <w:pPr>
              <w:pStyle w:val="1-"/>
              <w:numPr>
                <w:ilvl w:val="0"/>
                <w:numId w:val="0"/>
              </w:numPr>
              <w:ind w:left="5"/>
            </w:pPr>
            <w:r>
              <w:t>-</w:t>
            </w:r>
            <w:r w:rsidR="00587FCF" w:rsidRPr="009916E9">
              <w:t xml:space="preserve">Ведение пространственной информации о территории </w:t>
            </w:r>
            <w:r>
              <w:t>города</w:t>
            </w:r>
            <w:r w:rsidR="00587FCF" w:rsidRPr="009916E9">
              <w:t>;</w:t>
            </w:r>
          </w:p>
          <w:p w14:paraId="101E6665" w14:textId="2793BC87" w:rsidR="00587FCF" w:rsidRPr="009916E9" w:rsidRDefault="00DC5DF1" w:rsidP="00DC5DF1">
            <w:pPr>
              <w:pStyle w:val="1-"/>
              <w:numPr>
                <w:ilvl w:val="0"/>
                <w:numId w:val="0"/>
              </w:numPr>
            </w:pPr>
            <w:r>
              <w:t>-</w:t>
            </w:r>
            <w:r w:rsidR="00587FCF" w:rsidRPr="009916E9">
              <w:t>Ведение адресного реестра;</w:t>
            </w:r>
          </w:p>
          <w:p w14:paraId="794AF373" w14:textId="69B45005" w:rsidR="00587FCF" w:rsidRPr="009916E9" w:rsidRDefault="00DC5DF1" w:rsidP="00DC5DF1">
            <w:pPr>
              <w:pStyle w:val="1-"/>
              <w:numPr>
                <w:ilvl w:val="0"/>
                <w:numId w:val="0"/>
              </w:numPr>
              <w:ind w:left="5"/>
            </w:pPr>
            <w:r>
              <w:t>-</w:t>
            </w:r>
            <w:r w:rsidR="00587FCF" w:rsidRPr="009916E9">
              <w:t>Ведение реестра заявлений на оказание муниципальных услуг и сведений об оказанных услугах;</w:t>
            </w:r>
          </w:p>
          <w:p w14:paraId="4B6A7CE9" w14:textId="456ECCDF" w:rsidR="00587FCF" w:rsidRPr="009916E9" w:rsidRDefault="00DC5DF1" w:rsidP="00DC5DF1">
            <w:pPr>
              <w:pStyle w:val="1-"/>
              <w:numPr>
                <w:ilvl w:val="0"/>
                <w:numId w:val="0"/>
              </w:numPr>
            </w:pPr>
            <w:r>
              <w:t>-</w:t>
            </w:r>
            <w:r w:rsidR="00587FCF" w:rsidRPr="009916E9">
              <w:t>Импорт данных из внешних информационных массивов;</w:t>
            </w:r>
          </w:p>
          <w:p w14:paraId="4F46D355" w14:textId="46B666EB" w:rsidR="00587FCF" w:rsidRPr="009916E9" w:rsidRDefault="00DC5DF1" w:rsidP="00DC5DF1">
            <w:pPr>
              <w:pStyle w:val="1-"/>
              <w:numPr>
                <w:ilvl w:val="0"/>
                <w:numId w:val="0"/>
              </w:numPr>
            </w:pPr>
            <w:r>
              <w:t>-</w:t>
            </w:r>
            <w:r w:rsidR="00587FCF" w:rsidRPr="009916E9">
              <w:t>Анализ данных в различных разрезах;</w:t>
            </w:r>
          </w:p>
          <w:p w14:paraId="6B2631CD" w14:textId="5E973264" w:rsidR="00587FCF" w:rsidRPr="009916E9" w:rsidRDefault="00DC5DF1" w:rsidP="00DC5DF1">
            <w:pPr>
              <w:pStyle w:val="1-"/>
              <w:numPr>
                <w:ilvl w:val="0"/>
                <w:numId w:val="0"/>
              </w:numPr>
            </w:pPr>
            <w:r>
              <w:t>-</w:t>
            </w:r>
            <w:r w:rsidR="00587FCF" w:rsidRPr="009916E9">
              <w:t>Возможность мониторинга градостроительного развития;</w:t>
            </w:r>
          </w:p>
          <w:p w14:paraId="33518214" w14:textId="69750B2E" w:rsidR="00587FCF" w:rsidRPr="009916E9" w:rsidRDefault="00DC5DF1" w:rsidP="00DC5DF1">
            <w:pPr>
              <w:pStyle w:val="1-"/>
              <w:numPr>
                <w:ilvl w:val="0"/>
                <w:numId w:val="0"/>
              </w:numPr>
            </w:pPr>
            <w:r>
              <w:t>-</w:t>
            </w:r>
            <w:r w:rsidR="00587FCF" w:rsidRPr="009916E9">
              <w:t>Администрирование системы;</w:t>
            </w:r>
          </w:p>
          <w:p w14:paraId="58F815CD" w14:textId="4A3AD048" w:rsidR="00587FCF" w:rsidRPr="009916E9" w:rsidRDefault="00DC5DF1" w:rsidP="00DC5DF1">
            <w:pPr>
              <w:pStyle w:val="1-"/>
              <w:numPr>
                <w:ilvl w:val="0"/>
                <w:numId w:val="0"/>
              </w:numPr>
            </w:pPr>
            <w:r>
              <w:t>-</w:t>
            </w:r>
            <w:r w:rsidR="00587FCF" w:rsidRPr="009916E9">
              <w:t>Автоматизированное формирование документов.</w:t>
            </w:r>
          </w:p>
          <w:p w14:paraId="40693FD3" w14:textId="77777777" w:rsidR="00587FCF" w:rsidRPr="009916E9" w:rsidRDefault="00587FCF" w:rsidP="00587FCF">
            <w:pPr>
              <w:pStyle w:val="afc"/>
            </w:pPr>
          </w:p>
          <w:p w14:paraId="20C26024" w14:textId="4AAE21F6" w:rsidR="00587FCF" w:rsidRPr="00DC5DF1" w:rsidRDefault="000E5B5C" w:rsidP="00DC5DF1">
            <w:pPr>
              <w:pStyle w:val="20"/>
              <w:numPr>
                <w:ilvl w:val="0"/>
                <w:numId w:val="0"/>
              </w:numPr>
              <w:spacing w:before="240"/>
              <w:jc w:val="both"/>
              <w:outlineLvl w:val="1"/>
              <w:rPr>
                <w:b w:val="0"/>
                <w:sz w:val="24"/>
                <w:szCs w:val="24"/>
              </w:rPr>
            </w:pPr>
            <w:bookmarkStart w:id="40" w:name="_Toc457919941"/>
            <w:r>
              <w:rPr>
                <w:b w:val="0"/>
                <w:sz w:val="24"/>
                <w:szCs w:val="24"/>
              </w:rPr>
              <w:t>8.</w:t>
            </w:r>
            <w:r w:rsidR="00DC5DF1" w:rsidRPr="00DC5DF1">
              <w:rPr>
                <w:b w:val="0"/>
                <w:sz w:val="24"/>
                <w:szCs w:val="24"/>
              </w:rPr>
              <w:t>2. </w:t>
            </w:r>
            <w:r w:rsidR="00587FCF" w:rsidRPr="00DC5DF1">
              <w:rPr>
                <w:b w:val="0"/>
                <w:sz w:val="24"/>
                <w:szCs w:val="24"/>
              </w:rPr>
              <w:t>Общие сведения об используемых информационных массивах</w:t>
            </w:r>
            <w:bookmarkEnd w:id="40"/>
            <w:r w:rsidR="00DC5DF1">
              <w:rPr>
                <w:b w:val="0"/>
                <w:sz w:val="24"/>
                <w:szCs w:val="24"/>
              </w:rPr>
              <w:t>:</w:t>
            </w:r>
          </w:p>
          <w:p w14:paraId="5BEEFA6D" w14:textId="77777777" w:rsidR="00587FCF" w:rsidRPr="009916E9" w:rsidRDefault="00587FCF" w:rsidP="00DC5DF1">
            <w:pPr>
              <w:pStyle w:val="afc"/>
              <w:ind w:firstLine="0"/>
            </w:pPr>
            <w:r w:rsidRPr="009916E9">
              <w:t xml:space="preserve">В </w:t>
            </w:r>
            <w:r>
              <w:t xml:space="preserve">департаменте муниципальной собственности и градостроительства </w:t>
            </w:r>
            <w:r w:rsidRPr="009916E9">
              <w:t>на данный момент используются следующие информационные массивы:</w:t>
            </w:r>
          </w:p>
          <w:p w14:paraId="7A0A0E05" w14:textId="05CD4961" w:rsidR="00587FCF" w:rsidRPr="009916E9" w:rsidRDefault="00DC5DF1" w:rsidP="00DC5DF1">
            <w:pPr>
              <w:pStyle w:val="1-"/>
              <w:numPr>
                <w:ilvl w:val="0"/>
                <w:numId w:val="0"/>
              </w:numPr>
              <w:ind w:left="5"/>
            </w:pPr>
            <w:r>
              <w:t>-</w:t>
            </w:r>
            <w:r w:rsidR="00587FCF" w:rsidRPr="009916E9">
              <w:t>Базы данных Автоматизированной информационной системы обеспечения градостроительной деятельности:</w:t>
            </w:r>
          </w:p>
          <w:p w14:paraId="6EC8E1A1" w14:textId="149AC90D" w:rsidR="00587FCF" w:rsidRPr="009916E9" w:rsidRDefault="00DC5DF1" w:rsidP="00DC5DF1">
            <w:pPr>
              <w:pStyle w:val="1-"/>
              <w:numPr>
                <w:ilvl w:val="0"/>
                <w:numId w:val="0"/>
              </w:numPr>
            </w:pPr>
            <w:r>
              <w:t>-</w:t>
            </w:r>
            <w:r w:rsidR="00587FCF" w:rsidRPr="009916E9">
              <w:t>База географических данных АИСОГД</w:t>
            </w:r>
            <w:r>
              <w:t>;</w:t>
            </w:r>
          </w:p>
          <w:p w14:paraId="2B84DB72" w14:textId="06ACD891" w:rsidR="00587FCF" w:rsidRPr="009916E9" w:rsidRDefault="00DC5DF1" w:rsidP="00DC5DF1">
            <w:pPr>
              <w:pStyle w:val="1-"/>
              <w:numPr>
                <w:ilvl w:val="0"/>
                <w:numId w:val="0"/>
              </w:numPr>
            </w:pPr>
            <w:r>
              <w:t>-</w:t>
            </w:r>
            <w:r w:rsidR="00587FCF" w:rsidRPr="009916E9">
              <w:t>База семантических данных АИСОГД</w:t>
            </w:r>
            <w:r>
              <w:t>;</w:t>
            </w:r>
          </w:p>
          <w:p w14:paraId="22E364EE" w14:textId="12D44654" w:rsidR="00587FCF" w:rsidRDefault="00DC5DF1" w:rsidP="00DC5DF1">
            <w:pPr>
              <w:pStyle w:val="1-"/>
              <w:numPr>
                <w:ilvl w:val="0"/>
                <w:numId w:val="0"/>
              </w:numPr>
              <w:ind w:left="5"/>
            </w:pPr>
            <w:r>
              <w:t>-</w:t>
            </w:r>
            <w:r w:rsidR="00587FCF" w:rsidRPr="009916E9">
              <w:t xml:space="preserve">Базы данных </w:t>
            </w:r>
            <w:r w:rsidR="00587FCF">
              <w:t xml:space="preserve">документов территориального планирования и градостроительного зонирования на территорию города Югорска. </w:t>
            </w:r>
          </w:p>
          <w:p w14:paraId="08A3C100" w14:textId="2FFCDDC3" w:rsidR="00587FCF" w:rsidRPr="009916E9" w:rsidRDefault="00DC5DF1" w:rsidP="00DC5DF1">
            <w:pPr>
              <w:pStyle w:val="1-"/>
              <w:numPr>
                <w:ilvl w:val="0"/>
                <w:numId w:val="0"/>
              </w:numPr>
            </w:pPr>
            <w:r>
              <w:t>-</w:t>
            </w:r>
            <w:r w:rsidR="00587FCF">
              <w:t>База земельных участков на основе данных из ГКН.</w:t>
            </w:r>
          </w:p>
          <w:p w14:paraId="749AB8BD" w14:textId="77777777" w:rsidR="00DC5DF1" w:rsidRDefault="00DC5DF1" w:rsidP="00DC5DF1">
            <w:pPr>
              <w:pStyle w:val="afc"/>
              <w:ind w:firstLine="0"/>
            </w:pPr>
          </w:p>
          <w:p w14:paraId="00129657" w14:textId="77777777" w:rsidR="00587FCF" w:rsidRPr="009916E9" w:rsidRDefault="00587FCF" w:rsidP="00DC5DF1">
            <w:pPr>
              <w:pStyle w:val="afc"/>
              <w:ind w:firstLine="0"/>
            </w:pPr>
            <w:r w:rsidRPr="00FB6BC1">
              <w:t>Для выполнения работ исполнителю предоставляется сопроводительная документация на АИСОГД. Структура, функции, порядок работы, параметры настройки системы изучаются исполнителем самостоятельно после предоставления доступа к АИСОГД. В виду того, что Заказчик обладает неисключительными правами на АИСОГД, исходные коды АИСОГД Заказчиком не предоставляются.</w:t>
            </w:r>
          </w:p>
          <w:p w14:paraId="64EBBEDA" w14:textId="54CC3890" w:rsidR="00DC5DF1" w:rsidRPr="000B7F02" w:rsidRDefault="00DC5DF1" w:rsidP="00DC5DF1">
            <w:pPr>
              <w:tabs>
                <w:tab w:val="left" w:pos="567"/>
              </w:tabs>
            </w:pPr>
          </w:p>
        </w:tc>
      </w:tr>
      <w:tr w:rsidR="00DC5DF1" w:rsidRPr="000B7F02" w14:paraId="43EC080D" w14:textId="77777777" w:rsidTr="00F86707">
        <w:tc>
          <w:tcPr>
            <w:tcW w:w="458" w:type="dxa"/>
          </w:tcPr>
          <w:p w14:paraId="3E9FDA1C" w14:textId="50FDB89B" w:rsidR="00DC5DF1" w:rsidRDefault="00DC5DF1" w:rsidP="00DF3DF6">
            <w:pPr>
              <w:spacing w:after="0"/>
              <w:ind w:left="-833" w:firstLine="833"/>
              <w:jc w:val="center"/>
              <w:rPr>
                <w:b/>
              </w:rPr>
            </w:pPr>
            <w:r>
              <w:rPr>
                <w:b/>
              </w:rPr>
              <w:lastRenderedPageBreak/>
              <w:t>9</w:t>
            </w:r>
          </w:p>
        </w:tc>
        <w:tc>
          <w:tcPr>
            <w:tcW w:w="1782" w:type="dxa"/>
          </w:tcPr>
          <w:p w14:paraId="157F31CD" w14:textId="25F4ECE2" w:rsidR="00DC5DF1" w:rsidRDefault="005271EF" w:rsidP="003D08CA">
            <w:pPr>
              <w:spacing w:after="0"/>
              <w:jc w:val="left"/>
              <w:rPr>
                <w:bCs/>
              </w:rPr>
            </w:pPr>
            <w:r>
              <w:rPr>
                <w:bCs/>
              </w:rPr>
              <w:t>Общие требования к</w:t>
            </w:r>
            <w:r w:rsidR="00DC5DF1">
              <w:rPr>
                <w:bCs/>
              </w:rPr>
              <w:t xml:space="preserve"> работ</w:t>
            </w:r>
            <w:r>
              <w:rPr>
                <w:bCs/>
              </w:rPr>
              <w:t>ам</w:t>
            </w:r>
          </w:p>
        </w:tc>
        <w:tc>
          <w:tcPr>
            <w:tcW w:w="8221" w:type="dxa"/>
          </w:tcPr>
          <w:p w14:paraId="04DCF487" w14:textId="774CDB73" w:rsidR="009458EC" w:rsidRPr="009916E9" w:rsidRDefault="009458EC" w:rsidP="005271EF">
            <w:pPr>
              <w:pStyle w:val="afc"/>
            </w:pPr>
            <w:r w:rsidRPr="009916E9">
              <w:t xml:space="preserve">Исполнитель работ должен </w:t>
            </w:r>
            <w:r w:rsidR="005271EF">
              <w:t>обеспечить исполнение следующих работ</w:t>
            </w:r>
            <w:r w:rsidRPr="009916E9">
              <w:t>:</w:t>
            </w:r>
          </w:p>
          <w:p w14:paraId="2B9D9F2F" w14:textId="3E867459" w:rsidR="009458EC" w:rsidRPr="009916E9" w:rsidRDefault="009458EC" w:rsidP="009458EC">
            <w:pPr>
              <w:spacing w:after="0"/>
            </w:pPr>
            <w:r>
              <w:t>-</w:t>
            </w:r>
            <w:r w:rsidRPr="009916E9">
              <w:t xml:space="preserve"> развертывание и настройку программных модулей системы на территории Заказчика;</w:t>
            </w:r>
          </w:p>
          <w:p w14:paraId="58F09422" w14:textId="015DD33E" w:rsidR="009458EC" w:rsidRPr="009916E9" w:rsidRDefault="009458EC" w:rsidP="009458EC">
            <w:pPr>
              <w:spacing w:after="0"/>
            </w:pPr>
            <w:r>
              <w:t>-</w:t>
            </w:r>
            <w:r w:rsidRPr="009916E9">
              <w:t xml:space="preserve"> диагностику и выявление неисправностей программного обеспечения Системы;</w:t>
            </w:r>
          </w:p>
          <w:p w14:paraId="206FAFD3" w14:textId="719BCA05" w:rsidR="009458EC" w:rsidRPr="009916E9" w:rsidRDefault="009458EC" w:rsidP="009458EC">
            <w:pPr>
              <w:spacing w:after="0"/>
            </w:pPr>
            <w:r>
              <w:t>-</w:t>
            </w:r>
            <w:r w:rsidR="0051022C">
              <w:t>осуществить</w:t>
            </w:r>
            <w:r w:rsidRPr="009916E9">
              <w:t xml:space="preserve"> конфигурирование сервисов СУБД;</w:t>
            </w:r>
          </w:p>
          <w:p w14:paraId="77B8F276" w14:textId="57A2A453" w:rsidR="009458EC" w:rsidRPr="009916E9" w:rsidRDefault="009458EC" w:rsidP="009458EC">
            <w:pPr>
              <w:spacing w:after="0"/>
            </w:pPr>
            <w:r>
              <w:t>-</w:t>
            </w:r>
            <w:r w:rsidR="0051022C">
              <w:t>создать и настроить</w:t>
            </w:r>
            <w:r w:rsidRPr="009916E9">
              <w:t xml:space="preserve"> пользователей Системы и их полномочия;</w:t>
            </w:r>
          </w:p>
          <w:p w14:paraId="0D3A9DA5" w14:textId="0BFB3D81" w:rsidR="009458EC" w:rsidRPr="009916E9" w:rsidRDefault="009458EC" w:rsidP="009458EC">
            <w:pPr>
              <w:spacing w:after="0"/>
            </w:pPr>
            <w:r>
              <w:t>-</w:t>
            </w:r>
            <w:r w:rsidR="0051022C">
              <w:t>про</w:t>
            </w:r>
            <w:r w:rsidRPr="009916E9">
              <w:t>демонстрировать фу</w:t>
            </w:r>
            <w:r>
              <w:t>нкциональные возможности АИСОГД.</w:t>
            </w:r>
          </w:p>
          <w:p w14:paraId="4BA63FD7" w14:textId="77777777" w:rsidR="00DC5DF1" w:rsidRDefault="00DC5DF1" w:rsidP="00DC5DF1">
            <w:pPr>
              <w:pStyle w:val="af3"/>
              <w:tabs>
                <w:tab w:val="left" w:pos="5"/>
              </w:tabs>
              <w:ind w:left="5"/>
            </w:pPr>
          </w:p>
        </w:tc>
      </w:tr>
      <w:tr w:rsidR="00B25371" w:rsidRPr="000B7F02" w14:paraId="0ADAF29C" w14:textId="77777777" w:rsidTr="00F86707">
        <w:tc>
          <w:tcPr>
            <w:tcW w:w="458" w:type="dxa"/>
          </w:tcPr>
          <w:p w14:paraId="41A738E1" w14:textId="5F5141FE" w:rsidR="00B25371" w:rsidRDefault="00B25371" w:rsidP="00DF3DF6">
            <w:pPr>
              <w:spacing w:after="0"/>
              <w:ind w:left="-833" w:firstLine="833"/>
              <w:jc w:val="center"/>
              <w:rPr>
                <w:b/>
              </w:rPr>
            </w:pPr>
            <w:r>
              <w:rPr>
                <w:b/>
              </w:rPr>
              <w:t>1</w:t>
            </w:r>
            <w:r w:rsidR="00F86707">
              <w:rPr>
                <w:b/>
              </w:rPr>
              <w:t>0</w:t>
            </w:r>
            <w:r>
              <w:rPr>
                <w:b/>
              </w:rPr>
              <w:t>0</w:t>
            </w:r>
          </w:p>
        </w:tc>
        <w:tc>
          <w:tcPr>
            <w:tcW w:w="1782" w:type="dxa"/>
          </w:tcPr>
          <w:p w14:paraId="473DE3BC" w14:textId="6C52528B" w:rsidR="00B25371" w:rsidRDefault="00B25371" w:rsidP="003D08CA">
            <w:pPr>
              <w:spacing w:after="0"/>
              <w:jc w:val="left"/>
              <w:rPr>
                <w:bCs/>
              </w:rPr>
            </w:pPr>
            <w:r>
              <w:rPr>
                <w:bCs/>
              </w:rPr>
              <w:t>Требования к реализации программного модуля интеграции</w:t>
            </w:r>
          </w:p>
        </w:tc>
        <w:tc>
          <w:tcPr>
            <w:tcW w:w="8221" w:type="dxa"/>
          </w:tcPr>
          <w:p w14:paraId="3D9CF897" w14:textId="1559C478" w:rsidR="00B25371" w:rsidRDefault="000E5B5C" w:rsidP="000E5B5C">
            <w:r>
              <w:t>10.</w:t>
            </w:r>
            <w:r w:rsidR="00B25371">
              <w:t>1. Требования к информационному обеспечению Информационное обеспечение модуля интеграции с ТИС Югры должно быть достаточным для выполнения всех ее функций.</w:t>
            </w:r>
          </w:p>
          <w:p w14:paraId="49F98847" w14:textId="77777777" w:rsidR="00B25371" w:rsidRDefault="00B25371" w:rsidP="00B25371">
            <w:r>
              <w:t>Для кодирования информации должны быть использованы общероссийские классификаторы и справочники, принятые в ТИС Югры.</w:t>
            </w:r>
          </w:p>
          <w:p w14:paraId="5635B0B4" w14:textId="77777777" w:rsidR="00B25371" w:rsidRDefault="00B25371" w:rsidP="00B25371">
            <w:pPr>
              <w:pStyle w:val="afc"/>
              <w:ind w:firstLine="5"/>
            </w:pPr>
            <w:r>
              <w:t xml:space="preserve">Информационное обеспечение АСОГД должно быть совместимо с информационным обеспечением ТИС Югры, по содержанию, системе кодирования, методам адресации, форматам данных и форме представления </w:t>
            </w:r>
            <w:r>
              <w:lastRenderedPageBreak/>
              <w:t>информации.</w:t>
            </w:r>
          </w:p>
          <w:p w14:paraId="06273267" w14:textId="4988EDC3" w:rsidR="00F86707" w:rsidRDefault="000E5B5C" w:rsidP="000E5B5C">
            <w:pPr>
              <w:pStyle w:val="afc"/>
              <w:ind w:left="34" w:firstLine="0"/>
            </w:pPr>
            <w:r>
              <w:t>10.2. </w:t>
            </w:r>
            <w:r w:rsidR="00F86707">
              <w:t>Требования к информационному взаимодействию с ТИС Югры</w:t>
            </w:r>
          </w:p>
          <w:p w14:paraId="63DC5AE0" w14:textId="77777777" w:rsidR="00F86707" w:rsidRPr="00D62B34" w:rsidRDefault="00F86707" w:rsidP="00F86707">
            <w:pPr>
              <w:pStyle w:val="afc"/>
              <w:ind w:firstLine="0"/>
            </w:pPr>
            <w:r w:rsidRPr="00D62B34">
              <w:t xml:space="preserve">Взаимодействие </w:t>
            </w:r>
            <w:r>
              <w:t>с ТИС Югры</w:t>
            </w:r>
            <w:r w:rsidRPr="00D62B34">
              <w:t xml:space="preserve"> должно отвечать следующим требованиям:</w:t>
            </w:r>
          </w:p>
          <w:p w14:paraId="179739B1" w14:textId="688FD2B9" w:rsidR="00F86707" w:rsidRPr="00D62B34" w:rsidRDefault="00F86707" w:rsidP="00F86707">
            <w:pPr>
              <w:pStyle w:val="afc"/>
              <w:ind w:firstLine="0"/>
            </w:pPr>
            <w:r>
              <w:t>-</w:t>
            </w:r>
            <w:r w:rsidRPr="00D62B34">
              <w:t>осуществляться на основе промышленных технологий и форматов</w:t>
            </w:r>
            <w:r>
              <w:t xml:space="preserve"> на основе </w:t>
            </w:r>
            <w:r>
              <w:rPr>
                <w:lang w:val="en-US"/>
              </w:rPr>
              <w:t>WSDL</w:t>
            </w:r>
            <w:r w:rsidRPr="00D62B34">
              <w:t xml:space="preserve"> язык</w:t>
            </w:r>
            <w:r>
              <w:t>а</w:t>
            </w:r>
            <w:r w:rsidRPr="00D62B34">
              <w:t xml:space="preserve"> описания веб-сервисов и доступа</w:t>
            </w:r>
            <w:r>
              <w:t xml:space="preserve"> к ним, </w:t>
            </w:r>
            <w:proofErr w:type="gramStart"/>
            <w:r>
              <w:t>основанный</w:t>
            </w:r>
            <w:proofErr w:type="gramEnd"/>
            <w:r>
              <w:t xml:space="preserve"> на языке XML</w:t>
            </w:r>
            <w:r w:rsidRPr="00D62B34">
              <w:t>;</w:t>
            </w:r>
          </w:p>
          <w:p w14:paraId="1F8CE783" w14:textId="7093F9D1" w:rsidR="00F86707" w:rsidRPr="00D62B34" w:rsidRDefault="00F86707" w:rsidP="00F86707">
            <w:pPr>
              <w:pStyle w:val="afc"/>
              <w:ind w:firstLine="0"/>
            </w:pPr>
            <w:r>
              <w:t>-</w:t>
            </w:r>
            <w:r w:rsidRPr="00D62B34">
              <w:t>количество используемых в ГИС форматов обмена данными должно быть минимизировано;</w:t>
            </w:r>
          </w:p>
          <w:p w14:paraId="7B9A4682" w14:textId="411E3AC6" w:rsidR="00F86707" w:rsidRPr="00D62B34" w:rsidRDefault="00F86707" w:rsidP="00F86707">
            <w:pPr>
              <w:pStyle w:val="afc"/>
              <w:ind w:firstLine="0"/>
            </w:pPr>
            <w:r>
              <w:t>-</w:t>
            </w:r>
            <w:r w:rsidRPr="00D62B34">
              <w:t>должна быть предусмотрена возможность обмена сообщениями в синхронных режимах</w:t>
            </w:r>
            <w:r>
              <w:t>.</w:t>
            </w:r>
          </w:p>
          <w:p w14:paraId="45CC53D3" w14:textId="251624A3" w:rsidR="00F86707" w:rsidRDefault="000E5B5C" w:rsidP="000E5B5C">
            <w:pPr>
              <w:pStyle w:val="afc"/>
              <w:ind w:firstLine="0"/>
            </w:pPr>
            <w:r>
              <w:t>10.</w:t>
            </w:r>
            <w:r w:rsidR="00F86707">
              <w:t>3. Требования к лингвистическому обеспечению</w:t>
            </w:r>
          </w:p>
          <w:p w14:paraId="2519957C" w14:textId="77777777" w:rsidR="00F86707" w:rsidRDefault="00F86707" w:rsidP="00F86707">
            <w:pPr>
              <w:pStyle w:val="afc"/>
              <w:ind w:firstLine="0"/>
            </w:pPr>
            <w:r>
              <w:t xml:space="preserve">Разработка модуля интеграции должна </w:t>
            </w:r>
            <w:proofErr w:type="gramStart"/>
            <w:r>
              <w:t>производится</w:t>
            </w:r>
            <w:proofErr w:type="gramEnd"/>
            <w:r>
              <w:t xml:space="preserve"> с применением языка </w:t>
            </w:r>
            <w:r>
              <w:rPr>
                <w:lang w:val="en-US"/>
              </w:rPr>
              <w:t>Java</w:t>
            </w:r>
            <w:r>
              <w:t>.</w:t>
            </w:r>
          </w:p>
          <w:p w14:paraId="4DB19866" w14:textId="5D88500A" w:rsidR="00F86707" w:rsidRDefault="000E5B5C" w:rsidP="000E5B5C">
            <w:pPr>
              <w:pStyle w:val="afc"/>
              <w:ind w:firstLine="0"/>
            </w:pPr>
            <w:r>
              <w:t>10.</w:t>
            </w:r>
            <w:r w:rsidR="00F86707">
              <w:t>4. Требования по соответствию программному обеспечению заказчика</w:t>
            </w:r>
          </w:p>
          <w:p w14:paraId="2EAD8E0C" w14:textId="77777777" w:rsidR="00F86707" w:rsidRPr="009916E9" w:rsidRDefault="00F86707" w:rsidP="00F86707">
            <w:pPr>
              <w:pStyle w:val="afc"/>
              <w:ind w:firstLine="0"/>
            </w:pPr>
            <w:r w:rsidRPr="009916E9">
              <w:t xml:space="preserve">Программное обеспечение Системы должно функционировать в операционной среде </w:t>
            </w:r>
            <w:proofErr w:type="spellStart"/>
            <w:r w:rsidRPr="009916E9">
              <w:t>Windows</w:t>
            </w:r>
            <w:proofErr w:type="spellEnd"/>
            <w:r w:rsidRPr="009916E9">
              <w:t xml:space="preserve"> </w:t>
            </w:r>
            <w:r>
              <w:t>7</w:t>
            </w:r>
            <w:r w:rsidRPr="009916E9">
              <w:t xml:space="preserve"> и выше на IBM-совместимых персональных компьютерах. При выполнении работ должно учитываться, что для работы Системы на сервере и рабочих станциях установлено и функционирует программное обеспечение не ниже, чем приведенное в таблице 1.</w:t>
            </w:r>
          </w:p>
          <w:p w14:paraId="532F342E" w14:textId="77777777" w:rsidR="00F86707" w:rsidRPr="009916E9" w:rsidRDefault="00F86707" w:rsidP="00F86707">
            <w:pPr>
              <w:pStyle w:val="afc"/>
            </w:pPr>
            <w:r w:rsidRPr="009916E9">
              <w:t xml:space="preserve"> </w:t>
            </w:r>
          </w:p>
          <w:p w14:paraId="54F1B009" w14:textId="6B275769" w:rsidR="00F86707" w:rsidRPr="00F86707" w:rsidRDefault="00F86707" w:rsidP="00F86707">
            <w:pPr>
              <w:pStyle w:val="afe"/>
              <w:keepNext/>
              <w:jc w:val="right"/>
              <w:rPr>
                <w:sz w:val="24"/>
                <w:szCs w:val="24"/>
              </w:rPr>
            </w:pPr>
            <w:r w:rsidRPr="00F86707">
              <w:rPr>
                <w:sz w:val="24"/>
                <w:szCs w:val="24"/>
              </w:rPr>
              <w:t xml:space="preserve">Таблица </w:t>
            </w:r>
            <w:r w:rsidRPr="00F86707">
              <w:rPr>
                <w:sz w:val="24"/>
                <w:szCs w:val="24"/>
              </w:rPr>
              <w:fldChar w:fldCharType="begin"/>
            </w:r>
            <w:r w:rsidRPr="00F86707">
              <w:rPr>
                <w:sz w:val="24"/>
                <w:szCs w:val="24"/>
              </w:rPr>
              <w:instrText xml:space="preserve"> SEQ Таблица \* ARABIC </w:instrText>
            </w:r>
            <w:r w:rsidRPr="00F86707">
              <w:rPr>
                <w:sz w:val="24"/>
                <w:szCs w:val="24"/>
              </w:rPr>
              <w:fldChar w:fldCharType="separate"/>
            </w:r>
            <w:r w:rsidR="00D338E1">
              <w:rPr>
                <w:noProof/>
                <w:sz w:val="24"/>
                <w:szCs w:val="24"/>
              </w:rPr>
              <w:t>1</w:t>
            </w:r>
            <w:r w:rsidRPr="00F86707">
              <w:rPr>
                <w:noProof/>
                <w:sz w:val="24"/>
                <w:szCs w:val="24"/>
              </w:rPr>
              <w:fldChar w:fldCharType="end"/>
            </w:r>
            <w:r w:rsidRPr="00F86707">
              <w:rPr>
                <w:sz w:val="24"/>
                <w:szCs w:val="24"/>
              </w:rPr>
              <w:t>. Пр</w:t>
            </w:r>
            <w:r>
              <w:rPr>
                <w:sz w:val="24"/>
                <w:szCs w:val="24"/>
              </w:rPr>
              <w:t>ограммное обеспечение Заказчика</w:t>
            </w:r>
          </w:p>
          <w:tbl>
            <w:tblPr>
              <w:tblpPr w:leftFromText="180" w:rightFromText="180" w:vertAnchor="text" w:horzAnchor="margin" w:tblpXSpec="center" w:tblpY="180"/>
              <w:tblW w:w="94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60"/>
              <w:gridCol w:w="6804"/>
            </w:tblGrid>
            <w:tr w:rsidR="00F86707" w:rsidRPr="009916E9" w14:paraId="2DC2F4DA" w14:textId="77777777" w:rsidTr="00F86707">
              <w:trPr>
                <w:cantSplit/>
                <w:tblHeader/>
              </w:trPr>
              <w:tc>
                <w:tcPr>
                  <w:tcW w:w="2660" w:type="dxa"/>
                </w:tcPr>
                <w:p w14:paraId="56FB359D" w14:textId="77777777" w:rsidR="00F86707" w:rsidRPr="009916E9" w:rsidRDefault="00F86707" w:rsidP="00F86707">
                  <w:pPr>
                    <w:rPr>
                      <w:b/>
                      <w:bCs/>
                      <w:sz w:val="20"/>
                      <w:szCs w:val="20"/>
                    </w:rPr>
                  </w:pPr>
                  <w:r w:rsidRPr="009916E9">
                    <w:rPr>
                      <w:b/>
                      <w:bCs/>
                      <w:sz w:val="20"/>
                      <w:szCs w:val="20"/>
                    </w:rPr>
                    <w:t>Тип</w:t>
                  </w:r>
                </w:p>
              </w:tc>
              <w:tc>
                <w:tcPr>
                  <w:tcW w:w="6804" w:type="dxa"/>
                </w:tcPr>
                <w:p w14:paraId="7E44BAE6" w14:textId="77777777" w:rsidR="00F86707" w:rsidRPr="009916E9" w:rsidRDefault="00F86707" w:rsidP="00F86707">
                  <w:pPr>
                    <w:rPr>
                      <w:b/>
                      <w:bCs/>
                      <w:sz w:val="20"/>
                      <w:szCs w:val="20"/>
                    </w:rPr>
                  </w:pPr>
                  <w:r w:rsidRPr="009916E9">
                    <w:rPr>
                      <w:b/>
                      <w:bCs/>
                      <w:sz w:val="20"/>
                      <w:szCs w:val="20"/>
                    </w:rPr>
                    <w:t xml:space="preserve">Программное обеспечение </w:t>
                  </w:r>
                </w:p>
              </w:tc>
            </w:tr>
            <w:tr w:rsidR="00F86707" w:rsidRPr="003971EA" w14:paraId="255693D2" w14:textId="77777777" w:rsidTr="00F86707">
              <w:trPr>
                <w:cantSplit/>
              </w:trPr>
              <w:tc>
                <w:tcPr>
                  <w:tcW w:w="2660" w:type="dxa"/>
                </w:tcPr>
                <w:p w14:paraId="2B382D3B" w14:textId="77777777" w:rsidR="00F86707" w:rsidRPr="009916E9" w:rsidRDefault="00F86707" w:rsidP="00F86707">
                  <w:pPr>
                    <w:numPr>
                      <w:ilvl w:val="12"/>
                      <w:numId w:val="0"/>
                    </w:numPr>
                    <w:rPr>
                      <w:sz w:val="20"/>
                      <w:szCs w:val="20"/>
                    </w:rPr>
                  </w:pPr>
                  <w:r w:rsidRPr="009916E9">
                    <w:rPr>
                      <w:sz w:val="20"/>
                      <w:szCs w:val="20"/>
                    </w:rPr>
                    <w:t>СУБД</w:t>
                  </w:r>
                </w:p>
              </w:tc>
              <w:tc>
                <w:tcPr>
                  <w:tcW w:w="6804" w:type="dxa"/>
                </w:tcPr>
                <w:p w14:paraId="252C08B3" w14:textId="77777777" w:rsidR="00F86707" w:rsidRPr="00072628" w:rsidRDefault="00F86707" w:rsidP="00F86707">
                  <w:pPr>
                    <w:numPr>
                      <w:ilvl w:val="12"/>
                      <w:numId w:val="0"/>
                    </w:numPr>
                    <w:rPr>
                      <w:sz w:val="20"/>
                      <w:szCs w:val="20"/>
                    </w:rPr>
                  </w:pPr>
                  <w:proofErr w:type="spellStart"/>
                  <w:r>
                    <w:rPr>
                      <w:sz w:val="20"/>
                      <w:szCs w:val="20"/>
                      <w:lang w:val="en-US"/>
                    </w:rPr>
                    <w:t>PostgreeSQL</w:t>
                  </w:r>
                  <w:proofErr w:type="spellEnd"/>
                  <w:r w:rsidRPr="00072628">
                    <w:rPr>
                      <w:sz w:val="20"/>
                      <w:szCs w:val="20"/>
                    </w:rPr>
                    <w:t xml:space="preserve"> + </w:t>
                  </w:r>
                  <w:proofErr w:type="spellStart"/>
                  <w:r>
                    <w:rPr>
                      <w:sz w:val="20"/>
                      <w:szCs w:val="20"/>
                      <w:lang w:val="en-US"/>
                    </w:rPr>
                    <w:t>PostGis</w:t>
                  </w:r>
                  <w:proofErr w:type="spellEnd"/>
                </w:p>
              </w:tc>
            </w:tr>
            <w:tr w:rsidR="00F86707" w:rsidRPr="009916E9" w14:paraId="21F93119" w14:textId="77777777" w:rsidTr="00F86707">
              <w:trPr>
                <w:cantSplit/>
              </w:trPr>
              <w:tc>
                <w:tcPr>
                  <w:tcW w:w="2660" w:type="dxa"/>
                </w:tcPr>
                <w:p w14:paraId="05719C22" w14:textId="77777777" w:rsidR="00F86707" w:rsidRPr="00072628" w:rsidRDefault="00F86707" w:rsidP="00F86707">
                  <w:pPr>
                    <w:numPr>
                      <w:ilvl w:val="12"/>
                      <w:numId w:val="0"/>
                    </w:numPr>
                    <w:rPr>
                      <w:sz w:val="20"/>
                      <w:szCs w:val="20"/>
                    </w:rPr>
                  </w:pPr>
                  <w:r w:rsidRPr="009916E9">
                    <w:rPr>
                      <w:sz w:val="20"/>
                      <w:szCs w:val="20"/>
                    </w:rPr>
                    <w:t>Операционная система сервер</w:t>
                  </w:r>
                  <w:r>
                    <w:rPr>
                      <w:sz w:val="20"/>
                      <w:szCs w:val="20"/>
                    </w:rPr>
                    <w:t>а</w:t>
                  </w:r>
                </w:p>
              </w:tc>
              <w:tc>
                <w:tcPr>
                  <w:tcW w:w="6804" w:type="dxa"/>
                </w:tcPr>
                <w:p w14:paraId="727F8AB5" w14:textId="77777777" w:rsidR="00F86707" w:rsidRPr="00072628" w:rsidRDefault="00F86707" w:rsidP="00F86707">
                  <w:pPr>
                    <w:numPr>
                      <w:ilvl w:val="12"/>
                      <w:numId w:val="0"/>
                    </w:numPr>
                    <w:rPr>
                      <w:sz w:val="20"/>
                      <w:szCs w:val="20"/>
                    </w:rPr>
                  </w:pPr>
                  <w:r>
                    <w:rPr>
                      <w:sz w:val="20"/>
                      <w:szCs w:val="20"/>
                      <w:lang w:val="en-US"/>
                    </w:rPr>
                    <w:t>CentOS</w:t>
                  </w:r>
                  <w:r w:rsidRPr="00072628">
                    <w:rPr>
                      <w:sz w:val="20"/>
                      <w:szCs w:val="20"/>
                    </w:rPr>
                    <w:t xml:space="preserve"> 6</w:t>
                  </w:r>
                </w:p>
              </w:tc>
            </w:tr>
            <w:tr w:rsidR="00F86707" w:rsidRPr="00C055B2" w14:paraId="453322DF" w14:textId="77777777" w:rsidTr="00F86707">
              <w:trPr>
                <w:cantSplit/>
              </w:trPr>
              <w:tc>
                <w:tcPr>
                  <w:tcW w:w="2660" w:type="dxa"/>
                </w:tcPr>
                <w:p w14:paraId="6FDD62C5" w14:textId="77777777" w:rsidR="00F86707" w:rsidRPr="009916E9" w:rsidRDefault="00F86707" w:rsidP="00F86707">
                  <w:pPr>
                    <w:numPr>
                      <w:ilvl w:val="12"/>
                      <w:numId w:val="0"/>
                    </w:numPr>
                    <w:rPr>
                      <w:sz w:val="20"/>
                      <w:szCs w:val="20"/>
                    </w:rPr>
                  </w:pPr>
                  <w:r w:rsidRPr="009916E9">
                    <w:rPr>
                      <w:sz w:val="20"/>
                      <w:szCs w:val="20"/>
                    </w:rPr>
                    <w:t xml:space="preserve">Рабочая станция пользователя </w:t>
                  </w:r>
                </w:p>
              </w:tc>
              <w:tc>
                <w:tcPr>
                  <w:tcW w:w="6804" w:type="dxa"/>
                </w:tcPr>
                <w:p w14:paraId="1B2325D7" w14:textId="77777777" w:rsidR="00F86707" w:rsidRPr="009916E9" w:rsidRDefault="00F86707" w:rsidP="00F86707">
                  <w:pPr>
                    <w:numPr>
                      <w:ilvl w:val="12"/>
                      <w:numId w:val="0"/>
                    </w:numPr>
                    <w:rPr>
                      <w:sz w:val="20"/>
                      <w:szCs w:val="20"/>
                      <w:lang w:val="en-US"/>
                    </w:rPr>
                  </w:pPr>
                  <w:r w:rsidRPr="009916E9">
                    <w:rPr>
                      <w:sz w:val="20"/>
                      <w:szCs w:val="20"/>
                      <w:lang w:val="en-US"/>
                    </w:rPr>
                    <w:t xml:space="preserve">Windows 7 </w:t>
                  </w:r>
                  <w:r w:rsidRPr="009916E9">
                    <w:rPr>
                      <w:sz w:val="20"/>
                      <w:szCs w:val="20"/>
                    </w:rPr>
                    <w:t>и</w:t>
                  </w:r>
                  <w:r w:rsidRPr="009916E9">
                    <w:rPr>
                      <w:sz w:val="20"/>
                      <w:szCs w:val="20"/>
                      <w:lang w:val="en-US"/>
                    </w:rPr>
                    <w:t xml:space="preserve"> </w:t>
                  </w:r>
                  <w:r w:rsidRPr="009916E9">
                    <w:rPr>
                      <w:sz w:val="20"/>
                      <w:szCs w:val="20"/>
                    </w:rPr>
                    <w:t>выше</w:t>
                  </w:r>
                </w:p>
                <w:p w14:paraId="2E6F6FC4" w14:textId="77777777" w:rsidR="00F86707" w:rsidRPr="009916E9" w:rsidRDefault="00F86707" w:rsidP="00F86707">
                  <w:pPr>
                    <w:numPr>
                      <w:ilvl w:val="12"/>
                      <w:numId w:val="0"/>
                    </w:numPr>
                    <w:rPr>
                      <w:sz w:val="20"/>
                      <w:szCs w:val="20"/>
                      <w:lang w:val="en-US"/>
                    </w:rPr>
                  </w:pPr>
                  <w:r w:rsidRPr="009916E9">
                    <w:rPr>
                      <w:sz w:val="20"/>
                      <w:szCs w:val="20"/>
                      <w:lang w:val="en-US"/>
                    </w:rPr>
                    <w:t xml:space="preserve">Microsoft Office 2003 </w:t>
                  </w:r>
                  <w:r w:rsidRPr="009916E9">
                    <w:rPr>
                      <w:sz w:val="20"/>
                      <w:szCs w:val="20"/>
                    </w:rPr>
                    <w:t>и</w:t>
                  </w:r>
                  <w:r w:rsidRPr="009916E9">
                    <w:rPr>
                      <w:sz w:val="20"/>
                      <w:szCs w:val="20"/>
                      <w:lang w:val="en-US"/>
                    </w:rPr>
                    <w:t xml:space="preserve"> </w:t>
                  </w:r>
                  <w:r w:rsidRPr="009916E9">
                    <w:rPr>
                      <w:sz w:val="20"/>
                      <w:szCs w:val="20"/>
                    </w:rPr>
                    <w:t>выше</w:t>
                  </w:r>
                </w:p>
                <w:p w14:paraId="041F70B3" w14:textId="77777777" w:rsidR="00F86707" w:rsidRPr="009916E9" w:rsidRDefault="00F86707" w:rsidP="00F86707">
                  <w:pPr>
                    <w:rPr>
                      <w:sz w:val="20"/>
                      <w:szCs w:val="20"/>
                      <w:lang w:val="en-US"/>
                    </w:rPr>
                  </w:pPr>
                  <w:r w:rsidRPr="009916E9">
                    <w:rPr>
                      <w:sz w:val="20"/>
                      <w:szCs w:val="20"/>
                      <w:lang w:val="en-US"/>
                    </w:rPr>
                    <w:t>Google Chrome</w:t>
                  </w:r>
                </w:p>
              </w:tc>
            </w:tr>
          </w:tbl>
          <w:p w14:paraId="2C566E87" w14:textId="3FB46F9A" w:rsidR="00F86707" w:rsidRPr="009916E9" w:rsidRDefault="00F86707" w:rsidP="00633E1A">
            <w:pPr>
              <w:pStyle w:val="afc"/>
              <w:ind w:firstLine="0"/>
            </w:pPr>
            <w:r w:rsidRPr="009916E9">
              <w:t xml:space="preserve">Выполнение работ должно производиться исключительно с использованием лицензионного программного обеспечения. </w:t>
            </w:r>
          </w:p>
        </w:tc>
      </w:tr>
      <w:tr w:rsidR="000B7F02" w:rsidRPr="000B7F02" w14:paraId="2E9908E8" w14:textId="77777777" w:rsidTr="00F86707">
        <w:tc>
          <w:tcPr>
            <w:tcW w:w="458" w:type="dxa"/>
          </w:tcPr>
          <w:p w14:paraId="7651AD14" w14:textId="336F4E9F" w:rsidR="000710D3" w:rsidRPr="000B7F02" w:rsidRDefault="00670A68" w:rsidP="000710D3">
            <w:pPr>
              <w:spacing w:after="0"/>
              <w:ind w:left="-833" w:firstLine="833"/>
              <w:jc w:val="center"/>
              <w:rPr>
                <w:b/>
              </w:rPr>
            </w:pPr>
            <w:r w:rsidRPr="000B7F02">
              <w:rPr>
                <w:b/>
              </w:rPr>
              <w:lastRenderedPageBreak/>
              <w:t>10</w:t>
            </w:r>
          </w:p>
        </w:tc>
        <w:tc>
          <w:tcPr>
            <w:tcW w:w="1782" w:type="dxa"/>
          </w:tcPr>
          <w:p w14:paraId="3669DF5D" w14:textId="590FB605" w:rsidR="000710D3" w:rsidRPr="000B7F02" w:rsidRDefault="000710D3" w:rsidP="003D08CA">
            <w:pPr>
              <w:spacing w:after="0"/>
              <w:jc w:val="left"/>
              <w:rPr>
                <w:b/>
              </w:rPr>
            </w:pPr>
            <w:r w:rsidRPr="000B7F02">
              <w:rPr>
                <w:bCs/>
              </w:rPr>
              <w:t>Требования к качеству выполненных работ</w:t>
            </w:r>
          </w:p>
        </w:tc>
        <w:tc>
          <w:tcPr>
            <w:tcW w:w="8221" w:type="dxa"/>
          </w:tcPr>
          <w:p w14:paraId="16AAB972" w14:textId="4AC6CFA2" w:rsidR="000710D3" w:rsidRPr="000B7F02" w:rsidRDefault="000710D3" w:rsidP="003D08CA">
            <w:pPr>
              <w:spacing w:after="0"/>
              <w:ind w:left="34"/>
              <w:rPr>
                <w:b/>
              </w:rPr>
            </w:pPr>
            <w:r w:rsidRPr="000B7F02">
              <w:t>Работы должны быть выполнены в соответствии с требованиями действующего законодательства.</w:t>
            </w:r>
          </w:p>
        </w:tc>
      </w:tr>
      <w:tr w:rsidR="00294860" w:rsidRPr="000B7F02" w14:paraId="3C2F23D7" w14:textId="77777777" w:rsidTr="00F86707">
        <w:tc>
          <w:tcPr>
            <w:tcW w:w="458" w:type="dxa"/>
          </w:tcPr>
          <w:p w14:paraId="65F6E50C" w14:textId="0B228EEE" w:rsidR="00294860" w:rsidRPr="00294860" w:rsidRDefault="00294860" w:rsidP="000710D3">
            <w:pPr>
              <w:spacing w:after="0"/>
              <w:ind w:left="-833" w:firstLine="833"/>
              <w:jc w:val="center"/>
              <w:rPr>
                <w:b/>
              </w:rPr>
            </w:pPr>
            <w:r w:rsidRPr="00294860">
              <w:rPr>
                <w:b/>
              </w:rPr>
              <w:t>11</w:t>
            </w:r>
          </w:p>
        </w:tc>
        <w:tc>
          <w:tcPr>
            <w:tcW w:w="1782" w:type="dxa"/>
          </w:tcPr>
          <w:p w14:paraId="4BBDF4B8" w14:textId="47D20878" w:rsidR="00294860" w:rsidRPr="00294860" w:rsidRDefault="00294860" w:rsidP="003D08CA">
            <w:pPr>
              <w:spacing w:after="0"/>
              <w:jc w:val="left"/>
              <w:rPr>
                <w:bCs/>
              </w:rPr>
            </w:pPr>
            <w:r w:rsidRPr="00294860">
              <w:rPr>
                <w:bCs/>
              </w:rPr>
              <w:t>Контроль качества работ</w:t>
            </w:r>
          </w:p>
        </w:tc>
        <w:tc>
          <w:tcPr>
            <w:tcW w:w="8221" w:type="dxa"/>
          </w:tcPr>
          <w:p w14:paraId="2A162668" w14:textId="77777777" w:rsidR="007A1E18" w:rsidRDefault="007A1E18" w:rsidP="007A1E18">
            <w:pPr>
              <w:pStyle w:val="afc"/>
            </w:pPr>
            <w:r>
              <w:t>В процессе работ по контролю и приемке работ выполняются следующие мероприятия:</w:t>
            </w:r>
          </w:p>
          <w:p w14:paraId="2ECC2FFC" w14:textId="0BBA2E17" w:rsidR="007A1E18" w:rsidRDefault="007A1E18" w:rsidP="007A1E18">
            <w:pPr>
              <w:pStyle w:val="afc"/>
            </w:pPr>
            <w:r>
              <w:t>1. Формируется Приемочная комиссия из представителей Заказчика и Исполнителя.</w:t>
            </w:r>
          </w:p>
          <w:p w14:paraId="6A59A5F8" w14:textId="77777777" w:rsidR="007A1E18" w:rsidRDefault="007A1E18" w:rsidP="007A1E18">
            <w:pPr>
              <w:pStyle w:val="afc"/>
            </w:pPr>
            <w:r>
              <w:t>2. Организуются и проводятся приемо-сдаточные испытания.</w:t>
            </w:r>
          </w:p>
          <w:p w14:paraId="0C41099E" w14:textId="5B621FF5" w:rsidR="007A1E18" w:rsidRDefault="007A1E18" w:rsidP="007A1E18">
            <w:pPr>
              <w:pStyle w:val="afc"/>
            </w:pPr>
            <w:r>
              <w:t>3. Исполнителем выполняются необходимые доработки и устраняются замечания.</w:t>
            </w:r>
          </w:p>
          <w:p w14:paraId="361AA2CE" w14:textId="77777777" w:rsidR="007A1E18" w:rsidRDefault="007A1E18" w:rsidP="007A1E18">
            <w:pPr>
              <w:pStyle w:val="afc"/>
            </w:pPr>
            <w:r>
              <w:t>4. Осуществляется передача системы в промышленную эксплуатацию.</w:t>
            </w:r>
          </w:p>
          <w:p w14:paraId="51621E3E" w14:textId="5E70E1EE" w:rsidR="00294860" w:rsidRPr="00294860" w:rsidRDefault="007A1E18" w:rsidP="007A1E18">
            <w:pPr>
              <w:pStyle w:val="afc"/>
            </w:pPr>
            <w:r>
              <w:t>5. Заказчиком осуществляется контроль качества работ и гарантийное сопровождение системы в процессе промышленной эксплуатации.</w:t>
            </w:r>
          </w:p>
        </w:tc>
      </w:tr>
      <w:tr w:rsidR="00294860" w:rsidRPr="000B7F02" w14:paraId="33ED425D" w14:textId="77777777" w:rsidTr="00F86707">
        <w:tc>
          <w:tcPr>
            <w:tcW w:w="458" w:type="dxa"/>
          </w:tcPr>
          <w:p w14:paraId="16E076E0" w14:textId="6EB9D110" w:rsidR="00294860" w:rsidRPr="000B7F02" w:rsidRDefault="00294860" w:rsidP="00294860">
            <w:pPr>
              <w:spacing w:after="0"/>
              <w:ind w:left="-833" w:firstLine="833"/>
              <w:jc w:val="center"/>
              <w:rPr>
                <w:b/>
              </w:rPr>
            </w:pPr>
            <w:r w:rsidRPr="000B7F02">
              <w:rPr>
                <w:b/>
              </w:rPr>
              <w:t>1</w:t>
            </w:r>
            <w:r>
              <w:rPr>
                <w:b/>
              </w:rPr>
              <w:t>4</w:t>
            </w:r>
          </w:p>
        </w:tc>
        <w:tc>
          <w:tcPr>
            <w:tcW w:w="1782" w:type="dxa"/>
          </w:tcPr>
          <w:p w14:paraId="3C3D39EE" w14:textId="09048570" w:rsidR="00294860" w:rsidRPr="000B7F02" w:rsidRDefault="00294860" w:rsidP="003D08CA">
            <w:pPr>
              <w:spacing w:after="0"/>
              <w:jc w:val="left"/>
            </w:pPr>
            <w:r w:rsidRPr="000B7F02">
              <w:t>Основные требования к составу, содержанию и форме разрабатываемых материалов</w:t>
            </w:r>
          </w:p>
        </w:tc>
        <w:tc>
          <w:tcPr>
            <w:tcW w:w="8221" w:type="dxa"/>
          </w:tcPr>
          <w:p w14:paraId="13E42F0A" w14:textId="15DCA66E" w:rsidR="00294860" w:rsidRPr="00D852DF" w:rsidRDefault="00D852DF" w:rsidP="00D852DF">
            <w:pPr>
              <w:spacing w:after="0"/>
              <w:ind w:left="34" w:hanging="1"/>
            </w:pPr>
            <w:r w:rsidRPr="00D852DF">
              <w:t xml:space="preserve">Состав </w:t>
            </w:r>
            <w:proofErr w:type="gramStart"/>
            <w:r w:rsidRPr="00D852DF">
              <w:t>сведений, передаваемых из АИСОГ города Югорска в ТИС Югры определяется</w:t>
            </w:r>
            <w:proofErr w:type="gramEnd"/>
            <w:r w:rsidRPr="00D852DF">
              <w:t xml:space="preserve"> соглашением между Департаментом информационных технологий Ханты-Мансийского автономного округа - Югры и Администрацией города Югорска.</w:t>
            </w:r>
          </w:p>
        </w:tc>
      </w:tr>
      <w:tr w:rsidR="00294860" w:rsidRPr="000B7F02" w14:paraId="6F127CE5" w14:textId="77777777" w:rsidTr="00F86707">
        <w:tc>
          <w:tcPr>
            <w:tcW w:w="458" w:type="dxa"/>
          </w:tcPr>
          <w:p w14:paraId="50D642F4" w14:textId="4560849E" w:rsidR="00294860" w:rsidRPr="000B7F02" w:rsidRDefault="00294860" w:rsidP="00294860">
            <w:pPr>
              <w:spacing w:after="0"/>
              <w:ind w:left="-833" w:firstLine="833"/>
              <w:jc w:val="center"/>
              <w:rPr>
                <w:b/>
              </w:rPr>
            </w:pPr>
            <w:r w:rsidRPr="000B7F02">
              <w:rPr>
                <w:b/>
              </w:rPr>
              <w:t>1</w:t>
            </w:r>
            <w:r>
              <w:rPr>
                <w:b/>
              </w:rPr>
              <w:t>5</w:t>
            </w:r>
          </w:p>
        </w:tc>
        <w:tc>
          <w:tcPr>
            <w:tcW w:w="1782" w:type="dxa"/>
          </w:tcPr>
          <w:p w14:paraId="46D3775D" w14:textId="75288720" w:rsidR="00294860" w:rsidRPr="000B7F02" w:rsidRDefault="00294860" w:rsidP="003D08CA">
            <w:pPr>
              <w:spacing w:after="0"/>
              <w:jc w:val="left"/>
            </w:pPr>
            <w:r w:rsidRPr="000B7F02">
              <w:t xml:space="preserve">Требования к </w:t>
            </w:r>
            <w:r w:rsidRPr="000B7F02">
              <w:lastRenderedPageBreak/>
              <w:t>результату выполненных работ</w:t>
            </w:r>
          </w:p>
        </w:tc>
        <w:tc>
          <w:tcPr>
            <w:tcW w:w="8221" w:type="dxa"/>
          </w:tcPr>
          <w:p w14:paraId="3996F3C4" w14:textId="232B306B" w:rsidR="00294860" w:rsidRPr="000B7F02" w:rsidRDefault="006A571E" w:rsidP="00A174B7">
            <w:pPr>
              <w:spacing w:after="0"/>
              <w:ind w:left="34"/>
            </w:pPr>
            <w:r>
              <w:lastRenderedPageBreak/>
              <w:t xml:space="preserve">Обновленная версия программного продукта ИСОГД устанавливается на </w:t>
            </w:r>
            <w:r>
              <w:lastRenderedPageBreak/>
              <w:t xml:space="preserve">сервер заказчика и передается заказчику в электронном виде на компакт-дисках. </w:t>
            </w:r>
            <w:r w:rsidR="00D852DF">
              <w:t xml:space="preserve">Техническая документация </w:t>
            </w:r>
            <w:r>
              <w:t xml:space="preserve">передается заказчику на бумажном носителе и в электронном виде на компакт-дисках. </w:t>
            </w:r>
          </w:p>
        </w:tc>
      </w:tr>
      <w:tr w:rsidR="00294860" w:rsidRPr="000B7F02" w14:paraId="74E3EB96" w14:textId="77777777" w:rsidTr="00F86707">
        <w:tc>
          <w:tcPr>
            <w:tcW w:w="458" w:type="dxa"/>
          </w:tcPr>
          <w:p w14:paraId="21306CAE" w14:textId="1BA32DAF" w:rsidR="00294860" w:rsidRPr="000B7F02" w:rsidRDefault="00294860" w:rsidP="00294860">
            <w:pPr>
              <w:spacing w:after="0"/>
              <w:ind w:left="-833" w:firstLine="833"/>
              <w:jc w:val="center"/>
              <w:rPr>
                <w:b/>
              </w:rPr>
            </w:pPr>
            <w:r w:rsidRPr="000B7F02">
              <w:rPr>
                <w:b/>
              </w:rPr>
              <w:lastRenderedPageBreak/>
              <w:t>1</w:t>
            </w:r>
            <w:r>
              <w:rPr>
                <w:b/>
              </w:rPr>
              <w:t>6</w:t>
            </w:r>
          </w:p>
        </w:tc>
        <w:tc>
          <w:tcPr>
            <w:tcW w:w="1782" w:type="dxa"/>
          </w:tcPr>
          <w:p w14:paraId="59C61DBC" w14:textId="4F6C382C" w:rsidR="00294860" w:rsidRPr="000B7F02" w:rsidRDefault="00294860" w:rsidP="003D08CA">
            <w:pPr>
              <w:spacing w:after="0"/>
              <w:ind w:firstLine="142"/>
              <w:jc w:val="left"/>
              <w:rPr>
                <w:b/>
              </w:rPr>
            </w:pPr>
            <w:r w:rsidRPr="000B7F02">
              <w:t>Место предоставления результата выполненных работ</w:t>
            </w:r>
          </w:p>
        </w:tc>
        <w:tc>
          <w:tcPr>
            <w:tcW w:w="8221" w:type="dxa"/>
          </w:tcPr>
          <w:p w14:paraId="206F9CED" w14:textId="2DD0249A" w:rsidR="00294860" w:rsidRPr="000B7F02" w:rsidRDefault="00294860" w:rsidP="00A174B7">
            <w:pPr>
              <w:spacing w:after="0"/>
              <w:ind w:firstLine="108"/>
              <w:rPr>
                <w:b/>
              </w:rPr>
            </w:pPr>
            <w:r w:rsidRPr="000B7F02">
              <w:t>Результат работ предоставляется в управление архитектуры и градостроительства Департамента муниципальной собственности и градостроительства администрации города Югорская по адресу: 628260, Тюменская область, Ханты-Мансийский автономный округ-Югра, г. Югорск, ул. 40 лет Победы, 11, каб.</w:t>
            </w:r>
            <w:r>
              <w:t>111</w:t>
            </w:r>
            <w:r w:rsidRPr="000B7F02">
              <w:t>.</w:t>
            </w:r>
          </w:p>
        </w:tc>
      </w:tr>
      <w:tr w:rsidR="00294860" w:rsidRPr="000B7F02" w14:paraId="474FA5C0" w14:textId="77777777" w:rsidTr="00F86707">
        <w:tc>
          <w:tcPr>
            <w:tcW w:w="458" w:type="dxa"/>
          </w:tcPr>
          <w:p w14:paraId="09FE6C8A" w14:textId="02166017" w:rsidR="00294860" w:rsidRPr="000B7F02" w:rsidRDefault="00294860" w:rsidP="00294860">
            <w:pPr>
              <w:spacing w:after="0"/>
              <w:ind w:left="-833" w:firstLine="833"/>
              <w:jc w:val="center"/>
              <w:rPr>
                <w:b/>
              </w:rPr>
            </w:pPr>
            <w:r w:rsidRPr="000B7F02">
              <w:rPr>
                <w:b/>
              </w:rPr>
              <w:t>1</w:t>
            </w:r>
            <w:r>
              <w:rPr>
                <w:b/>
              </w:rPr>
              <w:t>7</w:t>
            </w:r>
          </w:p>
        </w:tc>
        <w:tc>
          <w:tcPr>
            <w:tcW w:w="1782" w:type="dxa"/>
          </w:tcPr>
          <w:p w14:paraId="00969B4A" w14:textId="4B30F385" w:rsidR="00294860" w:rsidRPr="000B7F02" w:rsidRDefault="00294860" w:rsidP="003D08CA">
            <w:pPr>
              <w:spacing w:after="0"/>
              <w:jc w:val="left"/>
            </w:pPr>
            <w:r w:rsidRPr="000B7F02">
              <w:t>Представление гарантий</w:t>
            </w:r>
          </w:p>
        </w:tc>
        <w:tc>
          <w:tcPr>
            <w:tcW w:w="8221" w:type="dxa"/>
          </w:tcPr>
          <w:p w14:paraId="7AF8C228" w14:textId="77777777" w:rsidR="00294860" w:rsidRPr="000B7F02" w:rsidRDefault="00294860" w:rsidP="00670A68">
            <w:pPr>
              <w:tabs>
                <w:tab w:val="left" w:pos="567"/>
              </w:tabs>
              <w:autoSpaceDE w:val="0"/>
              <w:autoSpaceDN w:val="0"/>
              <w:adjustRightInd w:val="0"/>
              <w:spacing w:after="0"/>
            </w:pPr>
            <w:r w:rsidRPr="000B7F02">
              <w:t>Согласно законодательству Российской Федерации.</w:t>
            </w:r>
          </w:p>
          <w:p w14:paraId="5AF3DCC2" w14:textId="77777777" w:rsidR="000E5B5C" w:rsidRDefault="00294860" w:rsidP="000E5B5C">
            <w:r w:rsidRPr="000B7F02">
              <w:t>Исполнитель должен своевременно устранять недостатки и дефекты, выявленные Заказчиком при приемке выполненных работ, в соответствии с муниципальным контрактом.</w:t>
            </w:r>
            <w:r w:rsidR="000E5B5C">
              <w:t xml:space="preserve"> </w:t>
            </w:r>
          </w:p>
          <w:p w14:paraId="529D83B7" w14:textId="491CABD6" w:rsidR="000E5B5C" w:rsidRPr="009916E9" w:rsidRDefault="000E5B5C" w:rsidP="000E5B5C">
            <w:r w:rsidRPr="009916E9">
              <w:t>Минимальный срок предоста</w:t>
            </w:r>
            <w:r>
              <w:t>вления гарантий качества работ -1 год</w:t>
            </w:r>
            <w:r w:rsidRPr="009916E9">
              <w:t xml:space="preserve"> с момента подписания акта сдачи-приемки работ. </w:t>
            </w:r>
          </w:p>
          <w:p w14:paraId="2CD01F5B" w14:textId="727E2FF8" w:rsidR="00294860" w:rsidRPr="000B7F02" w:rsidRDefault="000E5B5C" w:rsidP="00633E1A">
            <w:r w:rsidRPr="009916E9">
              <w:rPr>
                <w:iCs/>
              </w:rPr>
              <w:t>Объем предоставления гарантии качества работ -100%.</w:t>
            </w:r>
          </w:p>
        </w:tc>
      </w:tr>
      <w:tr w:rsidR="00294860" w:rsidRPr="000B7F02" w14:paraId="35788046" w14:textId="77777777" w:rsidTr="00F86707">
        <w:tc>
          <w:tcPr>
            <w:tcW w:w="458" w:type="dxa"/>
          </w:tcPr>
          <w:p w14:paraId="568533C3" w14:textId="682013DA" w:rsidR="00294860" w:rsidRPr="000B7F02" w:rsidRDefault="00294860" w:rsidP="00670A68">
            <w:pPr>
              <w:spacing w:after="0"/>
              <w:ind w:left="-833" w:firstLine="833"/>
              <w:jc w:val="center"/>
              <w:rPr>
                <w:b/>
              </w:rPr>
            </w:pPr>
            <w:r>
              <w:rPr>
                <w:b/>
              </w:rPr>
              <w:t>18</w:t>
            </w:r>
          </w:p>
        </w:tc>
        <w:tc>
          <w:tcPr>
            <w:tcW w:w="1782" w:type="dxa"/>
          </w:tcPr>
          <w:p w14:paraId="4F1F99D4" w14:textId="4FFB3071" w:rsidR="00294860" w:rsidRPr="000B7F02" w:rsidRDefault="00294860" w:rsidP="00633E1A">
            <w:pPr>
              <w:tabs>
                <w:tab w:val="left" w:pos="567"/>
              </w:tabs>
              <w:spacing w:after="0"/>
            </w:pPr>
            <w:r w:rsidRPr="000B7F02">
              <w:t>Порядок согласования результатов работ</w:t>
            </w:r>
          </w:p>
        </w:tc>
        <w:tc>
          <w:tcPr>
            <w:tcW w:w="8221" w:type="dxa"/>
          </w:tcPr>
          <w:p w14:paraId="5A65303C" w14:textId="48B9C0D5" w:rsidR="00294860" w:rsidRPr="000B7F02" w:rsidRDefault="00294860" w:rsidP="00670A68">
            <w:pPr>
              <w:tabs>
                <w:tab w:val="left" w:pos="251"/>
                <w:tab w:val="left" w:pos="404"/>
                <w:tab w:val="left" w:pos="576"/>
              </w:tabs>
              <w:autoSpaceDE w:val="0"/>
              <w:autoSpaceDN w:val="0"/>
              <w:adjustRightInd w:val="0"/>
              <w:spacing w:after="0"/>
              <w:outlineLvl w:val="1"/>
            </w:pPr>
            <w:r w:rsidRPr="000B7F02">
              <w:t xml:space="preserve">Основные проектные решения </w:t>
            </w:r>
            <w:r w:rsidR="00633E1A">
              <w:t xml:space="preserve">Исполнитель обязан </w:t>
            </w:r>
            <w:r w:rsidRPr="000B7F02">
              <w:t xml:space="preserve">согласовывать с </w:t>
            </w:r>
            <w:r w:rsidR="00633E1A">
              <w:t xml:space="preserve">Департаментом информационных технологий Ханты </w:t>
            </w:r>
            <w:proofErr w:type="gramStart"/>
            <w:r w:rsidR="00633E1A">
              <w:t>–М</w:t>
            </w:r>
            <w:proofErr w:type="gramEnd"/>
            <w:r w:rsidR="00633E1A">
              <w:t>ансийского автономного округа Югры.</w:t>
            </w:r>
          </w:p>
          <w:p w14:paraId="0A5D39A1" w14:textId="1CC6E02A" w:rsidR="00294860" w:rsidRPr="000B7F02" w:rsidRDefault="00294860" w:rsidP="00633E1A">
            <w:pPr>
              <w:tabs>
                <w:tab w:val="left" w:pos="251"/>
                <w:tab w:val="left" w:pos="404"/>
                <w:tab w:val="left" w:pos="576"/>
              </w:tabs>
              <w:autoSpaceDE w:val="0"/>
              <w:autoSpaceDN w:val="0"/>
              <w:adjustRightInd w:val="0"/>
              <w:spacing w:after="0"/>
              <w:outlineLvl w:val="1"/>
            </w:pPr>
            <w:r w:rsidRPr="000B7F02">
              <w:t>Согласования должны быть оформлены в письменном виде</w:t>
            </w:r>
            <w:r w:rsidR="00633E1A">
              <w:t>.</w:t>
            </w:r>
          </w:p>
        </w:tc>
      </w:tr>
      <w:tr w:rsidR="00294860" w:rsidRPr="000B7F02" w14:paraId="56847CCB" w14:textId="77777777" w:rsidTr="00F86707">
        <w:tc>
          <w:tcPr>
            <w:tcW w:w="458" w:type="dxa"/>
          </w:tcPr>
          <w:p w14:paraId="7171F376" w14:textId="5B3A6808" w:rsidR="00294860" w:rsidRPr="000B7F02" w:rsidRDefault="00294860" w:rsidP="00294860">
            <w:pPr>
              <w:spacing w:after="0"/>
              <w:ind w:left="-833" w:firstLine="833"/>
              <w:jc w:val="center"/>
              <w:rPr>
                <w:b/>
              </w:rPr>
            </w:pPr>
            <w:r w:rsidRPr="000B7F02">
              <w:rPr>
                <w:b/>
              </w:rPr>
              <w:t>1</w:t>
            </w:r>
            <w:r>
              <w:rPr>
                <w:b/>
              </w:rPr>
              <w:t>9</w:t>
            </w:r>
          </w:p>
        </w:tc>
        <w:tc>
          <w:tcPr>
            <w:tcW w:w="1782" w:type="dxa"/>
          </w:tcPr>
          <w:p w14:paraId="3B95F34C" w14:textId="1D2DF522" w:rsidR="00294860" w:rsidRPr="000B7F02" w:rsidRDefault="00294860" w:rsidP="003D08CA">
            <w:pPr>
              <w:spacing w:after="0"/>
              <w:jc w:val="left"/>
            </w:pPr>
            <w:r w:rsidRPr="000B7F02">
              <w:t>Исходные данные, которые будут представлены заказчиком Исполнителю до начала работ</w:t>
            </w:r>
          </w:p>
        </w:tc>
        <w:tc>
          <w:tcPr>
            <w:tcW w:w="8221" w:type="dxa"/>
          </w:tcPr>
          <w:p w14:paraId="02A38726" w14:textId="407326ED" w:rsidR="00294860" w:rsidRPr="000B7F02" w:rsidRDefault="000E5B5C" w:rsidP="000E5B5C">
            <w:pPr>
              <w:tabs>
                <w:tab w:val="num" w:pos="1307"/>
                <w:tab w:val="num" w:pos="1487"/>
              </w:tabs>
              <w:spacing w:after="0"/>
              <w:ind w:left="6"/>
              <w:jc w:val="left"/>
            </w:pPr>
            <w:r>
              <w:t>Заказчик предоставляет Исполнителю перечень и описание сведений</w:t>
            </w:r>
            <w:r w:rsidR="00633E1A">
              <w:t>, передаваемых в ТИС Ю</w:t>
            </w:r>
            <w:r w:rsidR="0051022C">
              <w:t>г</w:t>
            </w:r>
            <w:r w:rsidR="00633E1A">
              <w:t>ры.</w:t>
            </w:r>
          </w:p>
        </w:tc>
      </w:tr>
    </w:tbl>
    <w:p w14:paraId="26EEAD7A" w14:textId="77777777" w:rsidR="002C4624" w:rsidRPr="000B7F02" w:rsidRDefault="002C4624" w:rsidP="00A977DF">
      <w:pPr>
        <w:tabs>
          <w:tab w:val="left" w:pos="567"/>
        </w:tabs>
        <w:spacing w:after="0"/>
      </w:pPr>
      <w:bookmarkStart w:id="41" w:name="_Ref248562863"/>
      <w:bookmarkEnd w:id="34"/>
      <w:bookmarkEnd w:id="35"/>
    </w:p>
    <w:p w14:paraId="2D81E7D4" w14:textId="77777777" w:rsidR="002C4624" w:rsidRPr="000B7F02" w:rsidRDefault="002C4624" w:rsidP="00A977DF">
      <w:pPr>
        <w:tabs>
          <w:tab w:val="left" w:pos="567"/>
        </w:tabs>
        <w:spacing w:after="0"/>
      </w:pPr>
    </w:p>
    <w:p w14:paraId="286A31AB" w14:textId="5AB59BB4" w:rsidR="00A977DF" w:rsidRPr="000B7F02" w:rsidRDefault="00A977DF" w:rsidP="00A977DF">
      <w:pPr>
        <w:tabs>
          <w:tab w:val="left" w:pos="567"/>
        </w:tabs>
        <w:spacing w:after="0"/>
      </w:pPr>
      <w:r w:rsidRPr="000B7F02">
        <w:t>Первый заместитель главы города</w:t>
      </w:r>
      <w:r w:rsidR="00A44574">
        <w:t xml:space="preserve"> Югорска</w:t>
      </w:r>
    </w:p>
    <w:p w14:paraId="3545F064" w14:textId="0D00326F" w:rsidR="003B7B19" w:rsidRPr="000B7F02" w:rsidRDefault="00A977DF" w:rsidP="00A977DF">
      <w:pPr>
        <w:tabs>
          <w:tab w:val="left" w:pos="567"/>
        </w:tabs>
        <w:spacing w:after="0"/>
      </w:pPr>
      <w:r w:rsidRPr="000B7F02">
        <w:t xml:space="preserve"> – директор Департамента                                                                                                   С.Д. Голин</w:t>
      </w:r>
    </w:p>
    <w:p w14:paraId="173C0DE6" w14:textId="4AED3DA8" w:rsidR="00010453" w:rsidRDefault="00010453" w:rsidP="00294563">
      <w:pPr>
        <w:widowControl w:val="0"/>
        <w:autoSpaceDE w:val="0"/>
        <w:autoSpaceDN w:val="0"/>
        <w:adjustRightInd w:val="0"/>
        <w:jc w:val="center"/>
        <w:rPr>
          <w:noProof/>
        </w:rPr>
      </w:pPr>
    </w:p>
    <w:p w14:paraId="0A632622" w14:textId="77777777" w:rsidR="006A571E" w:rsidRDefault="006A571E" w:rsidP="00294563">
      <w:pPr>
        <w:widowControl w:val="0"/>
        <w:autoSpaceDE w:val="0"/>
        <w:autoSpaceDN w:val="0"/>
        <w:adjustRightInd w:val="0"/>
        <w:jc w:val="center"/>
        <w:rPr>
          <w:noProof/>
        </w:rPr>
      </w:pPr>
    </w:p>
    <w:p w14:paraId="18BAA080" w14:textId="77777777" w:rsidR="006A571E" w:rsidRDefault="006A571E" w:rsidP="00294563">
      <w:pPr>
        <w:widowControl w:val="0"/>
        <w:autoSpaceDE w:val="0"/>
        <w:autoSpaceDN w:val="0"/>
        <w:adjustRightInd w:val="0"/>
        <w:jc w:val="center"/>
        <w:rPr>
          <w:noProof/>
        </w:rPr>
      </w:pPr>
    </w:p>
    <w:p w14:paraId="4AAC002D" w14:textId="77777777" w:rsidR="006A571E" w:rsidRDefault="006A571E" w:rsidP="00294563">
      <w:pPr>
        <w:widowControl w:val="0"/>
        <w:autoSpaceDE w:val="0"/>
        <w:autoSpaceDN w:val="0"/>
        <w:adjustRightInd w:val="0"/>
        <w:jc w:val="center"/>
        <w:rPr>
          <w:noProof/>
        </w:rPr>
      </w:pPr>
    </w:p>
    <w:p w14:paraId="438FA899" w14:textId="77777777" w:rsidR="006A571E" w:rsidRDefault="006A571E" w:rsidP="00294563">
      <w:pPr>
        <w:widowControl w:val="0"/>
        <w:autoSpaceDE w:val="0"/>
        <w:autoSpaceDN w:val="0"/>
        <w:adjustRightInd w:val="0"/>
        <w:jc w:val="center"/>
        <w:rPr>
          <w:noProof/>
        </w:rPr>
      </w:pPr>
    </w:p>
    <w:p w14:paraId="7943BEC9" w14:textId="77777777" w:rsidR="006A571E" w:rsidRDefault="006A571E" w:rsidP="00294563">
      <w:pPr>
        <w:widowControl w:val="0"/>
        <w:autoSpaceDE w:val="0"/>
        <w:autoSpaceDN w:val="0"/>
        <w:adjustRightInd w:val="0"/>
        <w:jc w:val="center"/>
        <w:rPr>
          <w:noProof/>
        </w:rPr>
      </w:pPr>
    </w:p>
    <w:p w14:paraId="36FB109E" w14:textId="77777777" w:rsidR="006A571E" w:rsidRDefault="006A571E" w:rsidP="00294563">
      <w:pPr>
        <w:widowControl w:val="0"/>
        <w:autoSpaceDE w:val="0"/>
        <w:autoSpaceDN w:val="0"/>
        <w:adjustRightInd w:val="0"/>
        <w:jc w:val="center"/>
        <w:rPr>
          <w:noProof/>
        </w:rPr>
      </w:pPr>
    </w:p>
    <w:p w14:paraId="58B950F1" w14:textId="77777777" w:rsidR="006A571E" w:rsidRDefault="006A571E" w:rsidP="00294563">
      <w:pPr>
        <w:widowControl w:val="0"/>
        <w:autoSpaceDE w:val="0"/>
        <w:autoSpaceDN w:val="0"/>
        <w:adjustRightInd w:val="0"/>
        <w:jc w:val="center"/>
        <w:rPr>
          <w:noProof/>
        </w:rPr>
      </w:pPr>
    </w:p>
    <w:p w14:paraId="58631BB2" w14:textId="77777777" w:rsidR="006A571E" w:rsidRDefault="006A571E" w:rsidP="00294563">
      <w:pPr>
        <w:widowControl w:val="0"/>
        <w:autoSpaceDE w:val="0"/>
        <w:autoSpaceDN w:val="0"/>
        <w:adjustRightInd w:val="0"/>
        <w:jc w:val="center"/>
        <w:rPr>
          <w:noProof/>
        </w:rPr>
      </w:pPr>
    </w:p>
    <w:p w14:paraId="6D2A55F3" w14:textId="77777777" w:rsidR="006A571E" w:rsidRDefault="006A571E" w:rsidP="00294563">
      <w:pPr>
        <w:widowControl w:val="0"/>
        <w:autoSpaceDE w:val="0"/>
        <w:autoSpaceDN w:val="0"/>
        <w:adjustRightInd w:val="0"/>
        <w:jc w:val="center"/>
        <w:rPr>
          <w:noProof/>
        </w:rPr>
      </w:pPr>
    </w:p>
    <w:p w14:paraId="0C3046C3" w14:textId="77777777" w:rsidR="006A571E" w:rsidRDefault="006A571E" w:rsidP="00294563">
      <w:pPr>
        <w:widowControl w:val="0"/>
        <w:autoSpaceDE w:val="0"/>
        <w:autoSpaceDN w:val="0"/>
        <w:adjustRightInd w:val="0"/>
        <w:jc w:val="center"/>
        <w:rPr>
          <w:noProof/>
        </w:rPr>
      </w:pPr>
    </w:p>
    <w:p w14:paraId="33176781" w14:textId="77777777" w:rsidR="006A571E" w:rsidRDefault="006A571E" w:rsidP="00294563">
      <w:pPr>
        <w:widowControl w:val="0"/>
        <w:autoSpaceDE w:val="0"/>
        <w:autoSpaceDN w:val="0"/>
        <w:adjustRightInd w:val="0"/>
        <w:jc w:val="center"/>
        <w:rPr>
          <w:noProof/>
        </w:rPr>
      </w:pPr>
    </w:p>
    <w:p w14:paraId="23EA9057" w14:textId="77777777" w:rsidR="006A571E" w:rsidRDefault="006A571E" w:rsidP="00294563">
      <w:pPr>
        <w:widowControl w:val="0"/>
        <w:autoSpaceDE w:val="0"/>
        <w:autoSpaceDN w:val="0"/>
        <w:adjustRightInd w:val="0"/>
        <w:jc w:val="center"/>
        <w:rPr>
          <w:noProof/>
        </w:rPr>
      </w:pPr>
    </w:p>
    <w:p w14:paraId="1CA91A42" w14:textId="77777777" w:rsidR="0051022C" w:rsidRDefault="0051022C" w:rsidP="00294563">
      <w:pPr>
        <w:widowControl w:val="0"/>
        <w:autoSpaceDE w:val="0"/>
        <w:autoSpaceDN w:val="0"/>
        <w:adjustRightInd w:val="0"/>
        <w:jc w:val="center"/>
        <w:rPr>
          <w:noProof/>
        </w:rPr>
      </w:pPr>
    </w:p>
    <w:p w14:paraId="1E610662" w14:textId="77777777" w:rsidR="0051022C" w:rsidRDefault="0051022C" w:rsidP="00294563">
      <w:pPr>
        <w:widowControl w:val="0"/>
        <w:autoSpaceDE w:val="0"/>
        <w:autoSpaceDN w:val="0"/>
        <w:adjustRightInd w:val="0"/>
        <w:jc w:val="center"/>
        <w:rPr>
          <w:noProof/>
        </w:rPr>
      </w:pPr>
    </w:p>
    <w:p w14:paraId="0B3E9E1E" w14:textId="77777777" w:rsidR="0051022C" w:rsidRDefault="0051022C" w:rsidP="00294563">
      <w:pPr>
        <w:widowControl w:val="0"/>
        <w:autoSpaceDE w:val="0"/>
        <w:autoSpaceDN w:val="0"/>
        <w:adjustRightInd w:val="0"/>
        <w:jc w:val="center"/>
        <w:rPr>
          <w:noProof/>
        </w:rPr>
      </w:pPr>
    </w:p>
    <w:p w14:paraId="7C44A76E" w14:textId="77777777" w:rsidR="0051022C" w:rsidRDefault="0051022C" w:rsidP="00294563">
      <w:pPr>
        <w:widowControl w:val="0"/>
        <w:autoSpaceDE w:val="0"/>
        <w:autoSpaceDN w:val="0"/>
        <w:adjustRightInd w:val="0"/>
        <w:jc w:val="center"/>
        <w:rPr>
          <w:noProof/>
        </w:rPr>
      </w:pPr>
    </w:p>
    <w:p w14:paraId="0AAA0D88" w14:textId="77777777" w:rsidR="006A571E" w:rsidRPr="000B7F02" w:rsidRDefault="006A571E" w:rsidP="00294563">
      <w:pPr>
        <w:widowControl w:val="0"/>
        <w:autoSpaceDE w:val="0"/>
        <w:autoSpaceDN w:val="0"/>
        <w:adjustRightInd w:val="0"/>
        <w:jc w:val="center"/>
        <w:rPr>
          <w:b/>
          <w:caps/>
        </w:rPr>
      </w:pPr>
    </w:p>
    <w:p w14:paraId="49A4E26E" w14:textId="3287152C" w:rsidR="00294563" w:rsidRPr="000B7F02" w:rsidRDefault="00294563" w:rsidP="00294563">
      <w:pPr>
        <w:widowControl w:val="0"/>
        <w:autoSpaceDE w:val="0"/>
        <w:autoSpaceDN w:val="0"/>
        <w:adjustRightInd w:val="0"/>
        <w:jc w:val="center"/>
        <w:rPr>
          <w:b/>
          <w:caps/>
        </w:rPr>
      </w:pPr>
      <w:r w:rsidRPr="000B7F02">
        <w:rPr>
          <w:b/>
          <w:caps/>
        </w:rPr>
        <w:lastRenderedPageBreak/>
        <w:t>III</w:t>
      </w:r>
      <w:r w:rsidR="00433A28" w:rsidRPr="000B7F02">
        <w:rPr>
          <w:b/>
          <w:caps/>
        </w:rPr>
        <w:t>.</w:t>
      </w:r>
      <w:r w:rsidRPr="000B7F02">
        <w:rPr>
          <w:b/>
          <w:caps/>
        </w:rPr>
        <w:t xml:space="preserve"> ПРОЕКТ КОНТРАКТА</w:t>
      </w:r>
    </w:p>
    <w:p w14:paraId="558F744B" w14:textId="77777777" w:rsidR="00294563" w:rsidRPr="000B7F02" w:rsidRDefault="00294563" w:rsidP="00294563">
      <w:pPr>
        <w:widowControl w:val="0"/>
        <w:autoSpaceDE w:val="0"/>
        <w:autoSpaceDN w:val="0"/>
        <w:adjustRightInd w:val="0"/>
        <w:jc w:val="center"/>
        <w:rPr>
          <w:b/>
          <w:caps/>
        </w:rPr>
      </w:pPr>
    </w:p>
    <w:p w14:paraId="45B66175" w14:textId="77777777" w:rsidR="006A571E" w:rsidRPr="000B7F02" w:rsidRDefault="00294563" w:rsidP="006A571E">
      <w:pPr>
        <w:keepNext/>
        <w:keepLines/>
        <w:widowControl w:val="0"/>
        <w:suppressLineNumbers/>
        <w:spacing w:after="0"/>
        <w:jc w:val="center"/>
      </w:pPr>
      <w:r w:rsidRPr="000B7F02">
        <w:rPr>
          <w:b/>
        </w:rPr>
        <w:t xml:space="preserve">на выполнение работ по </w:t>
      </w:r>
      <w:r w:rsidR="006A571E" w:rsidRPr="006A571E">
        <w:rPr>
          <w:b/>
        </w:rPr>
        <w:t>интеграции программного комплекса ИСОГД (информационной системы обеспечения градостроительной деятельности) города Югорска в ТИС (территориальную информационную систему) Югры</w:t>
      </w:r>
      <w:r w:rsidR="006A571E">
        <w:t xml:space="preserve"> </w:t>
      </w:r>
      <w:r w:rsidR="006A571E" w:rsidRPr="000B7F02">
        <w:t xml:space="preserve"> </w:t>
      </w:r>
    </w:p>
    <w:p w14:paraId="7B6D5562" w14:textId="7DCD3D52" w:rsidR="00294563" w:rsidRPr="000B7F02" w:rsidRDefault="00294563" w:rsidP="00294563">
      <w:pPr>
        <w:widowControl w:val="0"/>
        <w:autoSpaceDE w:val="0"/>
        <w:autoSpaceDN w:val="0"/>
        <w:adjustRightInd w:val="0"/>
        <w:jc w:val="center"/>
        <w:rPr>
          <w:b/>
        </w:rPr>
      </w:pPr>
    </w:p>
    <w:p w14:paraId="2C717F46" w14:textId="77777777" w:rsidR="00294563" w:rsidRPr="000B7F02" w:rsidRDefault="00294563" w:rsidP="00294563">
      <w:pPr>
        <w:pStyle w:val="af9"/>
        <w:spacing w:before="0" w:after="0"/>
        <w:jc w:val="both"/>
        <w:rPr>
          <w:rFonts w:ascii="Times New Roman" w:hAnsi="Times New Roman" w:cs="Times New Roman"/>
          <w:b w:val="0"/>
          <w:bCs w:val="0"/>
          <w:sz w:val="24"/>
          <w:szCs w:val="24"/>
        </w:rPr>
      </w:pPr>
    </w:p>
    <w:p w14:paraId="192C5ED9" w14:textId="77777777" w:rsidR="00294563" w:rsidRDefault="00294563" w:rsidP="00294563">
      <w:pPr>
        <w:pStyle w:val="af8"/>
      </w:pPr>
      <w:r w:rsidRPr="000B7F02">
        <w:t>г. ______________ «___»_____________20__ г.</w:t>
      </w:r>
      <w:r w:rsidRPr="000B7F02">
        <w:br/>
      </w:r>
    </w:p>
    <w:p w14:paraId="41A664E3" w14:textId="77777777" w:rsidR="00AF1138" w:rsidRPr="000B7F02" w:rsidRDefault="00AF1138" w:rsidP="00294563">
      <w:pPr>
        <w:pStyle w:val="af8"/>
      </w:pPr>
    </w:p>
    <w:p w14:paraId="563F6A12" w14:textId="29F11A13" w:rsidR="00294563" w:rsidRPr="000B7F02" w:rsidRDefault="00294563" w:rsidP="00294563">
      <w:pPr>
        <w:pStyle w:val="af8"/>
        <w:ind w:firstLine="708"/>
        <w:rPr>
          <w:i/>
        </w:rPr>
      </w:pPr>
      <w:proofErr w:type="gramStart"/>
      <w:r w:rsidRPr="000B7F02">
        <w:t xml:space="preserve">Департамент муниципальной собственности и градостроительства администрации города Югорска, именуемым в дальнейшем «Заказчик», в лице </w:t>
      </w:r>
      <w:r w:rsidR="00954A37">
        <w:t>____</w:t>
      </w:r>
      <w:r w:rsidR="002B1192">
        <w:t>__________________________</w:t>
      </w:r>
      <w:r w:rsidRPr="000B7F02">
        <w:t xml:space="preserve">, действующего на основании </w:t>
      </w:r>
      <w:r w:rsidR="00954A37">
        <w:t>________________________________</w:t>
      </w:r>
      <w:r w:rsidRPr="000B7F02">
        <w:t xml:space="preserve"> с одной стороны, и ____________________________________________, именуем__ в дальнейшем «</w:t>
      </w:r>
      <w:r w:rsidR="0056497A" w:rsidRPr="000B7F02">
        <w:t>Исполнитель</w:t>
      </w:r>
      <w:r w:rsidRPr="000B7F02">
        <w:t xml:space="preserve">», в лице _______________________, действующего на основании _______________________, вместе именуемые «Стороны», </w:t>
      </w:r>
      <w:r w:rsidRPr="000B7F02">
        <w:rPr>
          <w:kern w:val="16"/>
        </w:rPr>
        <w:t xml:space="preserve">в соответствии с </w:t>
      </w:r>
      <w:r w:rsidRPr="000B7F02">
        <w:t>законодательством Российской Федерации и иными нормативными правовыми актами о контрактной системе в сфере закупок</w:t>
      </w:r>
      <w:r w:rsidRPr="000B7F02">
        <w:rPr>
          <w:kern w:val="16"/>
        </w:rPr>
        <w:t xml:space="preserve">, и на основании решения </w:t>
      </w:r>
      <w:r w:rsidRPr="000B7F02">
        <w:t>Единой комиссии по осуществлению закупок для</w:t>
      </w:r>
      <w:proofErr w:type="gramEnd"/>
      <w:r w:rsidRPr="000B7F02">
        <w:t xml:space="preserve"> обеспечения муниципальных нужд города Югорска</w:t>
      </w:r>
      <w:r w:rsidRPr="000B7F02">
        <w:rPr>
          <w:kern w:val="16"/>
        </w:rPr>
        <w:t xml:space="preserve"> (протокол_________ </w:t>
      </w:r>
      <w:proofErr w:type="gramStart"/>
      <w:r w:rsidRPr="000B7F02">
        <w:rPr>
          <w:kern w:val="16"/>
        </w:rPr>
        <w:t>от</w:t>
      </w:r>
      <w:proofErr w:type="gramEnd"/>
      <w:r w:rsidRPr="000B7F02">
        <w:rPr>
          <w:kern w:val="16"/>
        </w:rPr>
        <w:t xml:space="preserve"> _____ № _____) заключили </w:t>
      </w:r>
      <w:proofErr w:type="gramStart"/>
      <w:r w:rsidRPr="000B7F02">
        <w:rPr>
          <w:kern w:val="16"/>
        </w:rPr>
        <w:t>настоящий</w:t>
      </w:r>
      <w:proofErr w:type="gramEnd"/>
      <w:r w:rsidRPr="000B7F02">
        <w:rPr>
          <w:kern w:val="16"/>
        </w:rPr>
        <w:t xml:space="preserve"> </w:t>
      </w:r>
      <w:r w:rsidR="005C34FE" w:rsidRPr="000B7F02">
        <w:rPr>
          <w:kern w:val="16"/>
        </w:rPr>
        <w:t>муниципальный</w:t>
      </w:r>
      <w:r w:rsidRPr="000B7F02">
        <w:rPr>
          <w:kern w:val="16"/>
        </w:rPr>
        <w:t xml:space="preserve"> контракт, именуемый в дальнейшем «Контракт», о нижеследующем:</w:t>
      </w:r>
    </w:p>
    <w:p w14:paraId="59D51A11" w14:textId="77777777" w:rsidR="00294563" w:rsidRPr="000B7F02" w:rsidRDefault="00294563" w:rsidP="00294563"/>
    <w:p w14:paraId="5F55DCBC" w14:textId="77777777" w:rsidR="00294563" w:rsidRPr="000B7F02" w:rsidRDefault="00294563" w:rsidP="00294563">
      <w:pPr>
        <w:pStyle w:val="afb"/>
        <w:suppressAutoHyphens w:val="0"/>
        <w:spacing w:before="0" w:after="0"/>
        <w:rPr>
          <w:rFonts w:ascii="Times New Roman" w:hAnsi="Times New Roman" w:cs="Times New Roman"/>
          <w:b w:val="0"/>
          <w:bCs w:val="0"/>
          <w:smallCaps w:val="0"/>
          <w:spacing w:val="0"/>
        </w:rPr>
      </w:pPr>
      <w:r w:rsidRPr="000B7F02">
        <w:rPr>
          <w:rFonts w:ascii="Times New Roman" w:hAnsi="Times New Roman" w:cs="Times New Roman"/>
          <w:b w:val="0"/>
          <w:bCs w:val="0"/>
          <w:smallCaps w:val="0"/>
          <w:spacing w:val="0"/>
        </w:rPr>
        <w:t>1. Предмет Контракта</w:t>
      </w:r>
    </w:p>
    <w:p w14:paraId="3A2271C2" w14:textId="77777777" w:rsidR="006A571E" w:rsidRPr="000B7F02" w:rsidRDefault="00294563" w:rsidP="006A571E">
      <w:pPr>
        <w:keepNext/>
        <w:keepLines/>
        <w:widowControl w:val="0"/>
        <w:suppressLineNumbers/>
        <w:spacing w:after="0"/>
      </w:pPr>
      <w:r w:rsidRPr="000B7F02">
        <w:t>1.1. </w:t>
      </w:r>
      <w:r w:rsidR="0056497A" w:rsidRPr="000B7F02">
        <w:t>Исполнитель</w:t>
      </w:r>
      <w:r w:rsidRPr="000B7F02">
        <w:t xml:space="preserve"> обязуется своевременно выполнить на условиях Контракта работы по </w:t>
      </w:r>
      <w:r w:rsidR="006A571E">
        <w:t xml:space="preserve">интеграции программного комплекса ИСОГД (информационной системы обеспечения градостроительной деятельности) города Югорска в ТИС (территориальную информационную систему) Югры </w:t>
      </w:r>
      <w:r w:rsidR="006A571E" w:rsidRPr="000B7F02">
        <w:t xml:space="preserve"> </w:t>
      </w:r>
    </w:p>
    <w:p w14:paraId="7C01FAF9" w14:textId="56730501" w:rsidR="00294563" w:rsidRPr="000B7F02" w:rsidRDefault="006A571E" w:rsidP="006A571E">
      <w:pPr>
        <w:ind w:firstLine="708"/>
      </w:pPr>
      <w:r w:rsidRPr="000B7F02">
        <w:t xml:space="preserve"> </w:t>
      </w:r>
      <w:r w:rsidR="00294563" w:rsidRPr="000B7F02">
        <w:t>(далее – работы) и сдать результат работ Заказчику, а Заказчик обязуется принять результат работ и оплатить его.</w:t>
      </w:r>
    </w:p>
    <w:p w14:paraId="73062B20" w14:textId="5E406C60" w:rsidR="00294563" w:rsidRPr="000B7F02" w:rsidRDefault="00294563" w:rsidP="00D3064E">
      <w:pPr>
        <w:ind w:firstLine="708"/>
      </w:pPr>
      <w:r w:rsidRPr="000B7F02">
        <w:t>1.2. Состав и объем работ определяется в Т</w:t>
      </w:r>
      <w:r w:rsidR="003F26FF" w:rsidRPr="000B7F02">
        <w:t>ЕХНИЧЕСКОМ ЗАДАНИИ</w:t>
      </w:r>
      <w:r w:rsidRPr="000B7F02">
        <w:t xml:space="preserve"> (</w:t>
      </w:r>
      <w:r w:rsidR="003F26FF" w:rsidRPr="000B7F02">
        <w:t>П</w:t>
      </w:r>
      <w:r w:rsidRPr="000B7F02">
        <w:t xml:space="preserve">риложение </w:t>
      </w:r>
      <w:r w:rsidR="003F26FF" w:rsidRPr="000B7F02">
        <w:t>1</w:t>
      </w:r>
      <w:r w:rsidRPr="000B7F02">
        <w:t xml:space="preserve">). </w:t>
      </w:r>
    </w:p>
    <w:p w14:paraId="4EB15074" w14:textId="53F59BEE" w:rsidR="00294563" w:rsidRPr="000B7F02" w:rsidRDefault="00294563" w:rsidP="00D3064E">
      <w:pPr>
        <w:ind w:firstLine="708"/>
      </w:pPr>
      <w:r w:rsidRPr="000B7F02">
        <w:t xml:space="preserve">1.3. Место выполнения работ: по месту нахождения </w:t>
      </w:r>
      <w:r w:rsidR="005C34FE" w:rsidRPr="000B7F02">
        <w:t>Исполнителя</w:t>
      </w:r>
      <w:r w:rsidRPr="000B7F02">
        <w:t xml:space="preserve">. </w:t>
      </w:r>
    </w:p>
    <w:p w14:paraId="0368464A" w14:textId="77777777" w:rsidR="00294563" w:rsidRPr="000B7F02" w:rsidRDefault="00294563" w:rsidP="00294563">
      <w:pPr>
        <w:rPr>
          <w:b/>
          <w:bCs/>
        </w:rPr>
      </w:pPr>
    </w:p>
    <w:p w14:paraId="525D37AF" w14:textId="77777777" w:rsidR="00294563" w:rsidRPr="000B7F02" w:rsidRDefault="00294563" w:rsidP="00294563">
      <w:pPr>
        <w:widowControl w:val="0"/>
        <w:autoSpaceDE w:val="0"/>
        <w:autoSpaceDN w:val="0"/>
        <w:adjustRightInd w:val="0"/>
        <w:jc w:val="center"/>
      </w:pPr>
      <w:r w:rsidRPr="000B7F02">
        <w:t>2. Цена Контракта и порядок расчетов</w:t>
      </w:r>
    </w:p>
    <w:p w14:paraId="5D2E1442" w14:textId="77777777" w:rsidR="00294563" w:rsidRPr="000B7F02" w:rsidRDefault="00294563" w:rsidP="00D3064E">
      <w:pPr>
        <w:widowControl w:val="0"/>
        <w:autoSpaceDE w:val="0"/>
        <w:autoSpaceDN w:val="0"/>
        <w:adjustRightInd w:val="0"/>
        <w:ind w:firstLine="708"/>
      </w:pPr>
      <w:r w:rsidRPr="000B7F02">
        <w:t>2.1. Цена Контракта является твердой, не может изменяться в ходе заключения и исполнения Контракта, за исключением случаев, установленных Контрактом и (или) предусмотренных законодательством Российской Федерации.</w:t>
      </w:r>
    </w:p>
    <w:p w14:paraId="4BCC0018" w14:textId="77777777" w:rsidR="00294563" w:rsidRPr="000B7F02" w:rsidRDefault="00294563" w:rsidP="00D3064E">
      <w:pPr>
        <w:widowControl w:val="0"/>
        <w:autoSpaceDE w:val="0"/>
        <w:autoSpaceDN w:val="0"/>
        <w:adjustRightInd w:val="0"/>
        <w:ind w:firstLine="708"/>
        <w:rPr>
          <w:i/>
          <w:iCs/>
        </w:rPr>
      </w:pPr>
      <w:r w:rsidRPr="000B7F02">
        <w:t>2.2. Общая цена Контракта составляет _________________________ рублей __ копеек, включая налог на добавленную стоимость</w:t>
      </w:r>
      <w:proofErr w:type="gramStart"/>
      <w:r w:rsidRPr="000B7F02">
        <w:t xml:space="preserve"> (__  %): _________________________ </w:t>
      </w:r>
      <w:proofErr w:type="gramEnd"/>
      <w:r w:rsidRPr="000B7F02">
        <w:t xml:space="preserve">рублей __ копеек </w:t>
      </w:r>
      <w:r w:rsidRPr="000B7F02">
        <w:rPr>
          <w:i/>
          <w:iCs/>
        </w:rPr>
        <w:t>(НДС не облагается на основании ______________ Налогового кодекса РФ и ________).</w:t>
      </w:r>
    </w:p>
    <w:p w14:paraId="6C2C6392" w14:textId="77777777" w:rsidR="00294563" w:rsidRPr="000B7F02" w:rsidRDefault="00294563" w:rsidP="00294563">
      <w:pPr>
        <w:widowControl w:val="0"/>
        <w:autoSpaceDE w:val="0"/>
        <w:autoSpaceDN w:val="0"/>
        <w:adjustRightInd w:val="0"/>
      </w:pPr>
      <w:r w:rsidRPr="000B7F02">
        <w:rPr>
          <w:i/>
          <w:iCs/>
        </w:rPr>
        <w:t>Оплата по Контракту уменьшается на размер налоговых платежей, связанных с оплатой контракта, и составляет _________________ рублей ____копеек</w:t>
      </w:r>
      <w:r w:rsidRPr="00526A04">
        <w:rPr>
          <w:rStyle w:val="af"/>
        </w:rPr>
        <w:footnoteReference w:id="2"/>
      </w:r>
      <w:r w:rsidRPr="000B7F02">
        <w:rPr>
          <w:i/>
          <w:iCs/>
        </w:rPr>
        <w:t>.</w:t>
      </w:r>
    </w:p>
    <w:p w14:paraId="31FC582B" w14:textId="123FF20A" w:rsidR="00294563" w:rsidRPr="000B7F02" w:rsidRDefault="00294563" w:rsidP="00D3064E">
      <w:pPr>
        <w:widowControl w:val="0"/>
        <w:autoSpaceDE w:val="0"/>
        <w:autoSpaceDN w:val="0"/>
        <w:adjustRightInd w:val="0"/>
        <w:ind w:firstLine="708"/>
      </w:pPr>
      <w:r w:rsidRPr="000B7F02">
        <w:t xml:space="preserve">2.3. В общую цену Контракта включены все расходы </w:t>
      </w:r>
      <w:r w:rsidR="005C34FE" w:rsidRPr="000B7F02">
        <w:t>Исполнителя</w:t>
      </w:r>
      <w:r w:rsidRPr="000B7F02">
        <w:t xml:space="preserve">, необходимые для осуществления им своих обязательств по Контракту в полном объеме и надлежащего качества, в том числе все подлежащие к уплате налоги, сборы и другие обязательные </w:t>
      </w:r>
      <w:proofErr w:type="gramStart"/>
      <w:r w:rsidRPr="000B7F02">
        <w:t>платежи</w:t>
      </w:r>
      <w:proofErr w:type="gramEnd"/>
      <w:r w:rsidRPr="000B7F02">
        <w:t xml:space="preserve"> и иные расходы, связанные с выполнением работ.</w:t>
      </w:r>
    </w:p>
    <w:p w14:paraId="38CF47A8" w14:textId="77777777" w:rsidR="00294563" w:rsidRPr="000B7F02" w:rsidRDefault="00294563" w:rsidP="00D3064E">
      <w:pPr>
        <w:widowControl w:val="0"/>
        <w:autoSpaceDE w:val="0"/>
        <w:autoSpaceDN w:val="0"/>
        <w:adjustRightInd w:val="0"/>
        <w:ind w:firstLine="708"/>
      </w:pPr>
      <w:r w:rsidRPr="000B7F02">
        <w:t>2.4. Оплата по Контракту производится в следующем порядке:</w:t>
      </w:r>
    </w:p>
    <w:p w14:paraId="02FCD04D" w14:textId="215A3BFA" w:rsidR="00294563" w:rsidRPr="000B7F02" w:rsidRDefault="00294563" w:rsidP="00D3064E">
      <w:pPr>
        <w:widowControl w:val="0"/>
        <w:autoSpaceDE w:val="0"/>
        <w:autoSpaceDN w:val="0"/>
        <w:adjustRightInd w:val="0"/>
        <w:ind w:firstLine="708"/>
      </w:pPr>
      <w:r w:rsidRPr="000B7F02">
        <w:t xml:space="preserve">2.4.1. Оплата производится в безналичном порядке путем перечисления Заказчиком </w:t>
      </w:r>
      <w:r w:rsidRPr="000B7F02">
        <w:lastRenderedPageBreak/>
        <w:t xml:space="preserve">денежных средств на указанный в Контракте расчетный счет </w:t>
      </w:r>
      <w:r w:rsidR="005C34FE" w:rsidRPr="000B7F02">
        <w:t>Исполнителя</w:t>
      </w:r>
      <w:r w:rsidRPr="000B7F02">
        <w:t>.</w:t>
      </w:r>
    </w:p>
    <w:p w14:paraId="37CFCC66" w14:textId="77777777" w:rsidR="00294563" w:rsidRPr="000B7F02" w:rsidRDefault="00294563" w:rsidP="00D3064E">
      <w:pPr>
        <w:widowControl w:val="0"/>
        <w:autoSpaceDE w:val="0"/>
        <w:autoSpaceDN w:val="0"/>
        <w:adjustRightInd w:val="0"/>
        <w:ind w:firstLine="708"/>
      </w:pPr>
      <w:r w:rsidRPr="000B7F02">
        <w:t>2.4.2. Оплата производится в рублях Российской Федерации.</w:t>
      </w:r>
    </w:p>
    <w:p w14:paraId="39E14843" w14:textId="77777777" w:rsidR="00294563" w:rsidRPr="000B7F02" w:rsidRDefault="00294563" w:rsidP="00D3064E">
      <w:pPr>
        <w:widowControl w:val="0"/>
        <w:autoSpaceDE w:val="0"/>
        <w:autoSpaceDN w:val="0"/>
        <w:adjustRightInd w:val="0"/>
        <w:ind w:firstLine="708"/>
      </w:pPr>
      <w:r w:rsidRPr="000B7F02">
        <w:t>2.4.3. Авансовые платежи по Контракту не предусмотрены.</w:t>
      </w:r>
    </w:p>
    <w:p w14:paraId="129E0FB4" w14:textId="74211BA6" w:rsidR="00294563" w:rsidRPr="000B7F02" w:rsidRDefault="00294563" w:rsidP="00D3064E">
      <w:pPr>
        <w:widowControl w:val="0"/>
        <w:autoSpaceDE w:val="0"/>
        <w:autoSpaceDN w:val="0"/>
        <w:adjustRightInd w:val="0"/>
        <w:ind w:firstLine="708"/>
      </w:pPr>
      <w:r w:rsidRPr="000B7F02">
        <w:t xml:space="preserve">2.4.4. Расчет за выполненные работы осуществляется в течение </w:t>
      </w:r>
      <w:r w:rsidR="00131A56" w:rsidRPr="000B7F02">
        <w:t xml:space="preserve">10 (десяти) </w:t>
      </w:r>
      <w:r w:rsidRPr="000B7F02">
        <w:t xml:space="preserve">дней со дня подписания Заказчиком </w:t>
      </w:r>
      <w:r w:rsidR="00ED2687" w:rsidRPr="000B7F02">
        <w:t xml:space="preserve">и Исполнителем </w:t>
      </w:r>
      <w:r w:rsidR="003F26FF" w:rsidRPr="000B7F02">
        <w:t>А</w:t>
      </w:r>
      <w:r w:rsidRPr="000B7F02">
        <w:t xml:space="preserve">кта сдачи-приемки выполненных работ </w:t>
      </w:r>
      <w:r w:rsidR="003F26FF" w:rsidRPr="000B7F02">
        <w:t xml:space="preserve">(Приложение </w:t>
      </w:r>
      <w:r w:rsidR="00772A7A" w:rsidRPr="000B7F02">
        <w:t>2</w:t>
      </w:r>
      <w:r w:rsidR="003F26FF" w:rsidRPr="000B7F02">
        <w:t xml:space="preserve">) </w:t>
      </w:r>
      <w:r w:rsidRPr="000B7F02">
        <w:t xml:space="preserve">либо, в случаях, предусмотренных Контрактом, со дня подписания </w:t>
      </w:r>
      <w:r w:rsidR="003F26FF" w:rsidRPr="000B7F02">
        <w:t>А</w:t>
      </w:r>
      <w:r w:rsidRPr="000B7F02">
        <w:t xml:space="preserve">кта </w:t>
      </w:r>
      <w:proofErr w:type="spellStart"/>
      <w:r w:rsidRPr="000B7F02">
        <w:t>взаимосверки</w:t>
      </w:r>
      <w:proofErr w:type="spellEnd"/>
      <w:r w:rsidRPr="000B7F02">
        <w:t xml:space="preserve"> обязательств </w:t>
      </w:r>
      <w:r w:rsidR="002B1192" w:rsidRPr="000B7F02">
        <w:t xml:space="preserve">(Приложение 3) </w:t>
      </w:r>
      <w:r w:rsidRPr="000B7F02">
        <w:t xml:space="preserve">на основании представленных </w:t>
      </w:r>
      <w:r w:rsidR="005C34FE" w:rsidRPr="000B7F02">
        <w:t>Исполнителем</w:t>
      </w:r>
      <w:r w:rsidRPr="000B7F02">
        <w:t xml:space="preserve"> счета</w:t>
      </w:r>
      <w:r w:rsidR="00131A56" w:rsidRPr="000B7F02">
        <w:t xml:space="preserve"> </w:t>
      </w:r>
      <w:r w:rsidR="004C2147" w:rsidRPr="000B7F02">
        <w:t xml:space="preserve">и </w:t>
      </w:r>
      <w:r w:rsidR="00131A56" w:rsidRPr="000B7F02">
        <w:t>счета-фактуры</w:t>
      </w:r>
      <w:r w:rsidRPr="000B7F02">
        <w:t xml:space="preserve">. </w:t>
      </w:r>
    </w:p>
    <w:p w14:paraId="54CD2C4E" w14:textId="608ADD56" w:rsidR="00294563" w:rsidRPr="000B7F02" w:rsidRDefault="00294563" w:rsidP="00D3064E">
      <w:pPr>
        <w:widowControl w:val="0"/>
        <w:autoSpaceDE w:val="0"/>
        <w:autoSpaceDN w:val="0"/>
        <w:adjustRightInd w:val="0"/>
        <w:ind w:firstLine="708"/>
      </w:pPr>
      <w:r w:rsidRPr="000B7F02">
        <w:t xml:space="preserve">2.4.5. </w:t>
      </w:r>
      <w:proofErr w:type="gramStart"/>
      <w:r w:rsidRPr="000B7F02">
        <w:t>В случаях, предусмотренных пунктом 2.6 Контракта, оплата выполненных работ производит</w:t>
      </w:r>
      <w:r w:rsidR="00954A37">
        <w:t>ся в течение 10 (десяти)</w:t>
      </w:r>
      <w:r w:rsidRPr="000B7F02">
        <w:t xml:space="preserve"> дней со дня поступления Заказчику от </w:t>
      </w:r>
      <w:r w:rsidR="005C34FE" w:rsidRPr="000B7F02">
        <w:t>Исполнителя</w:t>
      </w:r>
      <w:r w:rsidRPr="000B7F02">
        <w:t xml:space="preserve"> денежных средств в счет уплаты в полном объеме начисленной и выставленной Заказчиком неустойки (штрафа, пени) и (или) возмещения </w:t>
      </w:r>
      <w:r w:rsidR="005C34FE" w:rsidRPr="000B7F02">
        <w:t>Исполнителем</w:t>
      </w:r>
      <w:r w:rsidRPr="000B7F02">
        <w:t xml:space="preserve"> убытков, согласно предъявленным Заказчиком требованиям, на основании подписанных Заказчиком </w:t>
      </w:r>
      <w:r w:rsidR="00131A56" w:rsidRPr="000B7F02">
        <w:t>А</w:t>
      </w:r>
      <w:r w:rsidRPr="000B7F02">
        <w:t xml:space="preserve">кта сдачи-приемки работ и представленных </w:t>
      </w:r>
      <w:r w:rsidR="005C34FE" w:rsidRPr="000B7F02">
        <w:t>Исполнителем</w:t>
      </w:r>
      <w:r w:rsidRPr="000B7F02">
        <w:t xml:space="preserve"> </w:t>
      </w:r>
      <w:r w:rsidR="00131A56" w:rsidRPr="000B7F02">
        <w:t xml:space="preserve">счета </w:t>
      </w:r>
      <w:r w:rsidR="004C2147" w:rsidRPr="000B7F02">
        <w:t xml:space="preserve">и </w:t>
      </w:r>
      <w:r w:rsidR="00131A56" w:rsidRPr="000B7F02">
        <w:t>счета-фактуры.</w:t>
      </w:r>
      <w:proofErr w:type="gramEnd"/>
    </w:p>
    <w:p w14:paraId="5E2983DA" w14:textId="18EB2417" w:rsidR="00294563" w:rsidRPr="000B7F02" w:rsidRDefault="00294563" w:rsidP="00D3064E">
      <w:pPr>
        <w:widowControl w:val="0"/>
        <w:autoSpaceDE w:val="0"/>
        <w:autoSpaceDN w:val="0"/>
        <w:adjustRightInd w:val="0"/>
        <w:ind w:firstLine="540"/>
      </w:pPr>
      <w:r w:rsidRPr="000B7F02">
        <w:t xml:space="preserve">2.5. </w:t>
      </w:r>
      <w:proofErr w:type="gramStart"/>
      <w:r w:rsidRPr="000B7F02">
        <w:t xml:space="preserve">В случае начисления Заказчиком </w:t>
      </w:r>
      <w:r w:rsidR="005C34FE" w:rsidRPr="000B7F02">
        <w:t>Исполнителю</w:t>
      </w:r>
      <w:r w:rsidRPr="000B7F02">
        <w:t xml:space="preserve"> неустойки (штрафа, пени) и (или) предъявления требования о возмещении убытков, Стороны подписывают </w:t>
      </w:r>
      <w:r w:rsidR="00817F80" w:rsidRPr="000B7F02">
        <w:t>А</w:t>
      </w:r>
      <w:r w:rsidRPr="000B7F02">
        <w:t xml:space="preserve">кт </w:t>
      </w:r>
      <w:proofErr w:type="spellStart"/>
      <w:r w:rsidRPr="000B7F02">
        <w:t>взаимосверки</w:t>
      </w:r>
      <w:proofErr w:type="spellEnd"/>
      <w:r w:rsidRPr="000B7F02">
        <w:t xml:space="preserve"> обязательств по Контракту, в котором, помимо прочего, указываются: сведения о фактически исполненных обязательствах по Контракту, сумма, подлежащая оплате в соответствии с условиями Контракта, размер неустойки (штрафа, пени) и (или) убытков, подлежащей взысканию, основания применения и порядок расчета неустойки (штрафа, пени) и</w:t>
      </w:r>
      <w:proofErr w:type="gramEnd"/>
      <w:r w:rsidRPr="000B7F02">
        <w:t xml:space="preserve"> (или) убытков, итоговая сумма, подлежащая оплате </w:t>
      </w:r>
      <w:r w:rsidR="000E152B" w:rsidRPr="000B7F02">
        <w:t>Исполнителю</w:t>
      </w:r>
      <w:r w:rsidRPr="000B7F02">
        <w:t xml:space="preserve"> по Контракту. </w:t>
      </w:r>
    </w:p>
    <w:p w14:paraId="79B42207" w14:textId="51E36573" w:rsidR="00294563" w:rsidRPr="000B7F02" w:rsidRDefault="00294563" w:rsidP="00294563">
      <w:pPr>
        <w:pStyle w:val="ConsPlusNormal"/>
        <w:widowControl/>
        <w:ind w:firstLine="540"/>
        <w:jc w:val="both"/>
        <w:rPr>
          <w:rFonts w:ascii="Times New Roman" w:hAnsi="Times New Roman" w:cs="Times New Roman"/>
          <w:i/>
          <w:iCs/>
          <w:sz w:val="24"/>
          <w:szCs w:val="24"/>
        </w:rPr>
      </w:pPr>
      <w:r w:rsidRPr="000B7F02">
        <w:rPr>
          <w:rFonts w:ascii="Times New Roman" w:hAnsi="Times New Roman" w:cs="Times New Roman"/>
          <w:sz w:val="24"/>
          <w:szCs w:val="24"/>
        </w:rPr>
        <w:t xml:space="preserve">В случае подписания Сторонами </w:t>
      </w:r>
      <w:r w:rsidR="00131A56" w:rsidRPr="000B7F02">
        <w:rPr>
          <w:rFonts w:ascii="Times New Roman" w:hAnsi="Times New Roman" w:cs="Times New Roman"/>
          <w:sz w:val="24"/>
          <w:szCs w:val="24"/>
        </w:rPr>
        <w:t>А</w:t>
      </w:r>
      <w:r w:rsidRPr="000B7F02">
        <w:rPr>
          <w:rFonts w:ascii="Times New Roman" w:hAnsi="Times New Roman" w:cs="Times New Roman"/>
          <w:sz w:val="24"/>
          <w:szCs w:val="24"/>
        </w:rPr>
        <w:t xml:space="preserve">кта </w:t>
      </w:r>
      <w:proofErr w:type="spellStart"/>
      <w:r w:rsidRPr="000B7F02">
        <w:rPr>
          <w:rFonts w:ascii="Times New Roman" w:hAnsi="Times New Roman" w:cs="Times New Roman"/>
          <w:sz w:val="24"/>
          <w:szCs w:val="24"/>
        </w:rPr>
        <w:t>взаимосверки</w:t>
      </w:r>
      <w:proofErr w:type="spellEnd"/>
      <w:r w:rsidRPr="000B7F02">
        <w:rPr>
          <w:rFonts w:ascii="Times New Roman" w:hAnsi="Times New Roman" w:cs="Times New Roman"/>
          <w:sz w:val="24"/>
          <w:szCs w:val="24"/>
        </w:rPr>
        <w:t xml:space="preserve"> обязательств по Контракту оплата выполненных работ осуществляется </w:t>
      </w:r>
      <w:r w:rsidR="000E152B" w:rsidRPr="000B7F02">
        <w:rPr>
          <w:rFonts w:ascii="Times New Roman" w:hAnsi="Times New Roman" w:cs="Times New Roman"/>
          <w:sz w:val="24"/>
          <w:szCs w:val="24"/>
        </w:rPr>
        <w:t>Исполнителю</w:t>
      </w:r>
      <w:r w:rsidRPr="000B7F02">
        <w:rPr>
          <w:rFonts w:ascii="Times New Roman" w:hAnsi="Times New Roman" w:cs="Times New Roman"/>
          <w:sz w:val="24"/>
          <w:szCs w:val="24"/>
        </w:rPr>
        <w:t xml:space="preserve"> за вычетом соответствующего размера неустойки (штрафа, пени) и (или) убытков </w:t>
      </w:r>
      <w:proofErr w:type="gramStart"/>
      <w:r w:rsidRPr="000B7F02">
        <w:rPr>
          <w:rFonts w:ascii="Times New Roman" w:hAnsi="Times New Roman" w:cs="Times New Roman"/>
          <w:sz w:val="24"/>
          <w:szCs w:val="24"/>
        </w:rPr>
        <w:t>согласно</w:t>
      </w:r>
      <w:proofErr w:type="gramEnd"/>
      <w:r w:rsidRPr="000B7F02">
        <w:rPr>
          <w:rFonts w:ascii="Times New Roman" w:hAnsi="Times New Roman" w:cs="Times New Roman"/>
          <w:sz w:val="24"/>
          <w:szCs w:val="24"/>
        </w:rPr>
        <w:t xml:space="preserve"> указанного Акта и на основании представленных </w:t>
      </w:r>
      <w:r w:rsidR="000E152B" w:rsidRPr="000B7F02">
        <w:rPr>
          <w:rFonts w:ascii="Times New Roman" w:hAnsi="Times New Roman" w:cs="Times New Roman"/>
          <w:sz w:val="24"/>
          <w:szCs w:val="24"/>
        </w:rPr>
        <w:t>Исполнителем</w:t>
      </w:r>
      <w:r w:rsidRPr="000B7F02">
        <w:rPr>
          <w:rFonts w:ascii="Times New Roman" w:hAnsi="Times New Roman" w:cs="Times New Roman"/>
          <w:sz w:val="24"/>
          <w:szCs w:val="24"/>
        </w:rPr>
        <w:t xml:space="preserve"> </w:t>
      </w:r>
      <w:r w:rsidR="00131A56" w:rsidRPr="000B7F02">
        <w:rPr>
          <w:rFonts w:ascii="Times New Roman" w:hAnsi="Times New Roman" w:cs="Times New Roman"/>
          <w:sz w:val="24"/>
          <w:szCs w:val="24"/>
        </w:rPr>
        <w:t xml:space="preserve">счета </w:t>
      </w:r>
      <w:r w:rsidR="004C2147" w:rsidRPr="000B7F02">
        <w:rPr>
          <w:rFonts w:ascii="Times New Roman" w:hAnsi="Times New Roman" w:cs="Times New Roman"/>
          <w:sz w:val="24"/>
          <w:szCs w:val="24"/>
        </w:rPr>
        <w:t xml:space="preserve"> и </w:t>
      </w:r>
      <w:r w:rsidR="00131A56" w:rsidRPr="000B7F02">
        <w:rPr>
          <w:rFonts w:ascii="Times New Roman" w:hAnsi="Times New Roman" w:cs="Times New Roman"/>
          <w:sz w:val="24"/>
          <w:szCs w:val="24"/>
        </w:rPr>
        <w:t>счета-фактуры.</w:t>
      </w:r>
    </w:p>
    <w:p w14:paraId="0E8A4C99" w14:textId="61218CBC" w:rsidR="00294563" w:rsidRPr="000B7F02" w:rsidRDefault="00294563" w:rsidP="00D3064E">
      <w:pPr>
        <w:widowControl w:val="0"/>
        <w:autoSpaceDE w:val="0"/>
        <w:autoSpaceDN w:val="0"/>
        <w:adjustRightInd w:val="0"/>
        <w:ind w:firstLine="540"/>
      </w:pPr>
      <w:r w:rsidRPr="000B7F02">
        <w:t>2.6. В случае</w:t>
      </w:r>
      <w:proofErr w:type="gramStart"/>
      <w:r w:rsidRPr="000B7F02">
        <w:t>,</w:t>
      </w:r>
      <w:proofErr w:type="gramEnd"/>
      <w:r w:rsidRPr="000B7F02">
        <w:t xml:space="preserve"> если при начислении Заказчиком </w:t>
      </w:r>
      <w:r w:rsidR="000E152B" w:rsidRPr="000B7F02">
        <w:t>Исполнителю</w:t>
      </w:r>
      <w:r w:rsidRPr="000B7F02">
        <w:t xml:space="preserve"> неустойки (штрафа, пени) и (или) предъявления требования о возмещении убытков, Стороны не подписали Акт </w:t>
      </w:r>
      <w:proofErr w:type="spellStart"/>
      <w:r w:rsidRPr="000B7F02">
        <w:t>взаимосверки</w:t>
      </w:r>
      <w:proofErr w:type="spellEnd"/>
      <w:r w:rsidRPr="000B7F02">
        <w:t xml:space="preserve"> обязательств по Контракту, указанный в п. 2.5 Контракта, Заказчик вправе не производить оплату по Контракту до уплаты </w:t>
      </w:r>
      <w:r w:rsidR="000E152B" w:rsidRPr="000B7F02">
        <w:t>Исполнителем</w:t>
      </w:r>
      <w:r w:rsidRPr="000B7F02">
        <w:t xml:space="preserve"> начисленной и выставленной Заказчиком неустойки (штрафа, пени) и (или) до возмещения </w:t>
      </w:r>
      <w:r w:rsidR="000E152B" w:rsidRPr="000B7F02">
        <w:t>Исполнителем</w:t>
      </w:r>
      <w:r w:rsidRPr="000B7F02">
        <w:t xml:space="preserve"> убытков, согласно предъявленным Заказчиком требованиям. </w:t>
      </w:r>
    </w:p>
    <w:p w14:paraId="6AA94C57" w14:textId="2C7FCF91" w:rsidR="00294563" w:rsidRPr="000B7F02" w:rsidRDefault="00294563" w:rsidP="00D3064E">
      <w:pPr>
        <w:widowControl w:val="0"/>
        <w:autoSpaceDE w:val="0"/>
        <w:autoSpaceDN w:val="0"/>
        <w:adjustRightInd w:val="0"/>
        <w:ind w:firstLine="540"/>
      </w:pPr>
      <w:r w:rsidRPr="000B7F02">
        <w:t xml:space="preserve">2.7. В случае уменьшения Заказчику соответствующими финансовыми органами в установленном порядке ранее доведенных лимитов бюджетных обязательств, приводящего к невозможности исполнения Заказчиком обязательств по Контракту, о чем Заказчик уведомляет </w:t>
      </w:r>
      <w:r w:rsidR="000E152B" w:rsidRPr="000B7F02">
        <w:t>Исполнителя</w:t>
      </w:r>
      <w:r w:rsidRPr="000B7F02">
        <w:t xml:space="preserve">, Стороны согласовывают в соответствии с законодательством Российской Федерации новые условия, в том числе по цене и (или) объему работ. </w:t>
      </w:r>
    </w:p>
    <w:p w14:paraId="7BE29FBC" w14:textId="77777777" w:rsidR="00294563" w:rsidRPr="000B7F02" w:rsidRDefault="00294563" w:rsidP="00294563">
      <w:pPr>
        <w:widowControl w:val="0"/>
        <w:autoSpaceDE w:val="0"/>
        <w:autoSpaceDN w:val="0"/>
        <w:adjustRightInd w:val="0"/>
      </w:pPr>
    </w:p>
    <w:p w14:paraId="4016F259" w14:textId="77777777" w:rsidR="00294563" w:rsidRPr="000B7F02" w:rsidRDefault="00294563" w:rsidP="00294563">
      <w:pPr>
        <w:shd w:val="clear" w:color="auto" w:fill="FFFFFF"/>
        <w:tabs>
          <w:tab w:val="left" w:pos="1498"/>
        </w:tabs>
        <w:ind w:firstLine="720"/>
        <w:jc w:val="center"/>
      </w:pPr>
      <w:r w:rsidRPr="000B7F02">
        <w:t>3. Права и обязанности Сторон</w:t>
      </w:r>
    </w:p>
    <w:p w14:paraId="4B5C0E55" w14:textId="77777777" w:rsidR="00294563" w:rsidRPr="000B7F02" w:rsidRDefault="00294563" w:rsidP="00294563">
      <w:pPr>
        <w:shd w:val="clear" w:color="auto" w:fill="FFFFFF"/>
        <w:tabs>
          <w:tab w:val="left" w:pos="1498"/>
        </w:tabs>
        <w:ind w:firstLine="540"/>
        <w:jc w:val="left"/>
      </w:pPr>
      <w:r w:rsidRPr="000B7F02">
        <w:t>3.1. Заказчик имеет право:</w:t>
      </w:r>
    </w:p>
    <w:p w14:paraId="259EB017" w14:textId="52C1480F" w:rsidR="00294563" w:rsidRPr="000B7F02" w:rsidRDefault="00294563" w:rsidP="00294563">
      <w:pPr>
        <w:ind w:firstLine="540"/>
      </w:pPr>
      <w:r w:rsidRPr="000B7F02">
        <w:t xml:space="preserve">3.1.1. Требовать возмещения неустойки и (или) убытков, причиненных по вине </w:t>
      </w:r>
      <w:r w:rsidR="000E152B" w:rsidRPr="000B7F02">
        <w:t>Исполнителя</w:t>
      </w:r>
      <w:r w:rsidRPr="000B7F02">
        <w:t>.</w:t>
      </w:r>
    </w:p>
    <w:p w14:paraId="53D63AB2" w14:textId="61B04450" w:rsidR="00294563" w:rsidRPr="000B7F02" w:rsidRDefault="00294563" w:rsidP="003A459E">
      <w:pPr>
        <w:ind w:firstLine="539"/>
      </w:pPr>
      <w:r w:rsidRPr="000B7F02">
        <w:t>3.1.2. </w:t>
      </w:r>
      <w:r w:rsidR="0056497A" w:rsidRPr="000B7F02">
        <w:t>Проверять в любое время ход и качество выполняемой Исполнителем работы по Контракту, оказывать консультативную и иную помощь Исполнителю без вмешательства в его оперативно-хозяйственную деятельность.</w:t>
      </w:r>
    </w:p>
    <w:p w14:paraId="5C969E6C" w14:textId="77777777" w:rsidR="00294563" w:rsidRPr="000B7F02" w:rsidRDefault="00294563" w:rsidP="003A459E">
      <w:pPr>
        <w:ind w:firstLine="539"/>
      </w:pPr>
      <w:r w:rsidRPr="000B7F02">
        <w:t xml:space="preserve">3.1.3. Отказаться от оплаты </w:t>
      </w:r>
      <w:proofErr w:type="gramStart"/>
      <w:r w:rsidRPr="000B7F02">
        <w:t>работы</w:t>
      </w:r>
      <w:proofErr w:type="gramEnd"/>
      <w:r w:rsidRPr="000B7F02">
        <w:t xml:space="preserve"> в случае несоответствия результатов выполненной работы требованиям, установленным Контрактом;</w:t>
      </w:r>
    </w:p>
    <w:p w14:paraId="0BA33486" w14:textId="274F1BEF" w:rsidR="00294563" w:rsidRPr="000B7F02" w:rsidRDefault="00294563" w:rsidP="003A459E">
      <w:pPr>
        <w:pStyle w:val="ConsPlusNormal"/>
        <w:widowControl/>
        <w:ind w:firstLine="539"/>
        <w:jc w:val="both"/>
        <w:rPr>
          <w:rFonts w:ascii="Times New Roman" w:hAnsi="Times New Roman" w:cs="Times New Roman"/>
          <w:sz w:val="24"/>
          <w:szCs w:val="24"/>
        </w:rPr>
      </w:pPr>
      <w:r w:rsidRPr="000B7F02">
        <w:rPr>
          <w:rFonts w:ascii="Times New Roman" w:hAnsi="Times New Roman" w:cs="Times New Roman"/>
          <w:sz w:val="24"/>
          <w:szCs w:val="24"/>
        </w:rPr>
        <w:t>3.1.</w:t>
      </w:r>
      <w:r w:rsidR="00A44574">
        <w:rPr>
          <w:rFonts w:ascii="Times New Roman" w:hAnsi="Times New Roman" w:cs="Times New Roman"/>
          <w:sz w:val="24"/>
          <w:szCs w:val="24"/>
        </w:rPr>
        <w:t>4</w:t>
      </w:r>
      <w:r w:rsidRPr="000B7F02">
        <w:rPr>
          <w:rFonts w:ascii="Times New Roman" w:hAnsi="Times New Roman" w:cs="Times New Roman"/>
          <w:sz w:val="24"/>
          <w:szCs w:val="24"/>
        </w:rPr>
        <w:t>. Досрочно принять и оплатить работы в соответствии с условиями Контракта.</w:t>
      </w:r>
    </w:p>
    <w:p w14:paraId="0F22BE24" w14:textId="5E249C6D" w:rsidR="00294563" w:rsidRPr="000B7F02" w:rsidRDefault="00A44574" w:rsidP="003A459E">
      <w:pPr>
        <w:pStyle w:val="ConsPlusNormal"/>
        <w:widowControl/>
        <w:ind w:firstLine="539"/>
        <w:jc w:val="both"/>
        <w:rPr>
          <w:rFonts w:ascii="Times New Roman" w:hAnsi="Times New Roman" w:cs="Times New Roman"/>
          <w:sz w:val="24"/>
          <w:szCs w:val="24"/>
        </w:rPr>
      </w:pPr>
      <w:r>
        <w:rPr>
          <w:rFonts w:ascii="Times New Roman" w:hAnsi="Times New Roman" w:cs="Times New Roman"/>
          <w:sz w:val="24"/>
          <w:szCs w:val="24"/>
        </w:rPr>
        <w:t>3.1.5</w:t>
      </w:r>
      <w:r w:rsidR="00294563" w:rsidRPr="000B7F02">
        <w:rPr>
          <w:rFonts w:ascii="Times New Roman" w:hAnsi="Times New Roman" w:cs="Times New Roman"/>
          <w:sz w:val="24"/>
          <w:szCs w:val="24"/>
        </w:rPr>
        <w:t>. Привлекать экспертов, экспертные организации для проверки соответствия качества выполняемых работ требованиям, установленным настоящим Контрактом.</w:t>
      </w:r>
    </w:p>
    <w:p w14:paraId="42E52D2A" w14:textId="26917640" w:rsidR="00294563" w:rsidRPr="000B7F02" w:rsidRDefault="00A44574" w:rsidP="003A459E">
      <w:pPr>
        <w:pStyle w:val="ConsPlusNormal"/>
        <w:widowControl/>
        <w:ind w:firstLine="539"/>
        <w:jc w:val="both"/>
        <w:rPr>
          <w:rFonts w:ascii="Times New Roman" w:hAnsi="Times New Roman" w:cs="Times New Roman"/>
          <w:sz w:val="24"/>
          <w:szCs w:val="24"/>
        </w:rPr>
      </w:pPr>
      <w:r>
        <w:rPr>
          <w:rFonts w:ascii="Times New Roman" w:hAnsi="Times New Roman" w:cs="Times New Roman"/>
          <w:sz w:val="24"/>
          <w:szCs w:val="24"/>
        </w:rPr>
        <w:t>3.1.6</w:t>
      </w:r>
      <w:r w:rsidR="00294563" w:rsidRPr="000B7F02">
        <w:rPr>
          <w:rFonts w:ascii="Times New Roman" w:hAnsi="Times New Roman" w:cs="Times New Roman"/>
          <w:sz w:val="24"/>
          <w:szCs w:val="24"/>
        </w:rPr>
        <w:t>. Осуществлять иные права, предусмотренные настоящим Контрактом и (или) законодательством Российской Федерации.</w:t>
      </w:r>
    </w:p>
    <w:p w14:paraId="6D028609" w14:textId="77777777" w:rsidR="00294563" w:rsidRPr="000B7F02" w:rsidRDefault="00294563" w:rsidP="003A459E">
      <w:pPr>
        <w:ind w:firstLine="539"/>
      </w:pPr>
      <w:r w:rsidRPr="000B7F02">
        <w:t>3.2. Заказчик обязан:</w:t>
      </w:r>
    </w:p>
    <w:p w14:paraId="14DD090C" w14:textId="4ADD3F41" w:rsidR="00294563" w:rsidRPr="000B7F02" w:rsidRDefault="00294563" w:rsidP="00294563">
      <w:pPr>
        <w:ind w:firstLine="540"/>
      </w:pPr>
      <w:r w:rsidRPr="000B7F02">
        <w:lastRenderedPageBreak/>
        <w:t xml:space="preserve">3.2.1. Обеспечить приемку представленных </w:t>
      </w:r>
      <w:r w:rsidR="0056497A" w:rsidRPr="000B7F02">
        <w:t>Исполнителем</w:t>
      </w:r>
      <w:r w:rsidRPr="000B7F02">
        <w:t xml:space="preserve"> результатов работы по Контракту;</w:t>
      </w:r>
    </w:p>
    <w:p w14:paraId="7EB0DBE9" w14:textId="5B7F14C4" w:rsidR="00294563" w:rsidRPr="000B7F02" w:rsidRDefault="00294563" w:rsidP="00294563">
      <w:pPr>
        <w:ind w:firstLine="540"/>
      </w:pPr>
      <w:r w:rsidRPr="000B7F02">
        <w:t xml:space="preserve">3.2.2. Оплатить выполненную по Контракту работу после подписания Сторонами </w:t>
      </w:r>
      <w:r w:rsidR="00817F80" w:rsidRPr="000B7F02">
        <w:t>А</w:t>
      </w:r>
      <w:r w:rsidRPr="000B7F02">
        <w:t>кта сдачи-приемки работы;</w:t>
      </w:r>
    </w:p>
    <w:p w14:paraId="61F16F94" w14:textId="1A9EE24D" w:rsidR="00294563" w:rsidRPr="000B7F02" w:rsidRDefault="00294563" w:rsidP="00294563">
      <w:pPr>
        <w:ind w:firstLine="540"/>
      </w:pPr>
      <w:r w:rsidRPr="000B7F02">
        <w:t>3.2.3. В соответствии с условиями Контракта изменить цену Контракта</w:t>
      </w:r>
      <w:r w:rsidR="00772A7A" w:rsidRPr="000B7F02">
        <w:t>;</w:t>
      </w:r>
    </w:p>
    <w:p w14:paraId="06527D60" w14:textId="5243E67D" w:rsidR="00294563" w:rsidRPr="000B7F02" w:rsidRDefault="00294563" w:rsidP="00294563">
      <w:pPr>
        <w:ind w:firstLine="540"/>
      </w:pPr>
      <w:r w:rsidRPr="000B7F02">
        <w:t xml:space="preserve">3.3. </w:t>
      </w:r>
      <w:r w:rsidR="0056497A" w:rsidRPr="000B7F02">
        <w:t>Исполнитель</w:t>
      </w:r>
      <w:r w:rsidRPr="000B7F02">
        <w:t xml:space="preserve"> вправе:</w:t>
      </w:r>
    </w:p>
    <w:p w14:paraId="25A081FA" w14:textId="3D8D8A84" w:rsidR="00294563" w:rsidRPr="000B7F02" w:rsidRDefault="00294563" w:rsidP="00294563">
      <w:pPr>
        <w:ind w:firstLine="540"/>
      </w:pPr>
      <w:r w:rsidRPr="000B7F02">
        <w:t>3.3.1. Требовать от Заказчика приемк</w:t>
      </w:r>
      <w:r w:rsidR="00772A7A" w:rsidRPr="000B7F02">
        <w:t>и результатов выполнения работы;</w:t>
      </w:r>
    </w:p>
    <w:p w14:paraId="19A70CD8" w14:textId="16F7B408" w:rsidR="00294563" w:rsidRPr="000B7F02" w:rsidRDefault="00294563" w:rsidP="00294563">
      <w:pPr>
        <w:ind w:firstLine="540"/>
      </w:pPr>
      <w:r w:rsidRPr="000B7F02">
        <w:t>3.3.2. Требовать от Заказчика оплаты принятой без замечаний работы</w:t>
      </w:r>
      <w:r w:rsidR="00772A7A" w:rsidRPr="000B7F02">
        <w:t>;</w:t>
      </w:r>
    </w:p>
    <w:p w14:paraId="38A476B6" w14:textId="3783770B" w:rsidR="00294563" w:rsidRPr="000B7F02" w:rsidRDefault="00294563" w:rsidP="00294563">
      <w:pPr>
        <w:ind w:firstLine="540"/>
      </w:pPr>
      <w:r w:rsidRPr="000B7F02">
        <w:t>3.3.3. Запрашивать у Заказчика информацию, необходимую для выполнения Контракта</w:t>
      </w:r>
      <w:r w:rsidR="00772A7A" w:rsidRPr="000B7F02">
        <w:t>;</w:t>
      </w:r>
    </w:p>
    <w:p w14:paraId="186AFF75" w14:textId="6EDC4FF4" w:rsidR="00294563" w:rsidRPr="000B7F02" w:rsidRDefault="00294563" w:rsidP="00294563">
      <w:pPr>
        <w:ind w:firstLine="540"/>
      </w:pPr>
      <w:r w:rsidRPr="000B7F02">
        <w:t xml:space="preserve">3.3.4. Требовать возмещения убытков, причиненных </w:t>
      </w:r>
      <w:r w:rsidR="0056497A" w:rsidRPr="000B7F02">
        <w:t>Исполнителю</w:t>
      </w:r>
      <w:r w:rsidRPr="000B7F02">
        <w:t xml:space="preserve"> по вине Заказчика в ходе исполнения Контракта.</w:t>
      </w:r>
    </w:p>
    <w:p w14:paraId="5BD6EF16" w14:textId="1D47300F" w:rsidR="00294563" w:rsidRPr="000B7F02" w:rsidRDefault="00294563" w:rsidP="00294563">
      <w:pPr>
        <w:ind w:firstLine="540"/>
      </w:pPr>
      <w:r w:rsidRPr="000B7F02">
        <w:t xml:space="preserve">3.4. </w:t>
      </w:r>
      <w:r w:rsidR="0056497A" w:rsidRPr="000B7F02">
        <w:t>Исполнитель</w:t>
      </w:r>
      <w:r w:rsidRPr="000B7F02">
        <w:t xml:space="preserve"> обязан:</w:t>
      </w:r>
    </w:p>
    <w:p w14:paraId="5F9F190C" w14:textId="77777777" w:rsidR="00294563" w:rsidRPr="000B7F02" w:rsidRDefault="00294563" w:rsidP="00294563">
      <w:pPr>
        <w:ind w:firstLine="540"/>
      </w:pPr>
      <w:r w:rsidRPr="000B7F02">
        <w:t>3.4.1. Выполнить работу в соответствии с условиями Контракта и передать Заказчику ее результаты по акту сдачи-приемки работы;</w:t>
      </w:r>
    </w:p>
    <w:p w14:paraId="7590DD70" w14:textId="77777777" w:rsidR="00294563" w:rsidRPr="000B7F02" w:rsidRDefault="00294563" w:rsidP="00294563">
      <w:pPr>
        <w:ind w:firstLine="540"/>
      </w:pPr>
      <w:r w:rsidRPr="000B7F02">
        <w:t>3.4.2. Без увеличения цены работы выполнить все необходимые действия в целях соблюдения требований, установленных действующим законодательством Российской Федерации;</w:t>
      </w:r>
    </w:p>
    <w:p w14:paraId="518C0A19" w14:textId="352EA22C" w:rsidR="00294563" w:rsidRPr="000B7F02" w:rsidRDefault="00294563" w:rsidP="00294563">
      <w:pPr>
        <w:ind w:firstLine="540"/>
      </w:pPr>
      <w:r w:rsidRPr="000B7F02">
        <w:t xml:space="preserve">3.4.3. </w:t>
      </w:r>
      <w:r w:rsidR="00817F80" w:rsidRPr="000B7F02">
        <w:t>При обнаружении Заказчиком недостатков и</w:t>
      </w:r>
      <w:r w:rsidR="002B1192">
        <w:t>л</w:t>
      </w:r>
      <w:r w:rsidR="00817F80" w:rsidRPr="000B7F02">
        <w:t>и ошибок, выявленных при приемке документации или в течение срока предоставления гарантии качества выполненных работ, Исполнитель с</w:t>
      </w:r>
      <w:r w:rsidRPr="000B7F02">
        <w:t>воими силами и за свой счет, в срок, определенный Заказчиком, устранять допущенные недостатки в выполненной работе или иные отступления от условий Контракта;</w:t>
      </w:r>
    </w:p>
    <w:p w14:paraId="046C3707" w14:textId="77777777" w:rsidR="00294563" w:rsidRPr="000B7F02" w:rsidRDefault="00294563" w:rsidP="00294563">
      <w:pPr>
        <w:ind w:firstLine="540"/>
      </w:pPr>
      <w:r w:rsidRPr="000B7F02">
        <w:t xml:space="preserve">3.4.4. Незамедлительно информировать Заказчика об обнаруженной невозможности получить ожидаемые результаты или о нецелесообразности продолжения работы; </w:t>
      </w:r>
    </w:p>
    <w:p w14:paraId="4687C822" w14:textId="77777777" w:rsidR="00294563" w:rsidRPr="000B7F02" w:rsidRDefault="00294563" w:rsidP="00294563">
      <w:pPr>
        <w:ind w:firstLine="540"/>
      </w:pPr>
      <w:r w:rsidRPr="000B7F02">
        <w:t>3.4.5. Незамедлительно сообщать Заказчику о приостановлении или прекращении работы;</w:t>
      </w:r>
    </w:p>
    <w:p w14:paraId="621589DB" w14:textId="77777777" w:rsidR="00294563" w:rsidRPr="000B7F02" w:rsidRDefault="00294563" w:rsidP="00294563">
      <w:pPr>
        <w:ind w:firstLine="540"/>
      </w:pPr>
      <w:r w:rsidRPr="000B7F02">
        <w:t>3.4.6. Предоставлять по запросам Заказчика иную информацию о ходе исполнения Контракта;</w:t>
      </w:r>
    </w:p>
    <w:p w14:paraId="236CB8D8" w14:textId="77777777" w:rsidR="00B9719A" w:rsidRPr="000B7F02" w:rsidRDefault="00294563" w:rsidP="00B9719A">
      <w:pPr>
        <w:ind w:firstLine="540"/>
      </w:pPr>
      <w:r w:rsidRPr="00363E84">
        <w:t>3.4.7. Соблюдать действующие у Заказчика правила внутреннего трудового распорядка, правила техники безопасности и пожарной безопасности</w:t>
      </w:r>
      <w:r w:rsidR="00B9719A" w:rsidRPr="00363E84">
        <w:t>;</w:t>
      </w:r>
    </w:p>
    <w:p w14:paraId="63399E2E" w14:textId="1CFBE9DF" w:rsidR="00294563" w:rsidRPr="000B7F02" w:rsidRDefault="00294563" w:rsidP="00B9719A">
      <w:pPr>
        <w:ind w:firstLine="540"/>
      </w:pPr>
      <w:r w:rsidRPr="000B7F02">
        <w:t xml:space="preserve">3.4.8. </w:t>
      </w:r>
      <w:r w:rsidR="0056497A" w:rsidRPr="000B7F02">
        <w:t xml:space="preserve">Предоставить гарантию качества на результаты выполненных работ сроком не менее 36 месяцев (лет) со дня подписания Исполнителем и Заказчиком Акта сдачи-приемки работ. </w:t>
      </w:r>
      <w:r w:rsidRPr="000B7F02">
        <w:t xml:space="preserve">Гарантия осуществляется путем безвозмездного устранения </w:t>
      </w:r>
      <w:r w:rsidR="0056497A" w:rsidRPr="000B7F02">
        <w:t>Исполнителем</w:t>
      </w:r>
      <w:r w:rsidRPr="000B7F02">
        <w:t xml:space="preserve"> недостатков выполненных работ, выявленных в течение гарантийного срока, установленного Контрактом;</w:t>
      </w:r>
    </w:p>
    <w:p w14:paraId="34763A6E" w14:textId="77777777" w:rsidR="00294563" w:rsidRPr="000B7F02" w:rsidRDefault="00294563" w:rsidP="00D3064E">
      <w:pPr>
        <w:pStyle w:val="ConsNormal"/>
        <w:widowControl/>
        <w:ind w:left="0" w:right="0" w:firstLine="540"/>
        <w:rPr>
          <w:rFonts w:ascii="Times New Roman" w:hAnsi="Times New Roman" w:cs="Times New Roman"/>
          <w:sz w:val="24"/>
          <w:szCs w:val="24"/>
        </w:rPr>
      </w:pPr>
      <w:r w:rsidRPr="000B7F02">
        <w:rPr>
          <w:rFonts w:ascii="Times New Roman" w:hAnsi="Times New Roman" w:cs="Times New Roman"/>
          <w:sz w:val="24"/>
          <w:szCs w:val="24"/>
        </w:rPr>
        <w:t>3.4.9. Сохранять конфиденциальность информации, относящейся к ходу исполнения Контракта и полученным результатам.</w:t>
      </w:r>
    </w:p>
    <w:p w14:paraId="7CC250AB" w14:textId="05CE64DD" w:rsidR="00D3064E" w:rsidRPr="000B7F02" w:rsidRDefault="00294563" w:rsidP="00D3064E">
      <w:pPr>
        <w:autoSpaceDE w:val="0"/>
        <w:autoSpaceDN w:val="0"/>
        <w:adjustRightInd w:val="0"/>
        <w:ind w:firstLine="540"/>
      </w:pPr>
      <w:r w:rsidRPr="000B7F02">
        <w:t>3.4.10. Предоставлять своевременно достоверную информацию о ходе исполнения своих обязательств, в том числе о сложностях, возни</w:t>
      </w:r>
      <w:r w:rsidR="00D3064E" w:rsidRPr="000B7F02">
        <w:t>кающих при исполнении Контракта</w:t>
      </w:r>
      <w:r w:rsidR="00772A7A" w:rsidRPr="000B7F02">
        <w:t>;</w:t>
      </w:r>
    </w:p>
    <w:p w14:paraId="71C4B84B" w14:textId="1626C0BA" w:rsidR="00D3064E" w:rsidRPr="000B7F02" w:rsidRDefault="00294563" w:rsidP="00D3064E">
      <w:pPr>
        <w:autoSpaceDE w:val="0"/>
        <w:autoSpaceDN w:val="0"/>
        <w:adjustRightInd w:val="0"/>
        <w:ind w:firstLine="540"/>
      </w:pPr>
      <w:r w:rsidRPr="000B7F02">
        <w:t>3.4.1</w:t>
      </w:r>
      <w:r w:rsidR="00B9719A" w:rsidRPr="000B7F02">
        <w:t>1</w:t>
      </w:r>
      <w:r w:rsidRPr="000B7F02">
        <w:t>. Выполнять иные обязанности, предусмотренные настоящим Контрактом.</w:t>
      </w:r>
    </w:p>
    <w:p w14:paraId="0747DAB8" w14:textId="77777777" w:rsidR="00B9719A" w:rsidRPr="000B7F02" w:rsidRDefault="00B9719A" w:rsidP="00D3064E">
      <w:pPr>
        <w:autoSpaceDE w:val="0"/>
        <w:autoSpaceDN w:val="0"/>
        <w:adjustRightInd w:val="0"/>
        <w:ind w:firstLine="540"/>
      </w:pPr>
    </w:p>
    <w:p w14:paraId="284C9590" w14:textId="22DF1620" w:rsidR="00294563" w:rsidRPr="000B7F02" w:rsidRDefault="00294563" w:rsidP="00D3064E">
      <w:pPr>
        <w:pStyle w:val="ConsNormal"/>
        <w:widowControl/>
        <w:ind w:left="0" w:right="0" w:firstLine="0"/>
        <w:jc w:val="center"/>
        <w:rPr>
          <w:rFonts w:ascii="Times New Roman" w:hAnsi="Times New Roman" w:cs="Times New Roman"/>
          <w:sz w:val="24"/>
          <w:szCs w:val="24"/>
        </w:rPr>
      </w:pPr>
      <w:r w:rsidRPr="000B7F02">
        <w:rPr>
          <w:rFonts w:ascii="Times New Roman" w:hAnsi="Times New Roman" w:cs="Times New Roman"/>
          <w:bCs/>
          <w:sz w:val="24"/>
          <w:szCs w:val="24"/>
        </w:rPr>
        <w:t>4. Сроки выполнения работы по Контракту</w:t>
      </w:r>
    </w:p>
    <w:p w14:paraId="1D12888F" w14:textId="77777777" w:rsidR="00294563" w:rsidRPr="000B7F02" w:rsidRDefault="00294563" w:rsidP="00D3064E">
      <w:pPr>
        <w:ind w:firstLine="567"/>
      </w:pPr>
      <w:r w:rsidRPr="000B7F02">
        <w:t xml:space="preserve">4.1. Работа, предусмотренная Контрактом, выполняется в сроки, установленные настоящим разделом. </w:t>
      </w:r>
    </w:p>
    <w:p w14:paraId="6B0DA838" w14:textId="09F96967" w:rsidR="00294563" w:rsidRPr="000B7F02" w:rsidRDefault="00294563" w:rsidP="00294563">
      <w:pPr>
        <w:ind w:firstLine="567"/>
      </w:pPr>
      <w:r w:rsidRPr="000B7F02">
        <w:t xml:space="preserve">4.2. </w:t>
      </w:r>
      <w:r w:rsidR="0056497A" w:rsidRPr="000B7F02">
        <w:t>Исполнитель</w:t>
      </w:r>
      <w:r w:rsidRPr="000B7F02">
        <w:t xml:space="preserve"> приступает к выполнению работ с момента подписания Контракта. </w:t>
      </w:r>
    </w:p>
    <w:p w14:paraId="05FB571F" w14:textId="6A8E3379" w:rsidR="00294563" w:rsidRPr="000B7F02" w:rsidRDefault="00294563" w:rsidP="00294563">
      <w:pPr>
        <w:ind w:firstLine="567"/>
        <w:rPr>
          <w:i/>
          <w:iCs/>
        </w:rPr>
      </w:pPr>
      <w:r w:rsidRPr="000B7F02">
        <w:t>4.3. Работы должны быть закончены в срок не позднее «</w:t>
      </w:r>
      <w:r w:rsidR="00072628">
        <w:t>20</w:t>
      </w:r>
      <w:r w:rsidRPr="000B7F02">
        <w:t xml:space="preserve">» </w:t>
      </w:r>
      <w:r w:rsidR="00072628">
        <w:t>декабря</w:t>
      </w:r>
      <w:r w:rsidRPr="000B7F02">
        <w:t xml:space="preserve"> 2016 г</w:t>
      </w:r>
      <w:r w:rsidR="00B9719A" w:rsidRPr="000B7F02">
        <w:t>ода</w:t>
      </w:r>
      <w:r w:rsidRPr="000B7F02">
        <w:t xml:space="preserve">. </w:t>
      </w:r>
    </w:p>
    <w:p w14:paraId="1649ED99" w14:textId="6D61E9AA" w:rsidR="00294563" w:rsidRPr="000B7F02" w:rsidRDefault="00294563" w:rsidP="00D3064E">
      <w:pPr>
        <w:ind w:firstLine="567"/>
      </w:pPr>
      <w:r w:rsidRPr="000B7F02">
        <w:t xml:space="preserve">4.4. </w:t>
      </w:r>
      <w:r w:rsidR="0056497A" w:rsidRPr="000B7F02">
        <w:t>Исполнитель</w:t>
      </w:r>
      <w:r w:rsidRPr="000B7F02">
        <w:t xml:space="preserve"> по согласованию с Заказчиком может досрочно сдать выполненную работу. Заказчик вправе досрочно принять и оплатить такую работу в соответствии с условиями Контракта.</w:t>
      </w:r>
    </w:p>
    <w:p w14:paraId="2D2CB5F0" w14:textId="77777777" w:rsidR="00294563" w:rsidRPr="000B7F02" w:rsidRDefault="00294563" w:rsidP="00D3064E">
      <w:pPr>
        <w:ind w:firstLine="567"/>
      </w:pPr>
      <w:r w:rsidRPr="000B7F02">
        <w:rPr>
          <w:kern w:val="16"/>
        </w:rPr>
        <w:t xml:space="preserve">4.5. В случае если в п. 12.1 настоящего Контракта указана дата, при наступлении которой обязательства сторон прекращаются, за исключением обязательств по оплате выполненных и принятых Заказчиком работ, гарантийных обязательств, обязательств по возмещению убытков и выплате неустойки, Стороны после наступления указанной даты не вправе требовать исполнения </w:t>
      </w:r>
      <w:r w:rsidRPr="000B7F02">
        <w:rPr>
          <w:kern w:val="16"/>
        </w:rPr>
        <w:lastRenderedPageBreak/>
        <w:t xml:space="preserve">Контракта. В данном случае Заказчиком в двух экземплярах составляется </w:t>
      </w:r>
      <w:r w:rsidRPr="000B7F02">
        <w:t xml:space="preserve">Акт </w:t>
      </w:r>
      <w:proofErr w:type="spellStart"/>
      <w:r w:rsidRPr="000B7F02">
        <w:t>взаимосверки</w:t>
      </w:r>
      <w:proofErr w:type="spellEnd"/>
      <w:r w:rsidRPr="000B7F02">
        <w:t xml:space="preserve"> обязательств по Контракту, в котором указываются сведения о прекращении действия Контракта; сведения о фактически исполненных обязательствах по Контракту; сумма, подлежащая оплате в соответствии с условиями настоящего Контракта. </w:t>
      </w:r>
    </w:p>
    <w:p w14:paraId="55E88125" w14:textId="30822F7B" w:rsidR="00D3064E" w:rsidRPr="000B7F02" w:rsidRDefault="0056497A" w:rsidP="00D3064E">
      <w:r w:rsidRPr="000B7F02">
        <w:t>Исполнитель</w:t>
      </w:r>
      <w:r w:rsidR="00294563" w:rsidRPr="000B7F02">
        <w:t xml:space="preserve"> обязан подписать Акт </w:t>
      </w:r>
      <w:proofErr w:type="spellStart"/>
      <w:r w:rsidR="00294563" w:rsidRPr="000B7F02">
        <w:t>взаимосверки</w:t>
      </w:r>
      <w:proofErr w:type="spellEnd"/>
      <w:r w:rsidR="00294563" w:rsidRPr="000B7F02">
        <w:t xml:space="preserve"> обязательств. Данный акт является основанием для проведения взаиморасчетов между Сторонами.</w:t>
      </w:r>
    </w:p>
    <w:p w14:paraId="09B625FB" w14:textId="77777777" w:rsidR="00D3064E" w:rsidRPr="000B7F02" w:rsidRDefault="00D3064E" w:rsidP="00D3064E"/>
    <w:p w14:paraId="02605ABF" w14:textId="12992C96" w:rsidR="00294563" w:rsidRPr="000B7F02" w:rsidRDefault="00294563" w:rsidP="00D3064E">
      <w:pPr>
        <w:jc w:val="center"/>
        <w:rPr>
          <w:bCs/>
        </w:rPr>
      </w:pPr>
      <w:r w:rsidRPr="000B7F02">
        <w:rPr>
          <w:bCs/>
        </w:rPr>
        <w:t xml:space="preserve">5. Привлечение </w:t>
      </w:r>
      <w:r w:rsidR="0056497A" w:rsidRPr="000B7F02">
        <w:rPr>
          <w:bCs/>
        </w:rPr>
        <w:t>субподрядчиков</w:t>
      </w:r>
    </w:p>
    <w:p w14:paraId="4585F8A6" w14:textId="66628FE8" w:rsidR="00294563" w:rsidRPr="000B7F02" w:rsidRDefault="00294563" w:rsidP="00D3064E">
      <w:pPr>
        <w:ind w:firstLine="709"/>
      </w:pPr>
      <w:r w:rsidRPr="000B7F02">
        <w:t xml:space="preserve">5.1. </w:t>
      </w:r>
      <w:r w:rsidR="0056497A" w:rsidRPr="000B7F02">
        <w:t>Исполнитель вправе привлечь к исполнению своих обязатель</w:t>
      </w:r>
      <w:proofErr w:type="gramStart"/>
      <w:r w:rsidR="0056497A" w:rsidRPr="000B7F02">
        <w:t>ств др</w:t>
      </w:r>
      <w:proofErr w:type="gramEnd"/>
      <w:r w:rsidR="0056497A" w:rsidRPr="000B7F02">
        <w:t>угих лиц (субподрядчиков</w:t>
      </w:r>
      <w:r w:rsidR="00C73B12" w:rsidRPr="000B7F02">
        <w:t>, соисполнителей</w:t>
      </w:r>
      <w:r w:rsidR="0056497A" w:rsidRPr="000B7F02">
        <w:t>), за исключением организаций, находящихся под юрисдикцией Турецкой Республики, а также организации, контролируемые гражданами Турецкой Республики и (или) организациями, находящимися под юрисдикцией Турецкой Республики в соответствии с постановлением Правительства РФ от 29.12.2015 № 1457.</w:t>
      </w:r>
      <w:bookmarkStart w:id="42" w:name="sub_7062"/>
    </w:p>
    <w:p w14:paraId="229B6904" w14:textId="3A0A3A1E" w:rsidR="00D3064E" w:rsidRPr="000B7F02" w:rsidRDefault="00294563" w:rsidP="00D3064E">
      <w:pPr>
        <w:ind w:firstLine="709"/>
      </w:pPr>
      <w:r w:rsidRPr="000B7F02">
        <w:t xml:space="preserve">5.2. </w:t>
      </w:r>
      <w:r w:rsidR="0056497A" w:rsidRPr="000B7F02">
        <w:t>Исполнитель</w:t>
      </w:r>
      <w:r w:rsidRPr="000B7F02">
        <w:t xml:space="preserve"> несет перед Заказчиком ответственность за последствия неисполнения или ненадлежащего исполнения обязатель</w:t>
      </w:r>
      <w:proofErr w:type="gramStart"/>
      <w:r w:rsidRPr="000B7F02">
        <w:t xml:space="preserve">ств </w:t>
      </w:r>
      <w:r w:rsidR="00C73B12" w:rsidRPr="000B7F02">
        <w:t>др</w:t>
      </w:r>
      <w:proofErr w:type="gramEnd"/>
      <w:r w:rsidR="00C73B12" w:rsidRPr="000B7F02">
        <w:t>угих лиц (субподрядчиков, соисполнителей)</w:t>
      </w:r>
      <w:r w:rsidRPr="000B7F02">
        <w:t xml:space="preserve"> в соответствии с правилами пункта 1 статьи 313 и статьи 403 Гражданского кодекса Российской Федерации.</w:t>
      </w:r>
    </w:p>
    <w:p w14:paraId="2CF6652A" w14:textId="77777777" w:rsidR="00D3064E" w:rsidRPr="000B7F02" w:rsidRDefault="00294563" w:rsidP="00D3064E">
      <w:pPr>
        <w:ind w:firstLine="709"/>
        <w:jc w:val="center"/>
      </w:pPr>
      <w:r w:rsidRPr="000B7F02">
        <w:t>6. Порядок сдачи и приемки работ</w:t>
      </w:r>
    </w:p>
    <w:p w14:paraId="1A060B33" w14:textId="094CBBA7" w:rsidR="00D3064E" w:rsidRPr="000B7F02" w:rsidRDefault="00294563" w:rsidP="00D3064E">
      <w:pPr>
        <w:ind w:firstLine="709"/>
      </w:pPr>
      <w:r w:rsidRPr="000B7F02">
        <w:t>6.1. Приемка работы на соответствие объема и качества требованиям, установленным в Контракте, производится в соответствии с Т</w:t>
      </w:r>
      <w:r w:rsidR="00490F6B" w:rsidRPr="000B7F02">
        <w:t>ЕХНИЧЕСКИМ ЗАДАНИЕМ</w:t>
      </w:r>
      <w:r w:rsidRPr="000B7F02">
        <w:t>, являющимся неотъемлемой частью Контракта.</w:t>
      </w:r>
    </w:p>
    <w:p w14:paraId="4D5480DF" w14:textId="33B7EC40" w:rsidR="00EE5194" w:rsidRDefault="00294563" w:rsidP="00D3064E">
      <w:pPr>
        <w:ind w:firstLine="709"/>
      </w:pPr>
      <w:r w:rsidRPr="000B7F02">
        <w:t xml:space="preserve">6.2. </w:t>
      </w:r>
      <w:r w:rsidR="0056497A" w:rsidRPr="000B7F02">
        <w:t>Исполнитель</w:t>
      </w:r>
      <w:r w:rsidR="00490F6B" w:rsidRPr="000B7F02">
        <w:t xml:space="preserve"> не позднее </w:t>
      </w:r>
      <w:r w:rsidR="005729EC">
        <w:t>20</w:t>
      </w:r>
      <w:r w:rsidRPr="000B7F02">
        <w:t xml:space="preserve"> </w:t>
      </w:r>
      <w:r w:rsidR="00072628">
        <w:t>декабря</w:t>
      </w:r>
      <w:r w:rsidRPr="000B7F02">
        <w:t xml:space="preserve"> 2016 года направляет в адрес Заказчика извещение (уведомление) о готовности работы к сдаче</w:t>
      </w:r>
      <w:r w:rsidR="00A2378C" w:rsidRPr="000B7F02">
        <w:t xml:space="preserve">. Одновременно с извещением (уведомлением) </w:t>
      </w:r>
      <w:r w:rsidR="00EE5194" w:rsidRPr="000B7F02">
        <w:t xml:space="preserve">о готовности работ к сдаче </w:t>
      </w:r>
      <w:r w:rsidR="00A2378C" w:rsidRPr="000B7F02">
        <w:t>Исполнитель</w:t>
      </w:r>
      <w:r w:rsidR="00EE5194" w:rsidRPr="000B7F02">
        <w:t xml:space="preserve"> представляет Заказчику подписанный со своей стороны акт сдачи-приёмки выполненных работ</w:t>
      </w:r>
      <w:r w:rsidR="001747F7" w:rsidRPr="000B7F02">
        <w:t xml:space="preserve"> (далее по тексту Акт сдачи</w:t>
      </w:r>
      <w:r w:rsidR="009C40AD" w:rsidRPr="000B7F02">
        <w:t>-приёмки</w:t>
      </w:r>
      <w:r w:rsidR="001747F7" w:rsidRPr="000B7F02">
        <w:t>)</w:t>
      </w:r>
      <w:r w:rsidR="00490F6B" w:rsidRPr="000B7F02">
        <w:t xml:space="preserve"> в двух экземплярах</w:t>
      </w:r>
      <w:r w:rsidR="00EE5194" w:rsidRPr="000B7F02">
        <w:t>, прилагая к нему следующие докум</w:t>
      </w:r>
      <w:r w:rsidR="00490F6B" w:rsidRPr="000B7F02">
        <w:t>е</w:t>
      </w:r>
      <w:r w:rsidR="00EE5194" w:rsidRPr="000B7F02">
        <w:t>нты:</w:t>
      </w:r>
    </w:p>
    <w:p w14:paraId="2C022D09" w14:textId="79E152CD" w:rsidR="005729EC" w:rsidRPr="000B7F02" w:rsidRDefault="005729EC" w:rsidP="00D3064E">
      <w:pPr>
        <w:ind w:firstLine="709"/>
      </w:pPr>
      <w:r>
        <w:t xml:space="preserve">- </w:t>
      </w:r>
      <w:r w:rsidR="0006502B">
        <w:t>У</w:t>
      </w:r>
      <w:r>
        <w:t xml:space="preserve">становить на сервер </w:t>
      </w:r>
      <w:proofErr w:type="gramStart"/>
      <w:r>
        <w:t>Заказчика</w:t>
      </w:r>
      <w:proofErr w:type="gramEnd"/>
      <w:r>
        <w:t xml:space="preserve"> обновленный программный продукт ИСОГД</w:t>
      </w:r>
      <w:r w:rsidR="0006502B">
        <w:t xml:space="preserve">, а также 1 (один) </w:t>
      </w:r>
      <w:proofErr w:type="spellStart"/>
      <w:r w:rsidR="0006502B">
        <w:t>экземпляпляр</w:t>
      </w:r>
      <w:proofErr w:type="spellEnd"/>
      <w:r w:rsidR="0006502B">
        <w:t xml:space="preserve"> предоставить в электронном виде;</w:t>
      </w:r>
    </w:p>
    <w:p w14:paraId="70E18867" w14:textId="16A75204" w:rsidR="00EE5194" w:rsidRPr="000B7F02" w:rsidRDefault="005729EC" w:rsidP="00D3064E">
      <w:pPr>
        <w:ind w:firstLine="709"/>
      </w:pPr>
      <w:r>
        <w:t>- 1 (один</w:t>
      </w:r>
      <w:r w:rsidR="00EE5194" w:rsidRPr="000B7F02">
        <w:t xml:space="preserve">) экземпляр </w:t>
      </w:r>
      <w:r>
        <w:t xml:space="preserve">технической </w:t>
      </w:r>
      <w:r w:rsidR="00EE5194" w:rsidRPr="000B7F02">
        <w:t>документации</w:t>
      </w:r>
      <w:r>
        <w:t xml:space="preserve"> на бумажном носителе, а также 1 (один) экземпляр</w:t>
      </w:r>
      <w:r w:rsidR="00EE5194" w:rsidRPr="000B7F02">
        <w:t xml:space="preserve"> в электронном виде;</w:t>
      </w:r>
    </w:p>
    <w:p w14:paraId="55F27D63" w14:textId="77777777" w:rsidR="00EE5194" w:rsidRPr="000B7F02" w:rsidRDefault="00EE5194" w:rsidP="00D3064E">
      <w:pPr>
        <w:ind w:firstLine="709"/>
      </w:pPr>
      <w:r w:rsidRPr="000B7F02">
        <w:t>- Счёт, счёт-фактура;</w:t>
      </w:r>
    </w:p>
    <w:p w14:paraId="69F6BBAB" w14:textId="3D770AC1" w:rsidR="00930475" w:rsidRPr="000B7F02" w:rsidRDefault="00EE5194" w:rsidP="00D3064E">
      <w:pPr>
        <w:ind w:firstLine="709"/>
      </w:pPr>
      <w:r w:rsidRPr="000B7F02">
        <w:t>- Перечень документации, подлежащей оформлению и сдаче Исп</w:t>
      </w:r>
      <w:r w:rsidR="0006502B">
        <w:t>олнителя</w:t>
      </w:r>
      <w:r w:rsidRPr="000B7F02">
        <w:t xml:space="preserve"> Заказчику </w:t>
      </w:r>
      <w:r w:rsidR="00D013E3">
        <w:t>п</w:t>
      </w:r>
      <w:r w:rsidR="00930475" w:rsidRPr="000B7F02">
        <w:t>о окончанию выполнения работ. Данный перечень определяется ТЕХ</w:t>
      </w:r>
      <w:r w:rsidR="00772A7A" w:rsidRPr="000B7F02">
        <w:t>НИЧЕСКИМ ЗАДАНИЕМ</w:t>
      </w:r>
      <w:r w:rsidR="00930475" w:rsidRPr="000B7F02">
        <w:t>.</w:t>
      </w:r>
    </w:p>
    <w:p w14:paraId="5178F661" w14:textId="2FE2B27F" w:rsidR="00D3064E" w:rsidRDefault="00930475" w:rsidP="00D3064E">
      <w:pPr>
        <w:ind w:firstLine="709"/>
      </w:pPr>
      <w:r w:rsidRPr="000B7F02">
        <w:t xml:space="preserve">Извещение (уведомление) о готовности работ к сдаче и оформленная в установленном порядке документация, предусмотренная Контрактом, направляется Заказчику </w:t>
      </w:r>
      <w:r w:rsidR="00BB11F9">
        <w:t xml:space="preserve">с </w:t>
      </w:r>
      <w:r w:rsidRPr="000B7F02">
        <w:t>сопроводительным письмом Исполнителя, содержащим, в том числе, перечень передаваемых документов.</w:t>
      </w:r>
    </w:p>
    <w:p w14:paraId="6F1A1E41" w14:textId="31925079" w:rsidR="005177E2" w:rsidRPr="00363E84" w:rsidRDefault="00EF64B3" w:rsidP="00D3064E">
      <w:pPr>
        <w:ind w:firstLine="709"/>
      </w:pPr>
      <w:r w:rsidRPr="00363E84">
        <w:t xml:space="preserve">Заказчик проверяет предоставленную документацию и </w:t>
      </w:r>
      <w:r w:rsidR="0006502B">
        <w:t>совместно с Исполнителем проводит опытную эксплуатацию программного продукта</w:t>
      </w:r>
      <w:r w:rsidR="005177E2" w:rsidRPr="00363E84">
        <w:t xml:space="preserve">. Исполнитель (представитель Исполнителя) </w:t>
      </w:r>
      <w:r w:rsidR="0006502B">
        <w:t>проводит обучение специалистов Заказчика</w:t>
      </w:r>
      <w:r w:rsidR="005177E2" w:rsidRPr="00363E84">
        <w:t xml:space="preserve">. </w:t>
      </w:r>
      <w:r w:rsidR="004143B3">
        <w:t>В случае</w:t>
      </w:r>
      <w:r w:rsidR="0006502B">
        <w:t xml:space="preserve"> выявления недостатков в работе программы при передаче сведений из автоматизированной ИСОГД в ТИС Югры</w:t>
      </w:r>
      <w:r w:rsidR="004143B3">
        <w:t xml:space="preserve"> </w:t>
      </w:r>
      <w:r w:rsidR="0006502B">
        <w:t>Исполнитель дорабатывает программный продукт</w:t>
      </w:r>
      <w:r w:rsidR="004143B3">
        <w:t xml:space="preserve">. </w:t>
      </w:r>
    </w:p>
    <w:p w14:paraId="626AD269" w14:textId="4B7A68C8" w:rsidR="00D3064E" w:rsidRPr="00363E84" w:rsidRDefault="00294563" w:rsidP="00D3064E">
      <w:pPr>
        <w:ind w:firstLine="709"/>
      </w:pPr>
      <w:r w:rsidRPr="00363E84">
        <w:t>6.3. Заказчик вправе создать приемочную коми</w:t>
      </w:r>
      <w:r w:rsidR="0006502B">
        <w:t>ссию, состоящую из не менее трех</w:t>
      </w:r>
      <w:r w:rsidRPr="00363E84">
        <w:t xml:space="preserve"> человек, для проверки соответствия качества работ требованиям, установленным настоящим Контрактом. Проверка соответствия качества выполненных работ требованиям, установленным настоящим Контрактом может также осуществляться с привлечением экспертов, экспертных организаций</w:t>
      </w:r>
      <w:r w:rsidR="00D3064E" w:rsidRPr="00363E84">
        <w:t>.</w:t>
      </w:r>
    </w:p>
    <w:p w14:paraId="1540057D" w14:textId="02223D01" w:rsidR="00AE6E2A" w:rsidRPr="00363E84" w:rsidRDefault="00AE6E2A" w:rsidP="00D3064E">
      <w:pPr>
        <w:ind w:firstLine="709"/>
      </w:pPr>
      <w:r w:rsidRPr="00363E84">
        <w:t xml:space="preserve">6.4. </w:t>
      </w:r>
      <w:r w:rsidR="00462E1C" w:rsidRPr="00363E84">
        <w:t>Заказчик</w:t>
      </w:r>
      <w:r w:rsidRPr="00363E84">
        <w:t xml:space="preserve"> подписыва</w:t>
      </w:r>
      <w:r w:rsidR="00462E1C" w:rsidRPr="00363E84">
        <w:t>е</w:t>
      </w:r>
      <w:r w:rsidRPr="00363E84">
        <w:t xml:space="preserve">т Акт </w:t>
      </w:r>
      <w:r w:rsidR="00AF1138">
        <w:t>выполненных работ в течение 3-х дней</w:t>
      </w:r>
      <w:r w:rsidR="00D04163" w:rsidRPr="00363E84">
        <w:t xml:space="preserve"> </w:t>
      </w:r>
      <w:r w:rsidR="004143B3">
        <w:t xml:space="preserve">после </w:t>
      </w:r>
      <w:r w:rsidR="00070996">
        <w:t>успешной передачи сведений из АИСОГД в ТИС Югры</w:t>
      </w:r>
      <w:r w:rsidR="004143B3">
        <w:t>.</w:t>
      </w:r>
    </w:p>
    <w:p w14:paraId="24D2EA83" w14:textId="6EFD67D7" w:rsidR="00D3064E" w:rsidRPr="000B7F02" w:rsidRDefault="00294563" w:rsidP="00D3064E">
      <w:pPr>
        <w:ind w:firstLine="709"/>
        <w:rPr>
          <w:kern w:val="16"/>
        </w:rPr>
      </w:pPr>
      <w:r w:rsidRPr="000B7F02">
        <w:t>6.</w:t>
      </w:r>
      <w:r w:rsidR="00D04163" w:rsidRPr="000B7F02">
        <w:t>5</w:t>
      </w:r>
      <w:r w:rsidRPr="000B7F02">
        <w:t xml:space="preserve">. </w:t>
      </w:r>
      <w:r w:rsidRPr="000B7F02">
        <w:rPr>
          <w:kern w:val="16"/>
        </w:rPr>
        <w:t xml:space="preserve">В случае обнаружения недостатков в объеме и качестве выполненных работ Заказчик направляет </w:t>
      </w:r>
      <w:r w:rsidR="0056497A" w:rsidRPr="000B7F02">
        <w:rPr>
          <w:kern w:val="16"/>
        </w:rPr>
        <w:t>Исполнителю</w:t>
      </w:r>
      <w:r w:rsidRPr="000B7F02">
        <w:rPr>
          <w:kern w:val="16"/>
        </w:rPr>
        <w:t xml:space="preserve"> уведомление в порядке, предусмотренном п. 6.7 настоящего Контракта.</w:t>
      </w:r>
    </w:p>
    <w:p w14:paraId="2ED05459" w14:textId="42B76C61" w:rsidR="00D3064E" w:rsidRPr="000B7F02" w:rsidRDefault="00294563" w:rsidP="00D3064E">
      <w:pPr>
        <w:ind w:firstLine="709"/>
        <w:rPr>
          <w:kern w:val="16"/>
        </w:rPr>
      </w:pPr>
      <w:r w:rsidRPr="000B7F02">
        <w:lastRenderedPageBreak/>
        <w:t>6.</w:t>
      </w:r>
      <w:r w:rsidR="00D04163" w:rsidRPr="000B7F02">
        <w:t>6</w:t>
      </w:r>
      <w:r w:rsidRPr="000B7F02">
        <w:rPr>
          <w:kern w:val="16"/>
        </w:rPr>
        <w:t xml:space="preserve">. В случае если </w:t>
      </w:r>
      <w:r w:rsidR="0056497A" w:rsidRPr="000B7F02">
        <w:rPr>
          <w:kern w:val="16"/>
        </w:rPr>
        <w:t>Исполнитель</w:t>
      </w:r>
      <w:r w:rsidRPr="000B7F02">
        <w:rPr>
          <w:kern w:val="16"/>
        </w:rPr>
        <w:t xml:space="preserve"> не согласен с предъявляемой Заказчиком претензией о некачественной работе, </w:t>
      </w:r>
      <w:r w:rsidR="0056497A" w:rsidRPr="000B7F02">
        <w:rPr>
          <w:kern w:val="16"/>
        </w:rPr>
        <w:t>Исполнитель</w:t>
      </w:r>
      <w:r w:rsidRPr="000B7F02">
        <w:rPr>
          <w:kern w:val="16"/>
        </w:rPr>
        <w:t xml:space="preserve"> обязан самостоятельно подтвердить качество работ заключением эксперта, экспертной организации и оригинал экспертного заключения представить Заказчику. Выбор эксперта, экспертной организации осуществляется </w:t>
      </w:r>
      <w:r w:rsidR="0056497A" w:rsidRPr="000B7F02">
        <w:rPr>
          <w:kern w:val="16"/>
        </w:rPr>
        <w:t>Исполнителем</w:t>
      </w:r>
      <w:r w:rsidRPr="000B7F02">
        <w:rPr>
          <w:kern w:val="16"/>
        </w:rPr>
        <w:t xml:space="preserve"> и согласовывается с Заказчиком. Оплата услуг эксперта, экспертной организации, а также всех расходов для экспертизы осуществляется </w:t>
      </w:r>
      <w:r w:rsidR="0056497A" w:rsidRPr="000B7F02">
        <w:rPr>
          <w:kern w:val="16"/>
        </w:rPr>
        <w:t>Исполнителем</w:t>
      </w:r>
      <w:r w:rsidRPr="000B7F02">
        <w:rPr>
          <w:kern w:val="16"/>
        </w:rPr>
        <w:t>.</w:t>
      </w:r>
    </w:p>
    <w:p w14:paraId="11D349B9" w14:textId="5D4A39CF" w:rsidR="00D3064E" w:rsidRPr="000B7F02" w:rsidRDefault="00294563" w:rsidP="00D3064E">
      <w:pPr>
        <w:ind w:firstLine="709"/>
        <w:rPr>
          <w:kern w:val="16"/>
        </w:rPr>
      </w:pPr>
      <w:r w:rsidRPr="000B7F02">
        <w:t>6.</w:t>
      </w:r>
      <w:r w:rsidR="00D04163" w:rsidRPr="000B7F02">
        <w:t>7</w:t>
      </w:r>
      <w:r w:rsidRPr="000B7F02">
        <w:rPr>
          <w:kern w:val="16"/>
        </w:rPr>
        <w:t xml:space="preserve">. Обо всех нарушениях условий Контракта об объеме и качестве работ Заказчик извещает </w:t>
      </w:r>
      <w:r w:rsidR="0056497A" w:rsidRPr="000B7F02">
        <w:rPr>
          <w:kern w:val="16"/>
        </w:rPr>
        <w:t>Исполнителя</w:t>
      </w:r>
      <w:r w:rsidRPr="000B7F02">
        <w:rPr>
          <w:kern w:val="16"/>
        </w:rPr>
        <w:t xml:space="preserve"> не позднее трех рабочих дней </w:t>
      </w:r>
      <w:proofErr w:type="gramStart"/>
      <w:r w:rsidRPr="000B7F02">
        <w:rPr>
          <w:kern w:val="16"/>
        </w:rPr>
        <w:t>с даты обнаружения</w:t>
      </w:r>
      <w:proofErr w:type="gramEnd"/>
      <w:r w:rsidRPr="000B7F02">
        <w:rPr>
          <w:kern w:val="16"/>
        </w:rPr>
        <w:t xml:space="preserve"> указанных нарушений. Уведомление о невыполнении или ненадлежащем выполнении </w:t>
      </w:r>
      <w:r w:rsidR="0056497A" w:rsidRPr="000B7F02">
        <w:rPr>
          <w:kern w:val="16"/>
        </w:rPr>
        <w:t>Исполнителем</w:t>
      </w:r>
      <w:r w:rsidRPr="000B7F02">
        <w:rPr>
          <w:kern w:val="16"/>
        </w:rPr>
        <w:t xml:space="preserve"> обязательств по Контракту составляется Заказчиком в письменной форме и направляется </w:t>
      </w:r>
      <w:r w:rsidR="0056497A" w:rsidRPr="000B7F02">
        <w:rPr>
          <w:kern w:val="16"/>
        </w:rPr>
        <w:t>Исполнителю</w:t>
      </w:r>
      <w:r w:rsidRPr="000B7F02">
        <w:rPr>
          <w:kern w:val="16"/>
        </w:rPr>
        <w:t xml:space="preserve"> по почте, факсу, эл</w:t>
      </w:r>
      <w:r w:rsidR="00EF4599">
        <w:rPr>
          <w:kern w:val="16"/>
        </w:rPr>
        <w:t xml:space="preserve">ектронной почте либо нарочным. </w:t>
      </w:r>
      <w:r w:rsidRPr="000B7F02">
        <w:rPr>
          <w:kern w:val="16"/>
        </w:rPr>
        <w:t>Адресом электронной почты для получения уведомления является: _________. Номером факса для получения уведомления является: ________________</w:t>
      </w:r>
      <w:r w:rsidR="00D3064E" w:rsidRPr="000B7F02">
        <w:rPr>
          <w:kern w:val="16"/>
        </w:rPr>
        <w:t>.</w:t>
      </w:r>
    </w:p>
    <w:p w14:paraId="73B5A4E5" w14:textId="0D070468" w:rsidR="00294563" w:rsidRPr="000B7F02" w:rsidRDefault="00294563" w:rsidP="00D3064E">
      <w:pPr>
        <w:ind w:firstLine="709"/>
      </w:pPr>
      <w:r w:rsidRPr="000B7F02">
        <w:t>6.</w:t>
      </w:r>
      <w:r w:rsidRPr="000B7F02">
        <w:rPr>
          <w:kern w:val="16"/>
        </w:rPr>
        <w:t xml:space="preserve">8. </w:t>
      </w:r>
      <w:r w:rsidR="0056497A" w:rsidRPr="000B7F02">
        <w:rPr>
          <w:kern w:val="16"/>
        </w:rPr>
        <w:t>Исполнитель</w:t>
      </w:r>
      <w:r w:rsidRPr="000B7F02">
        <w:rPr>
          <w:kern w:val="16"/>
        </w:rPr>
        <w:t xml:space="preserve"> в установленный в уведомлении (п. 6.7) срок обязан устранить все допущенные нарушения. </w:t>
      </w:r>
      <w:proofErr w:type="gramStart"/>
      <w:r w:rsidRPr="000B7F02">
        <w:rPr>
          <w:kern w:val="16"/>
        </w:rPr>
        <w:t xml:space="preserve">Если </w:t>
      </w:r>
      <w:r w:rsidR="0056497A" w:rsidRPr="000B7F02">
        <w:rPr>
          <w:kern w:val="16"/>
        </w:rPr>
        <w:t>Исполнитель</w:t>
      </w:r>
      <w:r w:rsidRPr="000B7F02">
        <w:rPr>
          <w:kern w:val="16"/>
        </w:rPr>
        <w:t xml:space="preserve"> в установленный срок не устранит нарушения, Заказчик вправе предъявить </w:t>
      </w:r>
      <w:r w:rsidR="0056497A" w:rsidRPr="000B7F02">
        <w:rPr>
          <w:kern w:val="16"/>
        </w:rPr>
        <w:t>Исполнителю</w:t>
      </w:r>
      <w:r w:rsidRPr="000B7F02">
        <w:rPr>
          <w:kern w:val="16"/>
        </w:rPr>
        <w:t xml:space="preserve"> требование о возмещении своих расходов на устранение недостатков работ и (или) направить </w:t>
      </w:r>
      <w:r w:rsidR="0056497A" w:rsidRPr="000B7F02">
        <w:rPr>
          <w:kern w:val="16"/>
        </w:rPr>
        <w:t>Исполнителю</w:t>
      </w:r>
      <w:r w:rsidRPr="000B7F02">
        <w:rPr>
          <w:kern w:val="16"/>
        </w:rPr>
        <w:t xml:space="preserve"> требование о расторжении Контракта по соглашению сторон </w:t>
      </w:r>
      <w:r w:rsidRPr="000B7F02">
        <w:rPr>
          <w:i/>
          <w:iCs/>
          <w:kern w:val="16"/>
        </w:rPr>
        <w:t xml:space="preserve">(,принять решение </w:t>
      </w:r>
      <w:r w:rsidRPr="000B7F02">
        <w:rPr>
          <w:i/>
          <w:iCs/>
        </w:rPr>
        <w:t>об одностороннем отказе от исполнения Контракта)</w:t>
      </w:r>
      <w:r w:rsidRPr="000B7F02">
        <w:t>, в случае, если устранение нарушений потребует больших временных затрат, в связи с чем Заказчик утрачивает интерес к Контракту.</w:t>
      </w:r>
      <w:proofErr w:type="gramEnd"/>
    </w:p>
    <w:p w14:paraId="1A83DAAE" w14:textId="77777777" w:rsidR="00294563" w:rsidRPr="000B7F02" w:rsidRDefault="00294563" w:rsidP="00294563">
      <w:pPr>
        <w:rPr>
          <w:kern w:val="16"/>
        </w:rPr>
      </w:pPr>
    </w:p>
    <w:p w14:paraId="4F6917DB" w14:textId="77777777" w:rsidR="00294563" w:rsidRPr="000B7F02" w:rsidRDefault="00294563" w:rsidP="00294563">
      <w:pPr>
        <w:jc w:val="center"/>
      </w:pPr>
      <w:r w:rsidRPr="000B7F02">
        <w:t>7. Обеспечение исполнения контракта*</w:t>
      </w:r>
    </w:p>
    <w:p w14:paraId="0DC513D0" w14:textId="26AF9C2C" w:rsidR="00294563" w:rsidRPr="000B7F02" w:rsidRDefault="00294563" w:rsidP="00294563">
      <w:pPr>
        <w:autoSpaceDE w:val="0"/>
        <w:autoSpaceDN w:val="0"/>
        <w:adjustRightInd w:val="0"/>
        <w:ind w:firstLine="540"/>
      </w:pPr>
      <w:r w:rsidRPr="000B7F02">
        <w:t xml:space="preserve">7.1. Способами обеспечения исполнения Контракта являются банковская гарантия, выданная банком и соответствующая требованиям п. 7.6 Контракта, или внесение денежных средств на указанный Заказчиком счет, на котором в соответствии с законодательством Российской Федерации учитываются операции со средствами, поступающими Заказчику. Способ обеспечения исполнения контракта определяется </w:t>
      </w:r>
      <w:r w:rsidR="0056497A" w:rsidRPr="000B7F02">
        <w:t>Исполнителем</w:t>
      </w:r>
      <w:r w:rsidRPr="000B7F02">
        <w:t xml:space="preserve"> самостоятельно.</w:t>
      </w:r>
    </w:p>
    <w:p w14:paraId="5C95D193" w14:textId="7A6D8B57" w:rsidR="00294563" w:rsidRPr="000B7F02" w:rsidRDefault="00294563" w:rsidP="0009327C">
      <w:pPr>
        <w:autoSpaceDE w:val="0"/>
        <w:autoSpaceDN w:val="0"/>
        <w:adjustRightInd w:val="0"/>
        <w:ind w:firstLine="540"/>
        <w:rPr>
          <w:kern w:val="16"/>
        </w:rPr>
      </w:pPr>
      <w:r w:rsidRPr="000B7F02">
        <w:t xml:space="preserve">7.2. </w:t>
      </w:r>
      <w:r w:rsidRPr="000B7F02">
        <w:rPr>
          <w:kern w:val="16"/>
        </w:rPr>
        <w:t xml:space="preserve">Обеспечение исполнения Контракта предоставляется Заказчику до заключения Контракта. </w:t>
      </w:r>
      <w:r w:rsidRPr="000B7F02">
        <w:t xml:space="preserve">Размер обеспечения исполнения Контракта составляет </w:t>
      </w:r>
      <w:r w:rsidR="0009327C">
        <w:t>85 000 (восемьдесят пять тысяч)</w:t>
      </w:r>
      <w:r w:rsidRPr="000B7F02">
        <w:rPr>
          <w:kern w:val="16"/>
        </w:rPr>
        <w:t xml:space="preserve"> рублей </w:t>
      </w:r>
      <w:r w:rsidR="0009327C">
        <w:rPr>
          <w:kern w:val="16"/>
        </w:rPr>
        <w:t>00</w:t>
      </w:r>
      <w:r w:rsidRPr="000B7F02">
        <w:rPr>
          <w:kern w:val="16"/>
        </w:rPr>
        <w:t xml:space="preserve"> копеек (10% процентов от начальной (максимальной) цены контракта)</w:t>
      </w:r>
      <w:r w:rsidRPr="00526A04">
        <w:rPr>
          <w:rStyle w:val="af"/>
        </w:rPr>
        <w:footnoteReference w:id="3"/>
      </w:r>
      <w:r w:rsidRPr="000B7F02">
        <w:rPr>
          <w:kern w:val="16"/>
        </w:rPr>
        <w:t>.</w:t>
      </w:r>
    </w:p>
    <w:p w14:paraId="0D0E6A02" w14:textId="77777777" w:rsidR="00D3064E" w:rsidRPr="000B7F02" w:rsidRDefault="00294563" w:rsidP="00D3064E">
      <w:pPr>
        <w:autoSpaceDE w:val="0"/>
        <w:autoSpaceDN w:val="0"/>
        <w:adjustRightInd w:val="0"/>
        <w:ind w:firstLine="540"/>
      </w:pPr>
      <w:proofErr w:type="gramStart"/>
      <w:r w:rsidRPr="000B7F02">
        <w:rPr>
          <w:kern w:val="16"/>
        </w:rPr>
        <w:t xml:space="preserve">В случае если предложенная в заявке участника закупки цена снижена на двадцать пять и более процентов по отношению к начальной (максимальной) цене контракта, участник закупки, с которым заключается контракт, предоставляет обеспечение исполнения контракта с учетом положений </w:t>
      </w:r>
      <w:r w:rsidRPr="000B7F02">
        <w:rPr>
          <w:kern w:val="16"/>
          <w:u w:val="single"/>
        </w:rPr>
        <w:t>статьи 37</w:t>
      </w:r>
      <w:r w:rsidRPr="000B7F02">
        <w:rPr>
          <w:kern w:val="16"/>
        </w:rPr>
        <w:t xml:space="preserve"> Федерального закона № 44- ФЗ </w:t>
      </w:r>
      <w:r w:rsidRPr="000B7F02">
        <w:t>"О контрактной системе в сфере закупок товаров, работ, услуг для обеспечения государственных и муниципальных нужд".</w:t>
      </w:r>
      <w:proofErr w:type="gramEnd"/>
    </w:p>
    <w:p w14:paraId="1562C56C" w14:textId="66D5A49B" w:rsidR="00D3064E" w:rsidRPr="000B7F02" w:rsidRDefault="00294563" w:rsidP="00D3064E">
      <w:pPr>
        <w:autoSpaceDE w:val="0"/>
        <w:autoSpaceDN w:val="0"/>
        <w:adjustRightInd w:val="0"/>
        <w:ind w:firstLine="540"/>
      </w:pPr>
      <w:r w:rsidRPr="000B7F02">
        <w:t xml:space="preserve">7.3. В ходе исполнения Контракта </w:t>
      </w:r>
      <w:r w:rsidR="0056497A" w:rsidRPr="000B7F02">
        <w:t>Исполнитель</w:t>
      </w:r>
      <w:r w:rsidRPr="000B7F02">
        <w:t xml:space="preserve"> вправе предоставить Заказчику обеспечение исполнения Контракта, уменьшенное на размер выполненных обязательств, предусмотренных Контрактом, взамен ранее предоставленного обеспечения исполнения Контракта. При этом может быть изменен способ обеспечения исполнения Контракта.</w:t>
      </w:r>
    </w:p>
    <w:p w14:paraId="1E64CFA9" w14:textId="77777777" w:rsidR="00E46E36" w:rsidRDefault="00294563" w:rsidP="00E46E36">
      <w:pPr>
        <w:autoSpaceDE w:val="0"/>
        <w:autoSpaceDN w:val="0"/>
        <w:adjustRightInd w:val="0"/>
        <w:ind w:firstLine="540"/>
        <w:rPr>
          <w:kern w:val="16"/>
        </w:rPr>
      </w:pPr>
      <w:r w:rsidRPr="000B7F02">
        <w:rPr>
          <w:kern w:val="16"/>
        </w:rPr>
        <w:t>7.4. </w:t>
      </w:r>
      <w:r w:rsidR="00E46E36" w:rsidRPr="00E82B4B">
        <w:t>Срок действия обеспечения исполнения Контракта в форме банковской гарантии должен превышать срок действия контракта не менее чем на один месяц.</w:t>
      </w:r>
      <w:r w:rsidR="00E46E36" w:rsidRPr="00E46E36">
        <w:rPr>
          <w:kern w:val="16"/>
        </w:rPr>
        <w:t xml:space="preserve"> </w:t>
      </w:r>
    </w:p>
    <w:p w14:paraId="6D1AAFD8" w14:textId="1C7F3C7F" w:rsidR="00E46E36" w:rsidRPr="000B7F02" w:rsidRDefault="00E46E36" w:rsidP="00E46E36">
      <w:pPr>
        <w:autoSpaceDE w:val="0"/>
        <w:autoSpaceDN w:val="0"/>
        <w:adjustRightInd w:val="0"/>
        <w:ind w:firstLine="540"/>
        <w:rPr>
          <w:kern w:val="16"/>
        </w:rPr>
      </w:pPr>
      <w:r>
        <w:rPr>
          <w:kern w:val="16"/>
        </w:rPr>
        <w:lastRenderedPageBreak/>
        <w:t>Срок действия указанного обеспечения может быть прекращен до наступления указанного срока в случае досрочного исполнения Исполнителем всех своих обязательств по Контракту.</w:t>
      </w:r>
    </w:p>
    <w:p w14:paraId="4A8184E6" w14:textId="6EF94D63" w:rsidR="00D3064E" w:rsidRPr="000B7F02" w:rsidRDefault="00294563" w:rsidP="00D3064E">
      <w:pPr>
        <w:autoSpaceDE w:val="0"/>
        <w:autoSpaceDN w:val="0"/>
        <w:adjustRightInd w:val="0"/>
        <w:ind w:firstLine="540"/>
        <w:rPr>
          <w:kern w:val="16"/>
        </w:rPr>
      </w:pPr>
      <w:r w:rsidRPr="000B7F02">
        <w:rPr>
          <w:kern w:val="16"/>
        </w:rPr>
        <w:t xml:space="preserve">7.5. По Контракту должны быть обеспечены обязательства </w:t>
      </w:r>
      <w:r w:rsidR="0056497A" w:rsidRPr="000B7F02">
        <w:t>Исполнителя</w:t>
      </w:r>
      <w:r w:rsidRPr="000B7F02">
        <w:rPr>
          <w:kern w:val="16"/>
        </w:rPr>
        <w:t xml:space="preserve"> в том числе, по возмещению убытков Заказчика, причиненных неисполнением или ненадлежащим исполнением, просрочкой исполнения обязательств по Контракту, а также обязанность по выплате неустойки (штрафа, пени), возврату аванса и иных долгов, возникших у </w:t>
      </w:r>
      <w:r w:rsidR="0056497A" w:rsidRPr="000B7F02">
        <w:t>Исполнителя</w:t>
      </w:r>
      <w:r w:rsidRPr="000B7F02">
        <w:rPr>
          <w:kern w:val="16"/>
        </w:rPr>
        <w:t xml:space="preserve"> перед Заказчиком.</w:t>
      </w:r>
    </w:p>
    <w:p w14:paraId="320A4DBF" w14:textId="65D45068" w:rsidR="00294563" w:rsidRPr="000B7F02" w:rsidRDefault="00294563" w:rsidP="00D3064E">
      <w:pPr>
        <w:autoSpaceDE w:val="0"/>
        <w:autoSpaceDN w:val="0"/>
        <w:adjustRightInd w:val="0"/>
        <w:ind w:firstLine="540"/>
        <w:rPr>
          <w:kern w:val="16"/>
        </w:rPr>
      </w:pPr>
      <w:r w:rsidRPr="000B7F02">
        <w:rPr>
          <w:kern w:val="16"/>
        </w:rPr>
        <w:t>7.6. Требования к обеспечению исполнения Контракта, предоставляемому в виде банковской гарантии:</w:t>
      </w:r>
    </w:p>
    <w:p w14:paraId="50556736" w14:textId="77777777" w:rsidR="00294563" w:rsidRPr="000B7F02" w:rsidRDefault="00294563" w:rsidP="00294563">
      <w:pPr>
        <w:pStyle w:val="af6"/>
        <w:tabs>
          <w:tab w:val="left" w:pos="709"/>
        </w:tabs>
        <w:spacing w:after="0"/>
        <w:ind w:firstLine="709"/>
      </w:pPr>
      <w:proofErr w:type="gramStart"/>
      <w:r w:rsidRPr="000B7F02">
        <w:rPr>
          <w:kern w:val="16"/>
        </w:rPr>
        <w:t xml:space="preserve">Банковская гарантия оформляется в письменной форме на бумажном носителе или </w:t>
      </w:r>
      <w:r w:rsidRPr="000B7F02">
        <w:t>на бумажном носителе или в форме электронного документа, подписанного усиленной неквалифицированной электронной подписью лица, имеющего право действовать от имени банка, на условиях, определенных гражданским законодательством и статьей 45 Федерального закона "О контрактной системе в сфере закупок товаров, работ, услуг для обеспечения государственных и муниципальных нужд", с учетом требований установленных постановлением</w:t>
      </w:r>
      <w:proofErr w:type="gramEnd"/>
      <w:r w:rsidRPr="000B7F02">
        <w:t xml:space="preserve"> Правительства Российской Федерации от 8 ноября 2013 г. №1005 (с учетом изменений и дополнений).</w:t>
      </w:r>
    </w:p>
    <w:p w14:paraId="77655FC0" w14:textId="77777777" w:rsidR="00294563" w:rsidRPr="000B7F02" w:rsidRDefault="00294563" w:rsidP="00294563">
      <w:pPr>
        <w:pStyle w:val="af6"/>
        <w:tabs>
          <w:tab w:val="left" w:pos="709"/>
        </w:tabs>
        <w:spacing w:after="0"/>
        <w:ind w:firstLine="709"/>
      </w:pPr>
      <w:r w:rsidRPr="000B7F02">
        <w:t>7.7. Денежные средства возвращаются в полном объёме (либо в части, оставшейся после удовлетворения требований Заказчика, возникших в период действия обеспечения) в течение десяти дней с момента подписания Сторонами документов, подтверждающих надлежащее исполнение обязательств по Контракту в полном объеме.</w:t>
      </w:r>
    </w:p>
    <w:p w14:paraId="0717407D" w14:textId="77777777" w:rsidR="00294563" w:rsidRPr="000B7F02" w:rsidRDefault="00294563" w:rsidP="00294563">
      <w:pPr>
        <w:autoSpaceDE w:val="0"/>
        <w:autoSpaceDN w:val="0"/>
        <w:adjustRightInd w:val="0"/>
        <w:ind w:firstLine="540"/>
      </w:pPr>
      <w:r w:rsidRPr="000B7F02">
        <w:t>* Положения раздела 7 настоящего Контракта (гражданско-правового договора) об обеспечении исполнения контракта не применяются в случае:</w:t>
      </w:r>
    </w:p>
    <w:p w14:paraId="2211B914" w14:textId="77777777" w:rsidR="00294563" w:rsidRPr="000B7F02" w:rsidRDefault="00294563" w:rsidP="00294563">
      <w:pPr>
        <w:autoSpaceDE w:val="0"/>
        <w:autoSpaceDN w:val="0"/>
        <w:adjustRightInd w:val="0"/>
        <w:ind w:firstLine="540"/>
      </w:pPr>
      <w:r w:rsidRPr="000B7F02">
        <w:t>1) заключения контракта (гражданско-правового договора) с участником закупки, который является государственным или муниципальным казанным учреждением;</w:t>
      </w:r>
    </w:p>
    <w:p w14:paraId="1CF5FA8D" w14:textId="77777777" w:rsidR="00294563" w:rsidRPr="000B7F02" w:rsidRDefault="00294563" w:rsidP="00294563">
      <w:pPr>
        <w:autoSpaceDE w:val="0"/>
        <w:autoSpaceDN w:val="0"/>
        <w:adjustRightInd w:val="0"/>
        <w:ind w:firstLine="540"/>
      </w:pPr>
      <w:r w:rsidRPr="000B7F02">
        <w:t>2) осуществления закупки услуги по предоставлению кредита;</w:t>
      </w:r>
    </w:p>
    <w:p w14:paraId="2399B53D" w14:textId="77777777" w:rsidR="00294563" w:rsidRPr="000B7F02" w:rsidRDefault="00294563" w:rsidP="00294563">
      <w:pPr>
        <w:autoSpaceDE w:val="0"/>
        <w:autoSpaceDN w:val="0"/>
        <w:adjustRightInd w:val="0"/>
        <w:ind w:firstLine="540"/>
      </w:pPr>
      <w:r w:rsidRPr="000B7F02">
        <w:t>3) заключение бюджетным учреждением контракта (гражданско-правового договора), предметом которого является выдача банковской гарантии.</w:t>
      </w:r>
    </w:p>
    <w:p w14:paraId="5ACA999C" w14:textId="77777777" w:rsidR="00294563" w:rsidRPr="000B7F02" w:rsidRDefault="00294563" w:rsidP="00294563">
      <w:pPr>
        <w:autoSpaceDE w:val="0"/>
        <w:autoSpaceDN w:val="0"/>
        <w:adjustRightInd w:val="0"/>
        <w:ind w:firstLine="540"/>
        <w:rPr>
          <w:strike/>
        </w:rPr>
      </w:pPr>
    </w:p>
    <w:p w14:paraId="2973D535" w14:textId="77777777" w:rsidR="00294563" w:rsidRPr="000B7F02" w:rsidRDefault="00294563" w:rsidP="00294563">
      <w:pPr>
        <w:jc w:val="center"/>
      </w:pPr>
      <w:r w:rsidRPr="000B7F02">
        <w:t>8. Ответственность сторон</w:t>
      </w:r>
    </w:p>
    <w:p w14:paraId="5BC71C6E" w14:textId="77777777" w:rsidR="00294563" w:rsidRPr="000B7F02" w:rsidRDefault="00294563" w:rsidP="00D3064E">
      <w:pPr>
        <w:ind w:firstLine="709"/>
      </w:pPr>
      <w:r w:rsidRPr="000B7F02">
        <w:rPr>
          <w:kern w:val="16"/>
        </w:rPr>
        <w:t xml:space="preserve">8.1. </w:t>
      </w:r>
      <w:r w:rsidRPr="000B7F02">
        <w:t xml:space="preserve">Стороны несут ответственность за неисполнение и ненадлежащее исполнение Контракта, в том числе за неполное и (или) несвоевременное исполнение своих обязательств по Контракту. </w:t>
      </w:r>
    </w:p>
    <w:p w14:paraId="009AA16D" w14:textId="501698A3" w:rsidR="00294563" w:rsidRPr="000B7F02" w:rsidRDefault="00294563" w:rsidP="00D3064E">
      <w:pPr>
        <w:ind w:firstLine="709"/>
      </w:pPr>
      <w:r w:rsidRPr="000B7F02">
        <w:t xml:space="preserve">8.2. В случае просрочки исполнения </w:t>
      </w:r>
      <w:r w:rsidR="0056497A" w:rsidRPr="000B7F02">
        <w:t>Исполнителем</w:t>
      </w:r>
      <w:r w:rsidRPr="000B7F02">
        <w:rPr>
          <w:kern w:val="16"/>
        </w:rPr>
        <w:t xml:space="preserve"> </w:t>
      </w:r>
      <w:r w:rsidRPr="000B7F02">
        <w:t xml:space="preserve">обязательств (в том числе гарантийного обязательства), предусмотренных Контрактом, а также в иных случаях неисполнения или ненадлежащего исполнения </w:t>
      </w:r>
      <w:r w:rsidR="0056497A" w:rsidRPr="000B7F02">
        <w:t>Исполнителем</w:t>
      </w:r>
      <w:r w:rsidRPr="000B7F02">
        <w:rPr>
          <w:kern w:val="16"/>
        </w:rPr>
        <w:t xml:space="preserve"> </w:t>
      </w:r>
      <w:r w:rsidRPr="000B7F02">
        <w:t xml:space="preserve">обязательств, предусмотренных Контрактом, Заказчик направляет </w:t>
      </w:r>
      <w:r w:rsidR="0056497A" w:rsidRPr="000B7F02">
        <w:t>Исполнителю</w:t>
      </w:r>
      <w:r w:rsidRPr="000B7F02">
        <w:t xml:space="preserve"> требование об уплате неустоек (штрафов, пеней).</w:t>
      </w:r>
    </w:p>
    <w:p w14:paraId="472F7092" w14:textId="4C2A87F9" w:rsidR="00294563" w:rsidRPr="000B7F02" w:rsidRDefault="00294563" w:rsidP="00D3064E">
      <w:pPr>
        <w:autoSpaceDE w:val="0"/>
        <w:autoSpaceDN w:val="0"/>
        <w:adjustRightInd w:val="0"/>
        <w:ind w:firstLine="708"/>
      </w:pPr>
      <w:r w:rsidRPr="000B7F02">
        <w:t xml:space="preserve">8.3. </w:t>
      </w:r>
      <w:r w:rsidR="0056497A" w:rsidRPr="000B7F02">
        <w:t xml:space="preserve">Пеня начисляется за каждый день просрочки исполнения Исполнителем обязательства, предусмотренного контрактом, и устанавливается в размере не менее одной трехсотой действующей на дату уплаты пени ставки рефинансирования Центрального банка Российской Федерации от цены контракта, уменьшенной на сумму, пропорциональную объему обязательств, предусмотренных контрактом и фактически исполненных Исполнителем, и определяется по формуле </w:t>
      </w:r>
      <w:proofErr w:type="gramStart"/>
      <w:r w:rsidR="0056497A" w:rsidRPr="000B7F02">
        <w:t>П</w:t>
      </w:r>
      <w:proofErr w:type="gramEnd"/>
      <w:r w:rsidR="0056497A" w:rsidRPr="000B7F02">
        <w:t xml:space="preserve"> = (Ц - В) x С (где Ц - цена контракта; </w:t>
      </w:r>
      <w:proofErr w:type="gramStart"/>
      <w:r w:rsidRPr="000B7F02">
        <w:t xml:space="preserve">В – стоимость фактически исполненного в установленный срок </w:t>
      </w:r>
      <w:r w:rsidR="0056497A" w:rsidRPr="000B7F02">
        <w:t>Исполнителем</w:t>
      </w:r>
      <w:r w:rsidRPr="000B7F02">
        <w:t xml:space="preserve"> обязательства по контракту, определяемая на основании документа о приемке товаров, результатов выполнения работ, оказания услуг; С - размер ставки).</w:t>
      </w:r>
      <w:proofErr w:type="gramEnd"/>
    </w:p>
    <w:p w14:paraId="01FE5DB2" w14:textId="77777777" w:rsidR="00294563" w:rsidRPr="000B7F02" w:rsidRDefault="00294563" w:rsidP="00294563">
      <w:pPr>
        <w:autoSpaceDE w:val="0"/>
        <w:autoSpaceDN w:val="0"/>
        <w:adjustRightInd w:val="0"/>
        <w:ind w:firstLine="708"/>
      </w:pPr>
      <w:r w:rsidRPr="000B7F02">
        <w:t>Размер ставки определяется по формуле</w:t>
      </w:r>
      <w:proofErr w:type="gramStart"/>
      <w:r w:rsidRPr="000B7F02">
        <w:t xml:space="preserve"> С</w:t>
      </w:r>
      <w:proofErr w:type="gramEnd"/>
      <w:r w:rsidRPr="000B7F02">
        <w:t xml:space="preserve"> = СЦБ х ДП (где СЦБ – размер ставки рефинансирования, установленной Центральным банком Российской Федерации на дату уплаты пени, определяемый с учетом коэффициента К; ДП - количество дней просрочки).</w:t>
      </w:r>
    </w:p>
    <w:p w14:paraId="165D2DA3" w14:textId="77777777" w:rsidR="00294563" w:rsidRPr="000B7F02" w:rsidRDefault="00294563" w:rsidP="00294563">
      <w:pPr>
        <w:autoSpaceDE w:val="0"/>
        <w:autoSpaceDN w:val="0"/>
        <w:adjustRightInd w:val="0"/>
        <w:ind w:firstLine="708"/>
      </w:pPr>
      <w:r w:rsidRPr="000B7F02">
        <w:t>Коэффициент</w:t>
      </w:r>
      <w:proofErr w:type="gramStart"/>
      <w:r w:rsidRPr="000B7F02">
        <w:t xml:space="preserve"> К</w:t>
      </w:r>
      <w:proofErr w:type="gramEnd"/>
      <w:r w:rsidRPr="000B7F02">
        <w:t xml:space="preserve"> определяется по формуле К =ДП/ДК х 100% (где ДП - количество дней просрочки; ДК - срок исполнения обязательства по контракту (количество дней).</w:t>
      </w:r>
    </w:p>
    <w:p w14:paraId="0FAC93FF" w14:textId="77777777" w:rsidR="00294563" w:rsidRPr="000B7F02" w:rsidRDefault="00294563" w:rsidP="00294563">
      <w:pPr>
        <w:autoSpaceDE w:val="0"/>
        <w:autoSpaceDN w:val="0"/>
        <w:adjustRightInd w:val="0"/>
        <w:ind w:firstLine="708"/>
      </w:pPr>
      <w:r w:rsidRPr="000B7F02">
        <w:lastRenderedPageBreak/>
        <w:t>При</w:t>
      </w:r>
      <w:proofErr w:type="gramStart"/>
      <w:r w:rsidRPr="000B7F02">
        <w:t xml:space="preserve"> К</w:t>
      </w:r>
      <w:proofErr w:type="gramEnd"/>
      <w:r w:rsidRPr="000B7F02">
        <w:t>, равном 0 - 50 процентам, размер ставки определяется за каждый день просрочки и равным 0,01 ставки рефинансирования, установленной Центральным банком Российской Федерации на дату уплаты пени.</w:t>
      </w:r>
    </w:p>
    <w:p w14:paraId="6AB65694" w14:textId="77777777" w:rsidR="00294563" w:rsidRPr="000B7F02" w:rsidRDefault="00294563" w:rsidP="00294563">
      <w:pPr>
        <w:autoSpaceDE w:val="0"/>
        <w:autoSpaceDN w:val="0"/>
        <w:adjustRightInd w:val="0"/>
        <w:ind w:firstLine="708"/>
      </w:pPr>
      <w:r w:rsidRPr="000B7F02">
        <w:t>При</w:t>
      </w:r>
      <w:proofErr w:type="gramStart"/>
      <w:r w:rsidRPr="000B7F02">
        <w:t xml:space="preserve"> К</w:t>
      </w:r>
      <w:proofErr w:type="gramEnd"/>
      <w:r w:rsidRPr="000B7F02">
        <w:t>, равном 50 - 100 процентам, размер ставки определяется за каждый день просрочки и принимается равным 0,02 ставки рефинансирования, установленной Центральным банком Российской Федерации на дату уплаты пени.</w:t>
      </w:r>
    </w:p>
    <w:p w14:paraId="70246DC3" w14:textId="77777777" w:rsidR="00294563" w:rsidRPr="000B7F02" w:rsidRDefault="00294563" w:rsidP="00294563">
      <w:pPr>
        <w:autoSpaceDE w:val="0"/>
        <w:autoSpaceDN w:val="0"/>
        <w:adjustRightInd w:val="0"/>
        <w:ind w:firstLine="708"/>
      </w:pPr>
      <w:r w:rsidRPr="000B7F02">
        <w:t>При</w:t>
      </w:r>
      <w:proofErr w:type="gramStart"/>
      <w:r w:rsidRPr="000B7F02">
        <w:t xml:space="preserve"> К</w:t>
      </w:r>
      <w:proofErr w:type="gramEnd"/>
      <w:r w:rsidRPr="000B7F02">
        <w:t>, равном 100 процентам и более, размер ставки определяется за каждый день просрочки и принимается равным 0,03 ставки рефинансирования, установленной Центральным банком Российской Федерации на дату уплаты пени.</w:t>
      </w:r>
    </w:p>
    <w:p w14:paraId="4093D7A9" w14:textId="2C38C182" w:rsidR="00294563" w:rsidRPr="000B7F02" w:rsidRDefault="00294563" w:rsidP="00D3064E">
      <w:pPr>
        <w:autoSpaceDE w:val="0"/>
        <w:autoSpaceDN w:val="0"/>
        <w:adjustRightInd w:val="0"/>
        <w:ind w:firstLine="708"/>
        <w:rPr>
          <w:i/>
        </w:rPr>
      </w:pPr>
      <w:r w:rsidRPr="000B7F02">
        <w:t xml:space="preserve">8.4. Штрафы начисляются за неисполнение или ненадлежащее исполнение </w:t>
      </w:r>
      <w:r w:rsidR="0056497A" w:rsidRPr="000B7F02">
        <w:t>Исполнителем</w:t>
      </w:r>
      <w:r w:rsidRPr="000B7F02">
        <w:rPr>
          <w:kern w:val="16"/>
        </w:rPr>
        <w:t xml:space="preserve"> </w:t>
      </w:r>
      <w:r w:rsidRPr="000B7F02">
        <w:t xml:space="preserve">обязательств, предусмотренных Контрактом, </w:t>
      </w:r>
      <w:r w:rsidRPr="000B7F02">
        <w:rPr>
          <w:i/>
        </w:rPr>
        <w:t>(в том числе обязательства, предусмотренного п. 5.1 Контракта).</w:t>
      </w:r>
      <w:r w:rsidRPr="000B7F02">
        <w:t xml:space="preserve"> При этом штрафы не применяются в случае просрочки исполнения </w:t>
      </w:r>
      <w:r w:rsidR="0056497A" w:rsidRPr="000B7F02">
        <w:t>Исполнителем</w:t>
      </w:r>
      <w:r w:rsidRPr="000B7F02">
        <w:rPr>
          <w:kern w:val="16"/>
        </w:rPr>
        <w:t xml:space="preserve"> </w:t>
      </w:r>
      <w:r w:rsidRPr="000B7F02">
        <w:t xml:space="preserve">обязательств (в том числе гарантийного обязательства), предусмотренных Контрактом. Размер штрафа устанавливается в сумме </w:t>
      </w:r>
      <w:r w:rsidRPr="000B7F02">
        <w:rPr>
          <w:i/>
        </w:rPr>
        <w:t>__________________________________________(определенной в порядке, установленном Правительством Российской Федерации от 25.11.2013 №1063)</w:t>
      </w:r>
      <w:r w:rsidRPr="00526A04">
        <w:rPr>
          <w:rStyle w:val="af"/>
        </w:rPr>
        <w:footnoteReference w:id="4"/>
      </w:r>
      <w:r w:rsidRPr="000B7F02">
        <w:rPr>
          <w:i/>
        </w:rPr>
        <w:t xml:space="preserve">. </w:t>
      </w:r>
    </w:p>
    <w:p w14:paraId="02C5581F" w14:textId="7E3D92F7" w:rsidR="00294563" w:rsidRPr="000B7F02" w:rsidRDefault="00294563" w:rsidP="00D3064E">
      <w:pPr>
        <w:ind w:firstLine="708"/>
      </w:pPr>
      <w:r w:rsidRPr="000B7F02">
        <w:t xml:space="preserve">8.6. Неустойка (штраф, пени) носит штрафной характер. При невыполнении обязательств по Контракту, кроме уплаты неустойки (штрафа, пени), </w:t>
      </w:r>
      <w:r w:rsidR="0056497A" w:rsidRPr="000B7F02">
        <w:t>Исполнитель</w:t>
      </w:r>
      <w:r w:rsidRPr="000B7F02">
        <w:t xml:space="preserve"> возмещает в полном объеме понесенные Заказчиком убытки.</w:t>
      </w:r>
    </w:p>
    <w:p w14:paraId="67D25C0D" w14:textId="690685F8" w:rsidR="00294563" w:rsidRPr="000B7F02" w:rsidRDefault="00294563" w:rsidP="00D3064E">
      <w:pPr>
        <w:ind w:firstLine="708"/>
      </w:pPr>
      <w:r w:rsidRPr="000B7F02">
        <w:t xml:space="preserve">8.7. </w:t>
      </w:r>
      <w:r w:rsidR="0056497A" w:rsidRPr="000B7F02">
        <w:t>Исполнитель</w:t>
      </w:r>
      <w:r w:rsidRPr="000B7F02">
        <w:t xml:space="preserve"> освобождается от уплаты неустойки (штрафа, пени), если докажет, что просрочка исполнения указанного обязательства произошла вследствие непреодолимой силы или по вине Заказчика.</w:t>
      </w:r>
    </w:p>
    <w:p w14:paraId="0C2240CF" w14:textId="2BF92B3D" w:rsidR="00294563" w:rsidRPr="000B7F02" w:rsidRDefault="00294563" w:rsidP="00D3064E">
      <w:pPr>
        <w:ind w:firstLine="708"/>
        <w:rPr>
          <w:i/>
        </w:rPr>
      </w:pPr>
      <w:r w:rsidRPr="000B7F02">
        <w:t xml:space="preserve">8.8. В случае начисления Заказчиком </w:t>
      </w:r>
      <w:r w:rsidR="0056497A" w:rsidRPr="000B7F02">
        <w:t>Исполнителю</w:t>
      </w:r>
      <w:r w:rsidRPr="000B7F02">
        <w:t xml:space="preserve"> неустойки (штрафа, пени) и (или) убытков, Заказчик направляет </w:t>
      </w:r>
      <w:r w:rsidR="0056497A" w:rsidRPr="000B7F02">
        <w:t>Исполнителю</w:t>
      </w:r>
      <w:r w:rsidRPr="000B7F02">
        <w:t xml:space="preserve"> требование оплатить неустойку (штраф, пени) и (или) понесенные Заказчиком убытки, с указанием порядка и сроков соответствующей оплаты, но не более 5 дней со дня направления требования. В случае</w:t>
      </w:r>
      <w:proofErr w:type="gramStart"/>
      <w:r w:rsidRPr="000B7F02">
        <w:t>,</w:t>
      </w:r>
      <w:proofErr w:type="gramEnd"/>
      <w:r w:rsidRPr="000B7F02">
        <w:t xml:space="preserve"> если </w:t>
      </w:r>
      <w:r w:rsidR="0056497A" w:rsidRPr="000B7F02">
        <w:t>Исполнитель</w:t>
      </w:r>
      <w:r w:rsidRPr="000B7F02">
        <w:t xml:space="preserve"> в добровольном порядке в установленный Заказчиком срок не оплатил неустойку (штраф, пени) и (или) убытки, Заказчик вправе уменьшить размер оплаты по Контракту на сумму начисленной неустойки (штрафа, пени) и (или) убытков в порядке, предусмотренном п. 2.5 Контракта. </w:t>
      </w:r>
      <w:r w:rsidRPr="000B7F02">
        <w:rPr>
          <w:i/>
        </w:rPr>
        <w:t xml:space="preserve">При этом исполнение обязательства </w:t>
      </w:r>
      <w:r w:rsidR="0056497A" w:rsidRPr="000B7F02">
        <w:rPr>
          <w:i/>
        </w:rPr>
        <w:t>Исполнителя</w:t>
      </w:r>
      <w:r w:rsidRPr="000B7F02">
        <w:rPr>
          <w:i/>
        </w:rPr>
        <w:t xml:space="preserve"> по перечислению неустойки (штрафа, пени) и (или) убытков в доход бюджета возлагается на Заказчика</w:t>
      </w:r>
      <w:r w:rsidRPr="00526A04">
        <w:rPr>
          <w:rStyle w:val="af"/>
        </w:rPr>
        <w:footnoteReference w:id="5"/>
      </w:r>
      <w:r w:rsidRPr="000B7F02">
        <w:rPr>
          <w:i/>
        </w:rPr>
        <w:t>.</w:t>
      </w:r>
    </w:p>
    <w:p w14:paraId="191D06C4" w14:textId="2B65A932" w:rsidR="00294563" w:rsidRPr="000B7F02" w:rsidRDefault="00294563" w:rsidP="00D3064E">
      <w:pPr>
        <w:autoSpaceDE w:val="0"/>
        <w:autoSpaceDN w:val="0"/>
        <w:adjustRightInd w:val="0"/>
        <w:ind w:firstLine="708"/>
        <w:outlineLvl w:val="0"/>
      </w:pPr>
      <w:r w:rsidRPr="000B7F02">
        <w:t xml:space="preserve">8.9. В случае просрочки исполнения Заказчиком обязательств, предусмотренных Контрактом, а также в иных случаях неисполнения или ненадлежащего исполнения Заказчиком обязательств, предусмотренных Контрактом, </w:t>
      </w:r>
      <w:r w:rsidR="0056497A" w:rsidRPr="000B7F02">
        <w:t>Исполнитель</w:t>
      </w:r>
      <w:r w:rsidRPr="000B7F02">
        <w:t xml:space="preserve"> вправе потребовать уплаты неустоек (штрафов, пеней). Пеня начисляется за каждый день просрочки исполнения обязательства, предусмотренного Контрактом, начиная со дня, следующего после дня истечения установленного Контрактом срока исполнения обязательства. </w:t>
      </w:r>
    </w:p>
    <w:p w14:paraId="09993E36" w14:textId="77777777" w:rsidR="00294563" w:rsidRPr="000B7F02" w:rsidRDefault="00294563" w:rsidP="00D3064E">
      <w:pPr>
        <w:autoSpaceDE w:val="0"/>
        <w:autoSpaceDN w:val="0"/>
        <w:adjustRightInd w:val="0"/>
        <w:ind w:firstLine="708"/>
        <w:outlineLvl w:val="0"/>
      </w:pPr>
      <w:r w:rsidRPr="000B7F02">
        <w:t>8.10. Пеня устанавливается Контрактом в размере одной трехсотой действующей на дату уплаты пеней ставки рефинансирования Центрального банка Российской Федерации от не уплаченной в срок суммы.</w:t>
      </w:r>
    </w:p>
    <w:p w14:paraId="56F44926" w14:textId="77777777" w:rsidR="00294563" w:rsidRPr="000B7F02" w:rsidRDefault="00294563" w:rsidP="00D3064E">
      <w:pPr>
        <w:ind w:firstLine="708"/>
      </w:pPr>
      <w:r w:rsidRPr="000B7F02">
        <w:lastRenderedPageBreak/>
        <w:t>8.11. Штрафы начисляются за неисполнение или ненадлежащее исполнение Заказчиком обязательств, предусмотренных Контрактом, за исключением просрочки исполнения обязательств, предусмотренных Контрактом. Размер штрафа составляет_________________________ рублей __ ___копеек</w:t>
      </w:r>
      <w:r w:rsidRPr="00526A04">
        <w:rPr>
          <w:rStyle w:val="af"/>
        </w:rPr>
        <w:footnoteReference w:id="6"/>
      </w:r>
      <w:r w:rsidRPr="000B7F02">
        <w:t>.</w:t>
      </w:r>
    </w:p>
    <w:p w14:paraId="74A72519" w14:textId="4670570D" w:rsidR="00294563" w:rsidRDefault="00294563" w:rsidP="00D3064E">
      <w:pPr>
        <w:ind w:firstLine="708"/>
      </w:pPr>
      <w:r w:rsidRPr="000B7F02">
        <w:t xml:space="preserve">8.12. Заказчик освобождается от уплаты неустойки (штрафа, пени), если докажет, что просрочка исполнения указанного обязательства произошла вследствие непреодолимой силы или по вине </w:t>
      </w:r>
      <w:r w:rsidR="0056497A" w:rsidRPr="000B7F02">
        <w:t>Исполнителя</w:t>
      </w:r>
      <w:r w:rsidRPr="000B7F02">
        <w:t>.</w:t>
      </w:r>
    </w:p>
    <w:p w14:paraId="52E84E51" w14:textId="73FF1185" w:rsidR="007B71C0" w:rsidRPr="000B7F02" w:rsidRDefault="007B71C0" w:rsidP="007B71C0">
      <w:pPr>
        <w:ind w:firstLine="708"/>
      </w:pPr>
      <w:r w:rsidRPr="00E82B4B">
        <w:t>8.13. Заказчик предоставляет отсрочку уплаты неустоек (штрафов, пеней) и (или) осуществляет списание начисленных сумм неустоек (штрафов, пеней). (Настоящий пункт применяется в течение 2016 года в соответствии с постановлением Правительства Российской Федерации, которым определены случаи и порядок предоставления отсрочки уплаты неустоек (штрафов, пеней) и (или) осуществления списания начисленных сумм неустоек (штрафов, пеней)).</w:t>
      </w:r>
    </w:p>
    <w:p w14:paraId="017C5BA8" w14:textId="77777777" w:rsidR="00294563" w:rsidRPr="000B7F02" w:rsidRDefault="00294563" w:rsidP="00294563">
      <w:pPr>
        <w:jc w:val="center"/>
      </w:pPr>
      <w:r w:rsidRPr="000B7F02">
        <w:t>9. Форс-мажорные обстоятельства</w:t>
      </w:r>
    </w:p>
    <w:p w14:paraId="1AD4DE0D" w14:textId="77777777" w:rsidR="00294563" w:rsidRPr="000B7F02" w:rsidRDefault="00294563" w:rsidP="00294563">
      <w:pPr>
        <w:pStyle w:val="af8"/>
        <w:ind w:firstLine="567"/>
      </w:pPr>
      <w:r w:rsidRPr="000B7F02">
        <w:t xml:space="preserve">9.1. </w:t>
      </w:r>
      <w:proofErr w:type="gramStart"/>
      <w:r w:rsidRPr="000B7F02">
        <w:t xml:space="preserve">Стороны освобождаются от ответственности за частичное или полное невыполнение обязательств по Контракту, если оно явилось следствием обстоятельств непреодолимой силы (форс-мажор), а именно: пожара, наводнения, землетрясения, войны, военных действий, блокады, эмбарго, общих забастовок, запрещающих (либо ограничивающих) актов властей, и, если эти обстоятельства непосредственно повлияли на исполнение настоящего Контракта. </w:t>
      </w:r>
      <w:proofErr w:type="gramEnd"/>
    </w:p>
    <w:p w14:paraId="73575E08" w14:textId="77777777" w:rsidR="00294563" w:rsidRPr="000B7F02" w:rsidRDefault="00294563" w:rsidP="00425800">
      <w:pPr>
        <w:pStyle w:val="af8"/>
        <w:spacing w:after="100" w:afterAutospacing="1"/>
        <w:ind w:firstLine="567"/>
      </w:pPr>
      <w:r w:rsidRPr="000B7F02">
        <w:t>9.2. Сторона, для которой создалась невозможность выполнения обязательств по настоящему Контракту, обязана немедленно (в течение 3 (трех) дней) известить другую сторону о наступлении и прекращении вышеуказанных обстоятельств. Несвоевременное извещение об этих обстоятельствах лишает, соответствующую сторону права ссылается на них в будущем.</w:t>
      </w:r>
    </w:p>
    <w:p w14:paraId="79BF3EEB" w14:textId="77777777" w:rsidR="00294563" w:rsidRPr="000B7F02" w:rsidRDefault="00294563" w:rsidP="00294563">
      <w:pPr>
        <w:pStyle w:val="af8"/>
        <w:ind w:firstLine="567"/>
      </w:pPr>
      <w:r w:rsidRPr="000B7F02">
        <w:t>9.3. Обязанность доказать наличие обстоятельств непреодолимой силы лежит на Стороне Контракта, не выполнившей свои обязательства по Контракту.</w:t>
      </w:r>
    </w:p>
    <w:p w14:paraId="38DDB615" w14:textId="77777777" w:rsidR="00294563" w:rsidRPr="000B7F02" w:rsidRDefault="00294563" w:rsidP="00294563">
      <w:pPr>
        <w:pStyle w:val="af8"/>
        <w:ind w:firstLine="567"/>
      </w:pPr>
      <w:r w:rsidRPr="000B7F02">
        <w:t>Доказательством наличия вышеуказанных обстоятельств и их продолжительности будут служить документы Торгово-промышленной палаты Ханты-Мансийского автономного округа-Югры, или иной торгово-промышленной палаты, где имели место обстоятельства непреодолимой силы.</w:t>
      </w:r>
    </w:p>
    <w:p w14:paraId="6D126F18" w14:textId="6DD0103D" w:rsidR="00294563" w:rsidRPr="000B7F02" w:rsidRDefault="00294563" w:rsidP="00C02D10">
      <w:pPr>
        <w:pStyle w:val="af8"/>
        <w:ind w:firstLine="567"/>
      </w:pPr>
      <w:r w:rsidRPr="000B7F02">
        <w:t>9.4. Если обстоятельства и их последствия будут длиться более 1 (одного) месяца, то стороны расторгают Контракт. В этом случае ни одна из сторон не имеет права потребовать от другой стороны возмещения убытков.</w:t>
      </w:r>
    </w:p>
    <w:p w14:paraId="773CDD15" w14:textId="77777777" w:rsidR="00294563" w:rsidRPr="000B7F02" w:rsidRDefault="00294563" w:rsidP="00294563">
      <w:pPr>
        <w:keepNext/>
        <w:jc w:val="center"/>
      </w:pPr>
      <w:r w:rsidRPr="000B7F02">
        <w:t>10. Порядок разрешения споров</w:t>
      </w:r>
    </w:p>
    <w:p w14:paraId="74FA6816" w14:textId="1D5AF9BF" w:rsidR="00294563" w:rsidRPr="000B7F02" w:rsidRDefault="00294563" w:rsidP="00294563">
      <w:pPr>
        <w:pStyle w:val="af8"/>
        <w:ind w:firstLine="567"/>
      </w:pPr>
      <w:r w:rsidRPr="000B7F02">
        <w:t xml:space="preserve">10.1 Заказчик и </w:t>
      </w:r>
      <w:r w:rsidR="0056497A" w:rsidRPr="000B7F02">
        <w:t>Исполнитель</w:t>
      </w:r>
      <w:r w:rsidRPr="000B7F02">
        <w:t xml:space="preserve"> должны приложить все усилия, чтобы путем прямых переговоров разрешить к обоюдному удовлетворению сторон все противоречия или спорные вопросы, возникающие между ними в рамках настоящего Контракта.</w:t>
      </w:r>
    </w:p>
    <w:p w14:paraId="277578E6" w14:textId="620BD86A" w:rsidR="00294563" w:rsidRPr="000B7F02" w:rsidRDefault="00294563" w:rsidP="00C02D10">
      <w:pPr>
        <w:pStyle w:val="af8"/>
        <w:ind w:firstLine="567"/>
      </w:pPr>
      <w:r w:rsidRPr="000B7F02">
        <w:t>10.2. Любые споры, разногласия и требования, возникающие из настоящего Контракта, подлежат разрешению в Арбитражном суде Ханты-Мансийского автономного округа – Югры.</w:t>
      </w:r>
    </w:p>
    <w:p w14:paraId="60ABE545" w14:textId="77777777" w:rsidR="00294563" w:rsidRPr="000B7F02" w:rsidRDefault="00294563" w:rsidP="00294563">
      <w:pPr>
        <w:jc w:val="center"/>
      </w:pPr>
      <w:r w:rsidRPr="000B7F02">
        <w:t>11. Расторжение Контракта</w:t>
      </w:r>
    </w:p>
    <w:p w14:paraId="3D87807A" w14:textId="77777777" w:rsidR="00294563" w:rsidRPr="000B7F02" w:rsidRDefault="00294563" w:rsidP="00294563">
      <w:pPr>
        <w:pStyle w:val="af8"/>
        <w:ind w:firstLine="567"/>
      </w:pPr>
      <w:r w:rsidRPr="000B7F02">
        <w:t xml:space="preserve">11.1. </w:t>
      </w:r>
      <w:r w:rsidRPr="000B7F02">
        <w:rPr>
          <w:iCs/>
        </w:rPr>
        <w:t>Расторжение Контракта допускается по соглашению Сторон, по решению суда, а также в случае одностороннего отказа Стороны Контракта от исполнения Контракта в соответствии с гражданским законодательством.</w:t>
      </w:r>
    </w:p>
    <w:p w14:paraId="12589E31" w14:textId="77777777" w:rsidR="00294563" w:rsidRPr="000B7F02" w:rsidRDefault="00294563" w:rsidP="00294563">
      <w:pPr>
        <w:pStyle w:val="af8"/>
        <w:ind w:firstLine="567"/>
      </w:pPr>
      <w:r w:rsidRPr="000B7F02">
        <w:t xml:space="preserve">11.2. Расторжение Контракта по соглашению Сторон совершается в письменной форме и возможно в случае наступления условий, при которых для одной из Сторон или обеих Сторон </w:t>
      </w:r>
      <w:r w:rsidRPr="000B7F02">
        <w:lastRenderedPageBreak/>
        <w:t>дальнейшее исполнение обязательств по настоящему Контракту невозможно либо возникает нецелесообразность исполнения настоящего Контракта.</w:t>
      </w:r>
    </w:p>
    <w:p w14:paraId="6CB9776B" w14:textId="491D1247" w:rsidR="00294563" w:rsidRPr="000B7F02" w:rsidRDefault="00294563" w:rsidP="00294563">
      <w:pPr>
        <w:pStyle w:val="af8"/>
        <w:ind w:firstLine="567"/>
      </w:pPr>
      <w:r w:rsidRPr="000B7F02">
        <w:t xml:space="preserve">11.3. В случае расторжения Контракта по соглашению </w:t>
      </w:r>
      <w:r w:rsidR="0056497A" w:rsidRPr="000B7F02">
        <w:t>Исполнитель</w:t>
      </w:r>
      <w:r w:rsidRPr="000B7F02">
        <w:t xml:space="preserve"> возвращает Заказчику все денежные средства, перечисленные для исполнения обязательств по настоящему Контракту, а Заказчик оплачивает расходы (издержки) </w:t>
      </w:r>
      <w:r w:rsidR="0056497A" w:rsidRPr="000B7F02">
        <w:t>Исполнителя</w:t>
      </w:r>
      <w:r w:rsidRPr="000B7F02">
        <w:t xml:space="preserve"> за фактически исполненные обязательства по настоящему Контракту.</w:t>
      </w:r>
    </w:p>
    <w:p w14:paraId="222737DD" w14:textId="77777777" w:rsidR="00294563" w:rsidRPr="000B7F02" w:rsidRDefault="00294563" w:rsidP="00294563">
      <w:pPr>
        <w:pStyle w:val="af8"/>
        <w:ind w:firstLine="567"/>
      </w:pPr>
      <w:r w:rsidRPr="000B7F02">
        <w:t xml:space="preserve">11.4. Требование о расторжении Контракта может быть заявлено Стороной в суд только после получения отказа другой Стороны на предложение расторгнуть Контракт либо неполучения ответа в течение 10 (десяти) дней </w:t>
      </w:r>
      <w:proofErr w:type="gramStart"/>
      <w:r w:rsidRPr="000B7F02">
        <w:t>с даты получения</w:t>
      </w:r>
      <w:proofErr w:type="gramEnd"/>
      <w:r w:rsidRPr="000B7F02">
        <w:t xml:space="preserve"> предложения о расторжении настоящего Контракта.</w:t>
      </w:r>
    </w:p>
    <w:p w14:paraId="5596D3A7" w14:textId="77777777" w:rsidR="00294563" w:rsidRPr="000B7F02" w:rsidRDefault="00294563" w:rsidP="00294563">
      <w:pPr>
        <w:autoSpaceDE w:val="0"/>
        <w:autoSpaceDN w:val="0"/>
        <w:adjustRightInd w:val="0"/>
        <w:ind w:firstLine="540"/>
      </w:pPr>
      <w:r w:rsidRPr="000B7F02">
        <w:t>11.5. Заказчик вправе принять решение об одностороннем отказе от исполнения Контракта. До принятия такого решения Заказчик вправе провести экспертизу выполненных работ с привлечением экспертов, экспертных организаций.</w:t>
      </w:r>
    </w:p>
    <w:p w14:paraId="16429A9E" w14:textId="77777777" w:rsidR="00294563" w:rsidRPr="000B7F02" w:rsidRDefault="00294563" w:rsidP="00294563">
      <w:pPr>
        <w:autoSpaceDE w:val="0"/>
        <w:autoSpaceDN w:val="0"/>
        <w:adjustRightInd w:val="0"/>
        <w:ind w:firstLine="540"/>
      </w:pPr>
      <w:r w:rsidRPr="000B7F02">
        <w:t>11.6. Если Заказчиком проведена экспертиза выполненных работ с привлечением экспертов, экспертных организаций, решение об одностороннем отказе от исполнения Контракта может быть принято Заказчиком только при условии, что по результатам экспертизы выполненных работ в заключени</w:t>
      </w:r>
      <w:proofErr w:type="gramStart"/>
      <w:r w:rsidRPr="000B7F02">
        <w:t>и</w:t>
      </w:r>
      <w:proofErr w:type="gramEnd"/>
      <w:r w:rsidRPr="000B7F02">
        <w:t xml:space="preserve"> эксперта, экспертной организации будут подтверждены нарушения условий Контракта, послужившие основанием для одностороннего отказа Заказчика от исполнения Контракта.</w:t>
      </w:r>
    </w:p>
    <w:p w14:paraId="143256EC" w14:textId="3808B560" w:rsidR="00294563" w:rsidRPr="000B7F02" w:rsidRDefault="00294563" w:rsidP="00294563">
      <w:pPr>
        <w:autoSpaceDE w:val="0"/>
        <w:autoSpaceDN w:val="0"/>
        <w:adjustRightInd w:val="0"/>
        <w:ind w:firstLine="540"/>
      </w:pPr>
      <w:r w:rsidRPr="000B7F02">
        <w:t xml:space="preserve">11.7. </w:t>
      </w:r>
      <w:proofErr w:type="gramStart"/>
      <w:r w:rsidRPr="000B7F02">
        <w:t xml:space="preserve">Решение Заказчика об одностороннем отказе от исполнения Контракта в течение одного рабочего дня, следующего за датой принятия указанного решения, размещается в единой информационной системе и направляется </w:t>
      </w:r>
      <w:r w:rsidR="0056497A" w:rsidRPr="000B7F02">
        <w:t>Исполнителю</w:t>
      </w:r>
      <w:r w:rsidRPr="000B7F02">
        <w:t xml:space="preserve"> по почте заказным письмом с уведомлением о вручении по адресу </w:t>
      </w:r>
      <w:r w:rsidR="0056497A" w:rsidRPr="000B7F02">
        <w:t>Исполнителя</w:t>
      </w:r>
      <w:r w:rsidRPr="000B7F02">
        <w:t>, указанному в разделе 14 Контракта, а также телеграммой, либо посредством факсимильной связи, либо по адресу электронной почты, либо с использованием иных средств</w:t>
      </w:r>
      <w:proofErr w:type="gramEnd"/>
      <w:r w:rsidRPr="000B7F02">
        <w:t xml:space="preserve"> связи и доставки, </w:t>
      </w:r>
      <w:proofErr w:type="gramStart"/>
      <w:r w:rsidRPr="000B7F02">
        <w:t>обеспечивающих</w:t>
      </w:r>
      <w:proofErr w:type="gramEnd"/>
      <w:r w:rsidRPr="000B7F02">
        <w:t xml:space="preserve"> фиксирование такого уведомления и получение Заказчиком подтверждения о его вручении </w:t>
      </w:r>
      <w:r w:rsidR="0056497A" w:rsidRPr="000B7F02">
        <w:t>Исполнителю</w:t>
      </w:r>
      <w:r w:rsidRPr="000B7F02">
        <w:t xml:space="preserve">. Выполнение Заказчиком вышеуказанных требований считается надлежащим уведомлением </w:t>
      </w:r>
      <w:r w:rsidR="0056497A" w:rsidRPr="000B7F02">
        <w:t>Исполнителя</w:t>
      </w:r>
      <w:r w:rsidRPr="000B7F02">
        <w:t xml:space="preserve"> об одностороннем отказе от исполнения Контракта. Датой такого надлежащего уведомления признается дата получения Заказчиком подтверждения о вручении </w:t>
      </w:r>
      <w:r w:rsidR="0056497A" w:rsidRPr="000B7F02">
        <w:t>Исполнителю</w:t>
      </w:r>
      <w:r w:rsidRPr="000B7F02">
        <w:t xml:space="preserve"> указанного уведомления либо дата получения Заказчиком информации об отсутствии </w:t>
      </w:r>
      <w:r w:rsidR="0056497A" w:rsidRPr="000B7F02">
        <w:t>Исполнителя</w:t>
      </w:r>
      <w:r w:rsidRPr="000B7F02">
        <w:t xml:space="preserve"> по его адресу, указанному в разделе 14 Контракта. При невозможности получения указанных подтверждения либо информации датой такого надлежащего уведомления признается дата </w:t>
      </w:r>
      <w:proofErr w:type="gramStart"/>
      <w:r w:rsidRPr="000B7F02">
        <w:t>по истечении тридцати дней с даты размещения решения Заказчика об одностороннем отказе от исполнения Контракта в единой информационной системе</w:t>
      </w:r>
      <w:proofErr w:type="gramEnd"/>
      <w:r w:rsidRPr="000B7F02">
        <w:t>.</w:t>
      </w:r>
    </w:p>
    <w:p w14:paraId="6A3D6610" w14:textId="1B0A8FC5" w:rsidR="00294563" w:rsidRPr="000B7F02" w:rsidRDefault="00294563" w:rsidP="00294563">
      <w:pPr>
        <w:autoSpaceDE w:val="0"/>
        <w:autoSpaceDN w:val="0"/>
        <w:adjustRightInd w:val="0"/>
        <w:ind w:firstLine="539"/>
      </w:pPr>
      <w:r w:rsidRPr="000B7F02">
        <w:t xml:space="preserve">11.8. Решение Заказчика об одностороннем отказе от исполнения Контракта вступает в </w:t>
      </w:r>
      <w:r w:rsidR="0056497A" w:rsidRPr="000B7F02">
        <w:t>силу,</w:t>
      </w:r>
      <w:r w:rsidRPr="000B7F02">
        <w:t xml:space="preserve"> и Контракт считается расторгнутым через десять дней </w:t>
      </w:r>
      <w:proofErr w:type="gramStart"/>
      <w:r w:rsidRPr="000B7F02">
        <w:t>с даты</w:t>
      </w:r>
      <w:proofErr w:type="gramEnd"/>
      <w:r w:rsidRPr="000B7F02">
        <w:t xml:space="preserve"> надлежащего уведомления Заказчиком </w:t>
      </w:r>
      <w:r w:rsidR="0056497A" w:rsidRPr="000B7F02">
        <w:t>Исполнителя</w:t>
      </w:r>
      <w:r w:rsidRPr="000B7F02">
        <w:t xml:space="preserve"> об одностороннем отказе от исполнения Контракта.</w:t>
      </w:r>
    </w:p>
    <w:p w14:paraId="508154D8" w14:textId="01FFCEAD" w:rsidR="00294563" w:rsidRPr="000B7F02" w:rsidRDefault="00294563" w:rsidP="00294563">
      <w:pPr>
        <w:autoSpaceDE w:val="0"/>
        <w:autoSpaceDN w:val="0"/>
        <w:adjustRightInd w:val="0"/>
        <w:ind w:firstLine="539"/>
      </w:pPr>
      <w:r w:rsidRPr="000B7F02">
        <w:t xml:space="preserve">11.9. </w:t>
      </w:r>
      <w:proofErr w:type="gramStart"/>
      <w:r w:rsidRPr="000B7F02">
        <w:t xml:space="preserve">Заказчик обязан отменить не вступившее в силу решение об одностороннем отказе от исполнения Контракта, если в течение десятидневного срока с даты надлежащего уведомления </w:t>
      </w:r>
      <w:r w:rsidR="0056497A" w:rsidRPr="000B7F02">
        <w:t>Исполнителя</w:t>
      </w:r>
      <w:r w:rsidRPr="000B7F02">
        <w:t xml:space="preserve"> о принятом решении об одностороннем отказе от исполнения Контракта устранено нарушение условий Контракта, послужившее основанием для принятия указанного решения, а также Заказчику компенсированы затраты на проведение экспертизы, предусмотренной п. 11.5 Контракта.</w:t>
      </w:r>
      <w:proofErr w:type="gramEnd"/>
      <w:r w:rsidRPr="000B7F02">
        <w:t xml:space="preserve"> Данное правило не применяется в случае повторного нарушения </w:t>
      </w:r>
      <w:r w:rsidR="0056497A" w:rsidRPr="000B7F02">
        <w:t>Исполнителем</w:t>
      </w:r>
      <w:r w:rsidRPr="000B7F02">
        <w:t xml:space="preserve"> условий Контракта, которые в соответствии с гражданским законодательством являются основанием для одностороннего отказа Заказчика от исполнения Контракта.</w:t>
      </w:r>
    </w:p>
    <w:p w14:paraId="0CA0C4EE" w14:textId="54E9A7A4" w:rsidR="00294563" w:rsidRPr="000B7F02" w:rsidRDefault="00294563" w:rsidP="00294563">
      <w:pPr>
        <w:autoSpaceDE w:val="0"/>
        <w:autoSpaceDN w:val="0"/>
        <w:adjustRightInd w:val="0"/>
        <w:ind w:firstLine="539"/>
      </w:pPr>
      <w:r w:rsidRPr="000B7F02">
        <w:t xml:space="preserve">11.10. Заказчик принимает решение об одностороннем отказе от исполнения Контракта, если в ходе исполнения Контракта будет установлено, что </w:t>
      </w:r>
      <w:r w:rsidR="0056497A" w:rsidRPr="000B7F02">
        <w:t>Исполнитель</w:t>
      </w:r>
      <w:r w:rsidRPr="000B7F02">
        <w:t xml:space="preserve"> не соответствует установленным документацией о закупке требованиям к участникам закупки или предоставил недостоверную информацию о своем соответствии таким требованиям, что позволило ему стать победителем определения </w:t>
      </w:r>
      <w:r w:rsidR="0056497A" w:rsidRPr="000B7F02">
        <w:t>Исполнителя</w:t>
      </w:r>
      <w:r w:rsidRPr="000B7F02">
        <w:t>.</w:t>
      </w:r>
    </w:p>
    <w:p w14:paraId="0EAF8580" w14:textId="50DB0C1D" w:rsidR="00294563" w:rsidRPr="000B7F02" w:rsidRDefault="00294563" w:rsidP="00294563">
      <w:pPr>
        <w:autoSpaceDE w:val="0"/>
        <w:autoSpaceDN w:val="0"/>
        <w:adjustRightInd w:val="0"/>
        <w:ind w:firstLine="539"/>
      </w:pPr>
      <w:r w:rsidRPr="000B7F02">
        <w:t xml:space="preserve">11.11. </w:t>
      </w:r>
      <w:r w:rsidR="0056497A" w:rsidRPr="000B7F02">
        <w:t>Исполнитель</w:t>
      </w:r>
      <w:r w:rsidRPr="000B7F02">
        <w:t xml:space="preserve"> вправе принять решение об одностороннем отказе от исполнения Контракта в соответствии с гражданским законодательством. Такое решение в течение одного </w:t>
      </w:r>
      <w:r w:rsidRPr="000B7F02">
        <w:lastRenderedPageBreak/>
        <w:t xml:space="preserve">рабочего дня, следующего за датой его принятия, направляется Заказчику по почте заказным письмом с уведомлением о вручении по адресу Заказчика, указанному в разделе 14 Контракта, а также телеграммой, либо посредством факсимильной связи, либо по адресу электронной почты, либо с использованием иных средств связи и доставки, обеспечивающих фиксирование такого уведомления и получение Заказчиком подтверждения </w:t>
      </w:r>
      <w:proofErr w:type="gramStart"/>
      <w:r w:rsidRPr="000B7F02">
        <w:t>о</w:t>
      </w:r>
      <w:proofErr w:type="gramEnd"/>
      <w:r w:rsidRPr="000B7F02">
        <w:t xml:space="preserve"> </w:t>
      </w:r>
      <w:proofErr w:type="gramStart"/>
      <w:r w:rsidRPr="000B7F02">
        <w:t>его</w:t>
      </w:r>
      <w:proofErr w:type="gramEnd"/>
      <w:r w:rsidRPr="000B7F02">
        <w:t xml:space="preserve"> </w:t>
      </w:r>
      <w:proofErr w:type="gramStart"/>
      <w:r w:rsidRPr="000B7F02">
        <w:t>вручении</w:t>
      </w:r>
      <w:proofErr w:type="gramEnd"/>
      <w:r w:rsidRPr="000B7F02">
        <w:t xml:space="preserve"> Заказчику. Выполнение </w:t>
      </w:r>
      <w:r w:rsidR="0056497A" w:rsidRPr="000B7F02">
        <w:t>Исполнителем</w:t>
      </w:r>
      <w:r w:rsidRPr="000B7F02">
        <w:t xml:space="preserve"> вышеуказанных требований считается надлежащим уведомлением Заказчика об одностороннем отказе от исполнения Контракта. Датой такого надлежащего уведомления признается дата получения </w:t>
      </w:r>
      <w:r w:rsidR="0056497A" w:rsidRPr="000B7F02">
        <w:t>Исполнителем</w:t>
      </w:r>
      <w:r w:rsidRPr="000B7F02">
        <w:t xml:space="preserve"> подтверждения о вручении Заказчику указанного уведомления.</w:t>
      </w:r>
    </w:p>
    <w:p w14:paraId="7EA14B53" w14:textId="48DC0DD0" w:rsidR="00294563" w:rsidRPr="000B7F02" w:rsidRDefault="00294563" w:rsidP="00294563">
      <w:pPr>
        <w:autoSpaceDE w:val="0"/>
        <w:autoSpaceDN w:val="0"/>
        <w:adjustRightInd w:val="0"/>
        <w:ind w:firstLine="539"/>
      </w:pPr>
      <w:r w:rsidRPr="000B7F02">
        <w:t xml:space="preserve">11.12. Решение </w:t>
      </w:r>
      <w:r w:rsidR="0056497A" w:rsidRPr="000B7F02">
        <w:t>Исполнителя</w:t>
      </w:r>
      <w:r w:rsidRPr="000B7F02">
        <w:t xml:space="preserve"> об одностороннем отказе от исполнения Контракта вступает в </w:t>
      </w:r>
      <w:r w:rsidR="0056497A" w:rsidRPr="000B7F02">
        <w:t>силу,</w:t>
      </w:r>
      <w:r w:rsidRPr="000B7F02">
        <w:t xml:space="preserve"> и Контракт считается расторгнутым через десять дней </w:t>
      </w:r>
      <w:proofErr w:type="gramStart"/>
      <w:r w:rsidRPr="000B7F02">
        <w:t>с даты</w:t>
      </w:r>
      <w:proofErr w:type="gramEnd"/>
      <w:r w:rsidRPr="000B7F02">
        <w:t xml:space="preserve"> надлежащего уведомления </w:t>
      </w:r>
      <w:r w:rsidR="0056497A" w:rsidRPr="000B7F02">
        <w:t>Исполнителем</w:t>
      </w:r>
      <w:r w:rsidRPr="000B7F02">
        <w:t xml:space="preserve"> Заказчика об одностороннем отказе от исполнения Контракта.</w:t>
      </w:r>
    </w:p>
    <w:p w14:paraId="0CD3A877" w14:textId="4B27BC90" w:rsidR="00294563" w:rsidRPr="000B7F02" w:rsidRDefault="00294563" w:rsidP="00294563">
      <w:pPr>
        <w:autoSpaceDE w:val="0"/>
        <w:autoSpaceDN w:val="0"/>
        <w:adjustRightInd w:val="0"/>
        <w:ind w:firstLine="539"/>
      </w:pPr>
      <w:r w:rsidRPr="000B7F02">
        <w:t xml:space="preserve">11.13. </w:t>
      </w:r>
      <w:r w:rsidR="0056497A" w:rsidRPr="000B7F02">
        <w:t>Исполнитель</w:t>
      </w:r>
      <w:r w:rsidRPr="000B7F02">
        <w:t xml:space="preserve"> обязан отменить не вступившее в силу решение об одностороннем отказе от исполнения Контракта, если в течение десятидневного срока с даты надлежащего уведомления Заказчика о принятом </w:t>
      </w:r>
      <w:proofErr w:type="gramStart"/>
      <w:r w:rsidRPr="000B7F02">
        <w:t>решении</w:t>
      </w:r>
      <w:proofErr w:type="gramEnd"/>
      <w:r w:rsidRPr="000B7F02">
        <w:t xml:space="preserve"> об одностороннем отказе от исполнения Контракта устранены нарушения условий Контракта, послужившие основанием для принятия указанного решения.</w:t>
      </w:r>
    </w:p>
    <w:p w14:paraId="2EF293B4" w14:textId="77777777" w:rsidR="00294563" w:rsidRPr="000B7F02" w:rsidRDefault="00294563" w:rsidP="00294563">
      <w:pPr>
        <w:autoSpaceDE w:val="0"/>
        <w:autoSpaceDN w:val="0"/>
        <w:adjustRightInd w:val="0"/>
        <w:ind w:firstLine="539"/>
      </w:pPr>
      <w:r w:rsidRPr="000B7F02">
        <w:t>11.14. При расторжении Контракта в связи с односторонним отказом Стороны Контракта от исполнения Контракта другая сторона Контракта вправе потребовать возмещения только фактически понесенного ущерба, непосредственно обусловленного обстоятельствами, являющимися основанием для принятия решения об одностороннем отказе от исполнения Контракта.</w:t>
      </w:r>
    </w:p>
    <w:p w14:paraId="0229579E" w14:textId="77777777" w:rsidR="00294563" w:rsidRPr="000B7F02" w:rsidRDefault="00294563" w:rsidP="00294563">
      <w:pPr>
        <w:jc w:val="center"/>
      </w:pPr>
      <w:r w:rsidRPr="000B7F02">
        <w:t>12.Срок действия Контракта</w:t>
      </w:r>
    </w:p>
    <w:p w14:paraId="0712FF40" w14:textId="16BE7E9C" w:rsidR="00294563" w:rsidRPr="000B7F02" w:rsidRDefault="00294563" w:rsidP="00294563">
      <w:pPr>
        <w:pStyle w:val="ConsPlusNormal"/>
        <w:widowControl/>
        <w:ind w:firstLine="567"/>
        <w:jc w:val="both"/>
        <w:rPr>
          <w:rFonts w:ascii="Times New Roman" w:hAnsi="Times New Roman" w:cs="Times New Roman"/>
          <w:iCs/>
          <w:sz w:val="24"/>
          <w:szCs w:val="24"/>
        </w:rPr>
      </w:pPr>
      <w:r w:rsidRPr="000B7F02">
        <w:rPr>
          <w:rFonts w:ascii="Times New Roman" w:hAnsi="Times New Roman" w:cs="Times New Roman"/>
          <w:sz w:val="24"/>
          <w:szCs w:val="24"/>
        </w:rPr>
        <w:t xml:space="preserve">12.1. </w:t>
      </w:r>
      <w:r w:rsidRPr="000B7F02">
        <w:rPr>
          <w:rFonts w:ascii="Times New Roman" w:hAnsi="Times New Roman" w:cs="Times New Roman"/>
          <w:iCs/>
          <w:sz w:val="24"/>
          <w:szCs w:val="24"/>
        </w:rPr>
        <w:t>Контра</w:t>
      </w:r>
      <w:proofErr w:type="gramStart"/>
      <w:r w:rsidRPr="000B7F02">
        <w:rPr>
          <w:rFonts w:ascii="Times New Roman" w:hAnsi="Times New Roman" w:cs="Times New Roman"/>
          <w:iCs/>
          <w:sz w:val="24"/>
          <w:szCs w:val="24"/>
        </w:rPr>
        <w:t>кт вст</w:t>
      </w:r>
      <w:proofErr w:type="gramEnd"/>
      <w:r w:rsidRPr="000B7F02">
        <w:rPr>
          <w:rFonts w:ascii="Times New Roman" w:hAnsi="Times New Roman" w:cs="Times New Roman"/>
          <w:iCs/>
          <w:sz w:val="24"/>
          <w:szCs w:val="24"/>
        </w:rPr>
        <w:t xml:space="preserve">упает в силу со дня подписания его Сторонами и действует </w:t>
      </w:r>
      <w:r w:rsidR="000B7F02">
        <w:rPr>
          <w:rFonts w:ascii="Times New Roman" w:hAnsi="Times New Roman" w:cs="Times New Roman"/>
          <w:iCs/>
          <w:sz w:val="24"/>
          <w:szCs w:val="24"/>
        </w:rPr>
        <w:t xml:space="preserve">до </w:t>
      </w:r>
      <w:r w:rsidR="00A45961">
        <w:rPr>
          <w:rFonts w:ascii="Times New Roman" w:hAnsi="Times New Roman" w:cs="Times New Roman"/>
          <w:iCs/>
          <w:sz w:val="24"/>
          <w:szCs w:val="24"/>
        </w:rPr>
        <w:t>31</w:t>
      </w:r>
      <w:r w:rsidRPr="000B7F02">
        <w:rPr>
          <w:rFonts w:ascii="Times New Roman" w:hAnsi="Times New Roman" w:cs="Times New Roman"/>
          <w:iCs/>
          <w:sz w:val="24"/>
          <w:szCs w:val="24"/>
        </w:rPr>
        <w:t xml:space="preserve"> </w:t>
      </w:r>
      <w:r w:rsidR="00A45961">
        <w:rPr>
          <w:rFonts w:ascii="Times New Roman" w:hAnsi="Times New Roman" w:cs="Times New Roman"/>
          <w:iCs/>
          <w:sz w:val="24"/>
          <w:szCs w:val="24"/>
        </w:rPr>
        <w:t>декабря</w:t>
      </w:r>
      <w:r w:rsidRPr="000B7F02">
        <w:rPr>
          <w:rFonts w:ascii="Times New Roman" w:hAnsi="Times New Roman" w:cs="Times New Roman"/>
          <w:iCs/>
          <w:sz w:val="24"/>
          <w:szCs w:val="24"/>
        </w:rPr>
        <w:t xml:space="preserve"> 2016 года.</w:t>
      </w:r>
      <w:r w:rsidR="00A45961">
        <w:rPr>
          <w:rFonts w:ascii="Times New Roman" w:hAnsi="Times New Roman" w:cs="Times New Roman"/>
          <w:iCs/>
          <w:sz w:val="24"/>
          <w:szCs w:val="24"/>
        </w:rPr>
        <w:t xml:space="preserve"> С 01.01.2017 </w:t>
      </w:r>
      <w:r w:rsidR="00A45961" w:rsidRPr="00A45961">
        <w:rPr>
          <w:rFonts w:ascii="Times New Roman" w:hAnsi="Times New Roman" w:cs="Times New Roman"/>
          <w:kern w:val="16"/>
          <w:sz w:val="24"/>
          <w:szCs w:val="24"/>
        </w:rPr>
        <w:t>обязательства сторон прекращаются, за исключением обязательств по оплате выполненных и принятых Заказчиком работ</w:t>
      </w:r>
      <w:r w:rsidR="00A45961">
        <w:rPr>
          <w:rFonts w:ascii="Times New Roman" w:hAnsi="Times New Roman" w:cs="Times New Roman"/>
          <w:kern w:val="16"/>
          <w:sz w:val="24"/>
          <w:szCs w:val="24"/>
        </w:rPr>
        <w:t>.</w:t>
      </w:r>
    </w:p>
    <w:p w14:paraId="163163D3" w14:textId="77777777" w:rsidR="00294563" w:rsidRPr="000B7F02" w:rsidRDefault="00294563" w:rsidP="00294563">
      <w:pPr>
        <w:jc w:val="center"/>
      </w:pPr>
      <w:r w:rsidRPr="000B7F02">
        <w:t>13. Прочие условия</w:t>
      </w:r>
    </w:p>
    <w:p w14:paraId="7FCF5C75" w14:textId="60F7DE6C" w:rsidR="00294563" w:rsidRPr="000B7F02" w:rsidRDefault="00294563" w:rsidP="00294563">
      <w:pPr>
        <w:pStyle w:val="ConsPlusNormal"/>
        <w:widowControl/>
        <w:ind w:firstLine="567"/>
        <w:jc w:val="both"/>
        <w:rPr>
          <w:rFonts w:ascii="Times New Roman" w:hAnsi="Times New Roman" w:cs="Times New Roman"/>
          <w:iCs/>
          <w:sz w:val="24"/>
          <w:szCs w:val="24"/>
        </w:rPr>
      </w:pPr>
      <w:r w:rsidRPr="000B7F02">
        <w:rPr>
          <w:rFonts w:ascii="Times New Roman" w:hAnsi="Times New Roman" w:cs="Times New Roman"/>
          <w:sz w:val="24"/>
          <w:szCs w:val="24"/>
        </w:rPr>
        <w:t xml:space="preserve">13.1. </w:t>
      </w:r>
      <w:r w:rsidRPr="000B7F02">
        <w:rPr>
          <w:rFonts w:ascii="Times New Roman" w:hAnsi="Times New Roman" w:cs="Times New Roman"/>
          <w:iCs/>
          <w:sz w:val="24"/>
          <w:szCs w:val="24"/>
        </w:rPr>
        <w:t xml:space="preserve">Контракт составлен в форме электронного документа. После заключения Контракта Стороны вправе изготовить Контракта на бумажном носителе в 2 (двух) экземплярах, имеющих одинаковую юридическую силу, по одному для Заказчика и </w:t>
      </w:r>
      <w:r w:rsidR="0056497A" w:rsidRPr="000B7F02">
        <w:rPr>
          <w:rFonts w:ascii="Times New Roman" w:hAnsi="Times New Roman" w:cs="Times New Roman"/>
          <w:iCs/>
          <w:sz w:val="24"/>
          <w:szCs w:val="24"/>
        </w:rPr>
        <w:t>Исполнителя</w:t>
      </w:r>
      <w:r w:rsidRPr="00526A04">
        <w:rPr>
          <w:rStyle w:val="af"/>
        </w:rPr>
        <w:footnoteReference w:id="7"/>
      </w:r>
      <w:r w:rsidRPr="000B7F02">
        <w:rPr>
          <w:rFonts w:ascii="Times New Roman" w:hAnsi="Times New Roman" w:cs="Times New Roman"/>
          <w:iCs/>
          <w:sz w:val="24"/>
          <w:szCs w:val="24"/>
        </w:rPr>
        <w:t>.</w:t>
      </w:r>
    </w:p>
    <w:p w14:paraId="511AE74B" w14:textId="77777777" w:rsidR="00294563" w:rsidRPr="000B7F02" w:rsidRDefault="00294563" w:rsidP="00294563">
      <w:pPr>
        <w:pStyle w:val="ConsPlusNormal"/>
        <w:widowControl/>
        <w:ind w:firstLine="567"/>
        <w:jc w:val="both"/>
        <w:rPr>
          <w:rFonts w:ascii="Times New Roman" w:hAnsi="Times New Roman" w:cs="Times New Roman"/>
          <w:sz w:val="24"/>
          <w:szCs w:val="24"/>
        </w:rPr>
      </w:pPr>
      <w:r w:rsidRPr="000B7F02">
        <w:rPr>
          <w:rFonts w:ascii="Times New Roman" w:hAnsi="Times New Roman" w:cs="Times New Roman"/>
          <w:sz w:val="24"/>
          <w:szCs w:val="24"/>
        </w:rPr>
        <w:t>13.2. Все приложения к Контракту являются его неотъемной частью.</w:t>
      </w:r>
    </w:p>
    <w:p w14:paraId="5BD3A4C7" w14:textId="77777777" w:rsidR="00935E45" w:rsidRDefault="00294563" w:rsidP="00294563">
      <w:pPr>
        <w:pStyle w:val="ConsPlusNormal"/>
        <w:widowControl/>
        <w:ind w:firstLine="567"/>
        <w:jc w:val="both"/>
        <w:rPr>
          <w:rFonts w:ascii="Times New Roman" w:hAnsi="Times New Roman" w:cs="Times New Roman"/>
          <w:sz w:val="24"/>
          <w:szCs w:val="24"/>
        </w:rPr>
      </w:pPr>
      <w:r w:rsidRPr="000B7F02">
        <w:rPr>
          <w:rFonts w:ascii="Times New Roman" w:hAnsi="Times New Roman" w:cs="Times New Roman"/>
          <w:sz w:val="24"/>
          <w:szCs w:val="24"/>
        </w:rPr>
        <w:t>13.3.</w:t>
      </w:r>
      <w:r w:rsidR="00935E45">
        <w:rPr>
          <w:rFonts w:ascii="Times New Roman" w:hAnsi="Times New Roman" w:cs="Times New Roman"/>
          <w:sz w:val="24"/>
          <w:szCs w:val="24"/>
        </w:rPr>
        <w:t xml:space="preserve"> К Контракту прилагается:</w:t>
      </w:r>
    </w:p>
    <w:p w14:paraId="049F26EC" w14:textId="79665D74" w:rsidR="00935E45" w:rsidRDefault="00294563" w:rsidP="008B79EC">
      <w:pPr>
        <w:pStyle w:val="ConsPlusNormal"/>
        <w:widowControl/>
        <w:numPr>
          <w:ilvl w:val="0"/>
          <w:numId w:val="24"/>
        </w:numPr>
        <w:jc w:val="both"/>
        <w:rPr>
          <w:rFonts w:ascii="Times New Roman" w:hAnsi="Times New Roman" w:cs="Times New Roman"/>
          <w:sz w:val="24"/>
          <w:szCs w:val="24"/>
        </w:rPr>
      </w:pPr>
      <w:r w:rsidRPr="000B7F02">
        <w:rPr>
          <w:rFonts w:ascii="Times New Roman" w:hAnsi="Times New Roman" w:cs="Times New Roman"/>
          <w:sz w:val="24"/>
          <w:szCs w:val="24"/>
        </w:rPr>
        <w:t>«Техническое задание» (</w:t>
      </w:r>
      <w:r w:rsidR="008B79EC">
        <w:rPr>
          <w:rFonts w:ascii="Times New Roman" w:hAnsi="Times New Roman" w:cs="Times New Roman"/>
          <w:sz w:val="24"/>
          <w:szCs w:val="24"/>
        </w:rPr>
        <w:t>П</w:t>
      </w:r>
      <w:r w:rsidRPr="000B7F02">
        <w:rPr>
          <w:rFonts w:ascii="Times New Roman" w:hAnsi="Times New Roman" w:cs="Times New Roman"/>
          <w:sz w:val="24"/>
          <w:szCs w:val="24"/>
        </w:rPr>
        <w:t>риложение</w:t>
      </w:r>
      <w:proofErr w:type="gramStart"/>
      <w:r w:rsidR="00935E45">
        <w:rPr>
          <w:rFonts w:ascii="Times New Roman" w:hAnsi="Times New Roman" w:cs="Times New Roman"/>
          <w:sz w:val="24"/>
          <w:szCs w:val="24"/>
        </w:rPr>
        <w:t>1</w:t>
      </w:r>
      <w:proofErr w:type="gramEnd"/>
      <w:r w:rsidRPr="000B7F02">
        <w:rPr>
          <w:rFonts w:ascii="Times New Roman" w:hAnsi="Times New Roman" w:cs="Times New Roman"/>
          <w:sz w:val="24"/>
          <w:szCs w:val="24"/>
        </w:rPr>
        <w:t>)</w:t>
      </w:r>
      <w:r w:rsidR="00935E45">
        <w:rPr>
          <w:rFonts w:ascii="Times New Roman" w:hAnsi="Times New Roman" w:cs="Times New Roman"/>
          <w:sz w:val="24"/>
          <w:szCs w:val="24"/>
        </w:rPr>
        <w:t>;</w:t>
      </w:r>
    </w:p>
    <w:p w14:paraId="10280C94" w14:textId="3F812D52" w:rsidR="00294563" w:rsidRDefault="008B79EC" w:rsidP="008B79EC">
      <w:pPr>
        <w:pStyle w:val="ConsPlusNormal"/>
        <w:widowControl/>
        <w:numPr>
          <w:ilvl w:val="0"/>
          <w:numId w:val="24"/>
        </w:numPr>
        <w:jc w:val="both"/>
        <w:rPr>
          <w:rFonts w:ascii="Times New Roman" w:hAnsi="Times New Roman" w:cs="Times New Roman"/>
          <w:sz w:val="24"/>
          <w:szCs w:val="24"/>
        </w:rPr>
      </w:pPr>
      <w:r>
        <w:rPr>
          <w:rFonts w:ascii="Times New Roman" w:hAnsi="Times New Roman" w:cs="Times New Roman"/>
          <w:sz w:val="24"/>
          <w:szCs w:val="24"/>
        </w:rPr>
        <w:t>«</w:t>
      </w:r>
      <w:r w:rsidRPr="008B79EC">
        <w:rPr>
          <w:rFonts w:ascii="Times New Roman" w:hAnsi="Times New Roman" w:cs="Times New Roman"/>
          <w:sz w:val="24"/>
          <w:szCs w:val="24"/>
        </w:rPr>
        <w:t>Акт выполненных работ» (Приложение 2)</w:t>
      </w:r>
      <w:r>
        <w:rPr>
          <w:rFonts w:ascii="Times New Roman" w:hAnsi="Times New Roman" w:cs="Times New Roman"/>
          <w:sz w:val="24"/>
          <w:szCs w:val="24"/>
        </w:rPr>
        <w:t>;</w:t>
      </w:r>
    </w:p>
    <w:p w14:paraId="4AB5E78F" w14:textId="41F4F5B5" w:rsidR="008B79EC" w:rsidRPr="000B7F02" w:rsidRDefault="008B79EC" w:rsidP="008B79EC">
      <w:pPr>
        <w:pStyle w:val="ConsPlusNormal"/>
        <w:widowControl/>
        <w:numPr>
          <w:ilvl w:val="0"/>
          <w:numId w:val="24"/>
        </w:numPr>
        <w:jc w:val="both"/>
        <w:rPr>
          <w:rFonts w:ascii="Times New Roman" w:hAnsi="Times New Roman" w:cs="Times New Roman"/>
          <w:sz w:val="24"/>
          <w:szCs w:val="24"/>
        </w:rPr>
      </w:pPr>
      <w:r>
        <w:rPr>
          <w:rFonts w:ascii="Times New Roman" w:hAnsi="Times New Roman" w:cs="Times New Roman"/>
          <w:sz w:val="24"/>
          <w:szCs w:val="24"/>
        </w:rPr>
        <w:t xml:space="preserve">«Акт </w:t>
      </w:r>
      <w:proofErr w:type="spellStart"/>
      <w:r w:rsidRPr="008B79EC">
        <w:rPr>
          <w:rFonts w:ascii="Times New Roman" w:hAnsi="Times New Roman" w:cs="Times New Roman"/>
          <w:sz w:val="24"/>
          <w:szCs w:val="24"/>
        </w:rPr>
        <w:t>взаимосверки</w:t>
      </w:r>
      <w:proofErr w:type="spellEnd"/>
      <w:r w:rsidRPr="008B79EC">
        <w:rPr>
          <w:rFonts w:ascii="Times New Roman" w:hAnsi="Times New Roman" w:cs="Times New Roman"/>
          <w:sz w:val="24"/>
          <w:szCs w:val="24"/>
        </w:rPr>
        <w:t xml:space="preserve"> обязательств</w:t>
      </w:r>
      <w:r>
        <w:rPr>
          <w:rFonts w:ascii="Times New Roman" w:hAnsi="Times New Roman" w:cs="Times New Roman"/>
          <w:sz w:val="24"/>
          <w:szCs w:val="24"/>
        </w:rPr>
        <w:t>» (Приложение 3)</w:t>
      </w:r>
    </w:p>
    <w:p w14:paraId="6B77458E" w14:textId="77777777" w:rsidR="00294563" w:rsidRPr="000B7F02" w:rsidRDefault="00294563" w:rsidP="00294563">
      <w:pPr>
        <w:pStyle w:val="ConsPlusNormal"/>
        <w:widowControl/>
        <w:ind w:firstLine="567"/>
        <w:jc w:val="both"/>
        <w:rPr>
          <w:rFonts w:ascii="Times New Roman" w:hAnsi="Times New Roman" w:cs="Times New Roman"/>
          <w:sz w:val="24"/>
          <w:szCs w:val="24"/>
        </w:rPr>
      </w:pPr>
      <w:r w:rsidRPr="000B7F02">
        <w:rPr>
          <w:rFonts w:ascii="Times New Roman" w:hAnsi="Times New Roman" w:cs="Times New Roman"/>
          <w:sz w:val="24"/>
          <w:szCs w:val="24"/>
        </w:rPr>
        <w:t xml:space="preserve">13.4. В случае изменения наименования, адреса места нахождения или банковских реквизитов Стороны, она письменно извещает об этом другую Сторону в течение 3 рабочих дней </w:t>
      </w:r>
      <w:proofErr w:type="gramStart"/>
      <w:r w:rsidRPr="000B7F02">
        <w:rPr>
          <w:rFonts w:ascii="Times New Roman" w:hAnsi="Times New Roman" w:cs="Times New Roman"/>
          <w:sz w:val="24"/>
          <w:szCs w:val="24"/>
        </w:rPr>
        <w:t>с даты</w:t>
      </w:r>
      <w:proofErr w:type="gramEnd"/>
      <w:r w:rsidRPr="000B7F02">
        <w:rPr>
          <w:rFonts w:ascii="Times New Roman" w:hAnsi="Times New Roman" w:cs="Times New Roman"/>
          <w:sz w:val="24"/>
          <w:szCs w:val="24"/>
        </w:rPr>
        <w:t xml:space="preserve"> такого изменения.</w:t>
      </w:r>
    </w:p>
    <w:p w14:paraId="59B456D7" w14:textId="77777777" w:rsidR="00294563" w:rsidRPr="000B7F02" w:rsidRDefault="00294563" w:rsidP="00294563">
      <w:pPr>
        <w:autoSpaceDE w:val="0"/>
        <w:autoSpaceDN w:val="0"/>
        <w:adjustRightInd w:val="0"/>
        <w:ind w:firstLine="540"/>
      </w:pPr>
      <w:r w:rsidRPr="000B7F02">
        <w:t>13.5. По согласованию Сторон в ходе исполнения Контракта допускается снижение цены Контракта без изменения предусмотренных Контрактом объема работы, качества выполняемой работы и иных условий Контракта.</w:t>
      </w:r>
    </w:p>
    <w:p w14:paraId="7674527D" w14:textId="47E76117" w:rsidR="00294563" w:rsidRPr="000B7F02" w:rsidRDefault="00294563" w:rsidP="00D3064E">
      <w:pPr>
        <w:pStyle w:val="ConsNormal"/>
        <w:widowControl/>
        <w:ind w:left="0" w:right="0" w:firstLine="567"/>
        <w:rPr>
          <w:rFonts w:ascii="Times New Roman" w:hAnsi="Times New Roman" w:cs="Times New Roman"/>
          <w:sz w:val="24"/>
          <w:szCs w:val="24"/>
        </w:rPr>
      </w:pPr>
      <w:r w:rsidRPr="000B7F02">
        <w:rPr>
          <w:rFonts w:ascii="Times New Roman" w:hAnsi="Times New Roman" w:cs="Times New Roman"/>
          <w:sz w:val="24"/>
          <w:szCs w:val="24"/>
        </w:rPr>
        <w:t xml:space="preserve">13.6. При исполнении Контракта не допускается перемена </w:t>
      </w:r>
      <w:r w:rsidR="0056497A" w:rsidRPr="000B7F02">
        <w:rPr>
          <w:rFonts w:ascii="Times New Roman" w:hAnsi="Times New Roman" w:cs="Times New Roman"/>
          <w:sz w:val="24"/>
          <w:szCs w:val="24"/>
        </w:rPr>
        <w:t>Исполнителя</w:t>
      </w:r>
      <w:r w:rsidRPr="000B7F02">
        <w:rPr>
          <w:rFonts w:ascii="Times New Roman" w:hAnsi="Times New Roman" w:cs="Times New Roman"/>
          <w:sz w:val="24"/>
          <w:szCs w:val="24"/>
        </w:rPr>
        <w:t xml:space="preserve">, за исключением случаев, если новый </w:t>
      </w:r>
      <w:r w:rsidR="0056497A" w:rsidRPr="000B7F02">
        <w:rPr>
          <w:rFonts w:ascii="Times New Roman" w:hAnsi="Times New Roman" w:cs="Times New Roman"/>
          <w:sz w:val="24"/>
          <w:szCs w:val="24"/>
        </w:rPr>
        <w:t>Исполнитель</w:t>
      </w:r>
      <w:r w:rsidRPr="000B7F02">
        <w:rPr>
          <w:rFonts w:ascii="Times New Roman" w:hAnsi="Times New Roman" w:cs="Times New Roman"/>
          <w:sz w:val="24"/>
          <w:szCs w:val="24"/>
        </w:rPr>
        <w:t xml:space="preserve"> является правопреемником </w:t>
      </w:r>
      <w:r w:rsidR="0056497A" w:rsidRPr="000B7F02">
        <w:rPr>
          <w:rFonts w:ascii="Times New Roman" w:hAnsi="Times New Roman" w:cs="Times New Roman"/>
          <w:sz w:val="24"/>
          <w:szCs w:val="24"/>
        </w:rPr>
        <w:t>Исполнителя</w:t>
      </w:r>
      <w:r w:rsidRPr="000B7F02">
        <w:rPr>
          <w:rFonts w:ascii="Times New Roman" w:hAnsi="Times New Roman" w:cs="Times New Roman"/>
          <w:sz w:val="24"/>
          <w:szCs w:val="24"/>
        </w:rPr>
        <w:t xml:space="preserve"> по Контракту вследствие реорганизации юридического лица в форме преобразования, слияния или присоединения.</w:t>
      </w:r>
    </w:p>
    <w:p w14:paraId="678D8430" w14:textId="77777777" w:rsidR="00294563" w:rsidRPr="000B7F02" w:rsidRDefault="00294563" w:rsidP="00D3064E">
      <w:pPr>
        <w:pStyle w:val="ConsNormal"/>
        <w:widowControl/>
        <w:ind w:left="0" w:right="0" w:firstLine="567"/>
        <w:rPr>
          <w:rFonts w:ascii="Times New Roman" w:hAnsi="Times New Roman" w:cs="Times New Roman"/>
          <w:sz w:val="24"/>
          <w:szCs w:val="24"/>
        </w:rPr>
      </w:pPr>
      <w:r w:rsidRPr="000B7F02">
        <w:rPr>
          <w:rFonts w:ascii="Times New Roman" w:hAnsi="Times New Roman" w:cs="Times New Roman"/>
          <w:sz w:val="24"/>
          <w:szCs w:val="24"/>
        </w:rPr>
        <w:t>13.8. В случае перемены Заказчика по контракту права и обязанности Заказчика по такому контракту переходят к новому заказчику в том же объеме и на тех же условиях.</w:t>
      </w:r>
    </w:p>
    <w:p w14:paraId="1CA9EFB7" w14:textId="77777777" w:rsidR="00772A7A" w:rsidRPr="000B7F02" w:rsidRDefault="00772A7A" w:rsidP="00294563">
      <w:pPr>
        <w:jc w:val="center"/>
      </w:pPr>
    </w:p>
    <w:p w14:paraId="31808239" w14:textId="77777777" w:rsidR="00294563" w:rsidRPr="000B7F02" w:rsidRDefault="00294563" w:rsidP="00294563">
      <w:pPr>
        <w:jc w:val="center"/>
      </w:pPr>
      <w:r w:rsidRPr="000B7F02">
        <w:t>14. Адреса места нахождения, банковские реквизиты и подписи Сторон</w:t>
      </w:r>
    </w:p>
    <w:tbl>
      <w:tblPr>
        <w:tblW w:w="0" w:type="auto"/>
        <w:tblInd w:w="108" w:type="dxa"/>
        <w:tblLook w:val="0000" w:firstRow="0" w:lastRow="0" w:firstColumn="0" w:lastColumn="0" w:noHBand="0" w:noVBand="0"/>
      </w:tblPr>
      <w:tblGrid>
        <w:gridCol w:w="5103"/>
        <w:gridCol w:w="4786"/>
      </w:tblGrid>
      <w:tr w:rsidR="000B7F02" w:rsidRPr="000B7F02" w14:paraId="4DD3E22C" w14:textId="77777777" w:rsidTr="00772A7A">
        <w:tc>
          <w:tcPr>
            <w:tcW w:w="5103" w:type="dxa"/>
          </w:tcPr>
          <w:p w14:paraId="57D092DD" w14:textId="36C8BEE2" w:rsidR="00294563" w:rsidRPr="000B7F02" w:rsidRDefault="00294563" w:rsidP="00F05DDE">
            <w:pPr>
              <w:pStyle w:val="ConsPlusNormal"/>
              <w:widowControl/>
              <w:ind w:firstLine="0"/>
              <w:jc w:val="both"/>
              <w:rPr>
                <w:rFonts w:ascii="Times New Roman" w:hAnsi="Times New Roman" w:cs="Times New Roman"/>
                <w:b/>
                <w:sz w:val="24"/>
                <w:szCs w:val="24"/>
              </w:rPr>
            </w:pPr>
            <w:r w:rsidRPr="000B7F02">
              <w:rPr>
                <w:rFonts w:ascii="Times New Roman" w:hAnsi="Times New Roman" w:cs="Times New Roman"/>
                <w:b/>
                <w:sz w:val="24"/>
                <w:szCs w:val="24"/>
              </w:rPr>
              <w:t>Заказчик</w:t>
            </w:r>
          </w:p>
          <w:p w14:paraId="779EFC20" w14:textId="77777777" w:rsidR="00294563" w:rsidRPr="000B7F02" w:rsidRDefault="00294563" w:rsidP="00F05DDE">
            <w:pPr>
              <w:pStyle w:val="ConsPlusNormal"/>
              <w:ind w:firstLine="0"/>
              <w:rPr>
                <w:rFonts w:ascii="Times New Roman" w:hAnsi="Times New Roman" w:cs="Times New Roman"/>
                <w:sz w:val="22"/>
                <w:szCs w:val="22"/>
              </w:rPr>
            </w:pPr>
            <w:r w:rsidRPr="000B7F02">
              <w:rPr>
                <w:rFonts w:ascii="Times New Roman" w:hAnsi="Times New Roman" w:cs="Times New Roman"/>
                <w:sz w:val="22"/>
                <w:szCs w:val="22"/>
              </w:rPr>
              <w:lastRenderedPageBreak/>
              <w:t>Департамент муниципальной собственности и градостроительства администрации города Югорска</w:t>
            </w:r>
          </w:p>
          <w:p w14:paraId="293B61A5" w14:textId="77777777" w:rsidR="00294563" w:rsidRPr="000B7F02" w:rsidRDefault="00294563" w:rsidP="00F05DDE">
            <w:pPr>
              <w:pStyle w:val="ConsPlusNormal"/>
              <w:ind w:firstLine="0"/>
              <w:rPr>
                <w:rFonts w:ascii="Times New Roman" w:hAnsi="Times New Roman" w:cs="Times New Roman"/>
                <w:sz w:val="22"/>
                <w:szCs w:val="22"/>
              </w:rPr>
            </w:pPr>
            <w:r w:rsidRPr="000B7F02">
              <w:rPr>
                <w:rFonts w:ascii="Times New Roman" w:hAnsi="Times New Roman" w:cs="Times New Roman"/>
                <w:sz w:val="22"/>
                <w:szCs w:val="22"/>
              </w:rPr>
              <w:t xml:space="preserve">628260, Тюменская область, Ханты-Мансийский автономный округ, </w:t>
            </w:r>
          </w:p>
          <w:p w14:paraId="661DC0E5" w14:textId="77777777" w:rsidR="00294563" w:rsidRPr="000B7F02" w:rsidRDefault="00294563" w:rsidP="00F05DDE">
            <w:pPr>
              <w:pStyle w:val="ConsPlusNormal"/>
              <w:ind w:firstLine="0"/>
              <w:rPr>
                <w:rFonts w:ascii="Times New Roman" w:hAnsi="Times New Roman" w:cs="Times New Roman"/>
                <w:sz w:val="22"/>
                <w:szCs w:val="22"/>
              </w:rPr>
            </w:pPr>
            <w:r w:rsidRPr="000B7F02">
              <w:rPr>
                <w:rFonts w:ascii="Times New Roman" w:hAnsi="Times New Roman" w:cs="Times New Roman"/>
                <w:sz w:val="22"/>
                <w:szCs w:val="22"/>
              </w:rPr>
              <w:t>г. Югорск, ул. 40 лет Победы, д.11</w:t>
            </w:r>
          </w:p>
          <w:p w14:paraId="61497115" w14:textId="25C78845" w:rsidR="00294563" w:rsidRPr="000B7F02" w:rsidRDefault="00294563" w:rsidP="00F05DDE">
            <w:pPr>
              <w:pStyle w:val="ConsPlusNormal"/>
              <w:widowControl/>
              <w:ind w:firstLine="0"/>
              <w:jc w:val="both"/>
              <w:rPr>
                <w:rFonts w:ascii="Times New Roman" w:hAnsi="Times New Roman" w:cs="Times New Roman"/>
                <w:sz w:val="24"/>
                <w:szCs w:val="24"/>
              </w:rPr>
            </w:pPr>
            <w:r w:rsidRPr="000B7F02">
              <w:rPr>
                <w:rFonts w:ascii="Times New Roman" w:hAnsi="Times New Roman" w:cs="Times New Roman"/>
                <w:sz w:val="22"/>
                <w:szCs w:val="22"/>
              </w:rPr>
              <w:t>ИНН/КПП 8622011490/862201001</w:t>
            </w:r>
          </w:p>
          <w:p w14:paraId="7FD0822B" w14:textId="7D1EAB98" w:rsidR="00772A7A" w:rsidRPr="000B7F02" w:rsidRDefault="00772A7A" w:rsidP="00F05DDE">
            <w:pPr>
              <w:pStyle w:val="ConsPlusNormal"/>
              <w:widowControl/>
              <w:ind w:firstLine="0"/>
              <w:jc w:val="both"/>
              <w:rPr>
                <w:rFonts w:ascii="Times New Roman" w:hAnsi="Times New Roman" w:cs="Times New Roman"/>
                <w:sz w:val="24"/>
                <w:szCs w:val="24"/>
              </w:rPr>
            </w:pPr>
            <w:r w:rsidRPr="000B7F02">
              <w:rPr>
                <w:rFonts w:ascii="Times New Roman" w:hAnsi="Times New Roman" w:cs="Times New Roman"/>
                <w:sz w:val="24"/>
                <w:szCs w:val="24"/>
              </w:rPr>
              <w:t>_______________________</w:t>
            </w:r>
          </w:p>
          <w:p w14:paraId="59842485" w14:textId="77777777" w:rsidR="00294563" w:rsidRPr="000B7F02" w:rsidRDefault="00294563" w:rsidP="00F05DDE">
            <w:pPr>
              <w:pStyle w:val="ConsPlusNormal"/>
              <w:widowControl/>
              <w:ind w:firstLine="0"/>
              <w:jc w:val="both"/>
              <w:rPr>
                <w:rFonts w:ascii="Times New Roman" w:hAnsi="Times New Roman" w:cs="Times New Roman"/>
                <w:sz w:val="24"/>
                <w:szCs w:val="24"/>
              </w:rPr>
            </w:pPr>
            <w:r w:rsidRPr="000B7F02">
              <w:rPr>
                <w:rFonts w:ascii="Times New Roman" w:hAnsi="Times New Roman" w:cs="Times New Roman"/>
                <w:sz w:val="24"/>
                <w:szCs w:val="24"/>
              </w:rPr>
              <w:t>"___" ______ 2016 г.</w:t>
            </w:r>
          </w:p>
          <w:p w14:paraId="3D79DFC1" w14:textId="77777777" w:rsidR="00294563" w:rsidRPr="000B7F02" w:rsidRDefault="00294563" w:rsidP="00F05DDE">
            <w:pPr>
              <w:pStyle w:val="ConsPlusNormal"/>
              <w:widowControl/>
              <w:ind w:firstLine="0"/>
              <w:jc w:val="both"/>
              <w:rPr>
                <w:rFonts w:ascii="Times New Roman" w:hAnsi="Times New Roman" w:cs="Times New Roman"/>
                <w:sz w:val="24"/>
                <w:szCs w:val="24"/>
              </w:rPr>
            </w:pPr>
            <w:r w:rsidRPr="000B7F02">
              <w:rPr>
                <w:rFonts w:ascii="Times New Roman" w:hAnsi="Times New Roman" w:cs="Times New Roman"/>
                <w:sz w:val="24"/>
                <w:szCs w:val="24"/>
              </w:rPr>
              <w:t>М.П.</w:t>
            </w:r>
          </w:p>
        </w:tc>
        <w:tc>
          <w:tcPr>
            <w:tcW w:w="4786" w:type="dxa"/>
          </w:tcPr>
          <w:p w14:paraId="0789B600" w14:textId="6D3BDF35" w:rsidR="00294563" w:rsidRPr="000B7F02" w:rsidRDefault="00E77103" w:rsidP="00772A7A">
            <w:pPr>
              <w:pStyle w:val="ConsPlusNormal"/>
              <w:widowControl/>
              <w:ind w:firstLine="0"/>
              <w:jc w:val="both"/>
              <w:rPr>
                <w:rFonts w:ascii="Times New Roman" w:hAnsi="Times New Roman" w:cs="Times New Roman"/>
                <w:b/>
                <w:sz w:val="24"/>
                <w:szCs w:val="24"/>
              </w:rPr>
            </w:pPr>
            <w:r w:rsidRPr="000B7F02">
              <w:rPr>
                <w:rFonts w:ascii="Times New Roman" w:hAnsi="Times New Roman" w:cs="Times New Roman"/>
                <w:b/>
                <w:sz w:val="24"/>
                <w:szCs w:val="24"/>
              </w:rPr>
              <w:lastRenderedPageBreak/>
              <w:t>Исполнитель</w:t>
            </w:r>
          </w:p>
          <w:p w14:paraId="4917CB08" w14:textId="77777777" w:rsidR="00294563" w:rsidRPr="000B7F02" w:rsidRDefault="00294563" w:rsidP="00772A7A">
            <w:pPr>
              <w:pStyle w:val="ConsPlusNormal"/>
              <w:widowControl/>
              <w:ind w:firstLine="0"/>
              <w:jc w:val="both"/>
              <w:rPr>
                <w:rFonts w:ascii="Times New Roman" w:hAnsi="Times New Roman" w:cs="Times New Roman"/>
                <w:sz w:val="24"/>
                <w:szCs w:val="24"/>
              </w:rPr>
            </w:pPr>
          </w:p>
          <w:p w14:paraId="30D4D21E" w14:textId="77777777" w:rsidR="00294563" w:rsidRPr="000B7F02" w:rsidRDefault="00294563" w:rsidP="00772A7A">
            <w:pPr>
              <w:pStyle w:val="ConsPlusNormal"/>
              <w:widowControl/>
              <w:ind w:firstLine="0"/>
              <w:jc w:val="both"/>
              <w:rPr>
                <w:rFonts w:ascii="Times New Roman" w:hAnsi="Times New Roman" w:cs="Times New Roman"/>
                <w:sz w:val="24"/>
                <w:szCs w:val="24"/>
              </w:rPr>
            </w:pPr>
          </w:p>
          <w:p w14:paraId="6F8D8510" w14:textId="77777777" w:rsidR="00294563" w:rsidRPr="000B7F02" w:rsidRDefault="00294563" w:rsidP="00772A7A">
            <w:pPr>
              <w:pStyle w:val="ConsPlusNormal"/>
              <w:widowControl/>
              <w:ind w:firstLine="0"/>
              <w:jc w:val="both"/>
              <w:rPr>
                <w:rFonts w:ascii="Times New Roman" w:hAnsi="Times New Roman" w:cs="Times New Roman"/>
                <w:sz w:val="24"/>
                <w:szCs w:val="24"/>
              </w:rPr>
            </w:pPr>
          </w:p>
          <w:p w14:paraId="0ED5C0BE" w14:textId="77777777" w:rsidR="00294563" w:rsidRPr="000B7F02" w:rsidRDefault="00294563" w:rsidP="00772A7A">
            <w:pPr>
              <w:pStyle w:val="ConsPlusNormal"/>
              <w:widowControl/>
              <w:ind w:firstLine="0"/>
              <w:jc w:val="both"/>
              <w:rPr>
                <w:rFonts w:ascii="Times New Roman" w:hAnsi="Times New Roman" w:cs="Times New Roman"/>
                <w:sz w:val="24"/>
                <w:szCs w:val="24"/>
              </w:rPr>
            </w:pPr>
          </w:p>
          <w:p w14:paraId="394FE3A9" w14:textId="77777777" w:rsidR="00294563" w:rsidRPr="000B7F02" w:rsidRDefault="00294563" w:rsidP="00772A7A">
            <w:pPr>
              <w:pStyle w:val="ConsPlusNormal"/>
              <w:widowControl/>
              <w:ind w:firstLine="0"/>
              <w:jc w:val="both"/>
              <w:rPr>
                <w:rFonts w:ascii="Times New Roman" w:hAnsi="Times New Roman" w:cs="Times New Roman"/>
                <w:sz w:val="24"/>
                <w:szCs w:val="24"/>
              </w:rPr>
            </w:pPr>
            <w:r w:rsidRPr="000B7F02">
              <w:rPr>
                <w:rFonts w:ascii="Times New Roman" w:hAnsi="Times New Roman" w:cs="Times New Roman"/>
                <w:sz w:val="24"/>
                <w:szCs w:val="24"/>
              </w:rPr>
              <w:t>____________________</w:t>
            </w:r>
          </w:p>
          <w:p w14:paraId="48DD8B6F" w14:textId="77777777" w:rsidR="00294563" w:rsidRPr="000B7F02" w:rsidRDefault="00294563" w:rsidP="00772A7A">
            <w:pPr>
              <w:pStyle w:val="ConsPlusNormal"/>
              <w:widowControl/>
              <w:ind w:firstLine="0"/>
              <w:jc w:val="both"/>
              <w:rPr>
                <w:rFonts w:ascii="Times New Roman" w:hAnsi="Times New Roman" w:cs="Times New Roman"/>
                <w:sz w:val="24"/>
                <w:szCs w:val="24"/>
              </w:rPr>
            </w:pPr>
            <w:r w:rsidRPr="000B7F02">
              <w:rPr>
                <w:rFonts w:ascii="Times New Roman" w:hAnsi="Times New Roman" w:cs="Times New Roman"/>
                <w:sz w:val="24"/>
                <w:szCs w:val="24"/>
              </w:rPr>
              <w:t>"___" ______ 2016 г.</w:t>
            </w:r>
          </w:p>
          <w:p w14:paraId="763AEE46" w14:textId="77777777" w:rsidR="00294563" w:rsidRPr="000B7F02" w:rsidRDefault="00294563" w:rsidP="00772A7A">
            <w:pPr>
              <w:pStyle w:val="ConsPlusNormal"/>
              <w:widowControl/>
              <w:ind w:firstLine="0"/>
              <w:jc w:val="both"/>
              <w:rPr>
                <w:rFonts w:ascii="Times New Roman" w:hAnsi="Times New Roman" w:cs="Times New Roman"/>
                <w:sz w:val="24"/>
                <w:szCs w:val="24"/>
              </w:rPr>
            </w:pPr>
            <w:r w:rsidRPr="000B7F02">
              <w:rPr>
                <w:rFonts w:ascii="Times New Roman" w:hAnsi="Times New Roman" w:cs="Times New Roman"/>
                <w:sz w:val="24"/>
                <w:szCs w:val="24"/>
              </w:rPr>
              <w:t>М.П.</w:t>
            </w:r>
          </w:p>
        </w:tc>
      </w:tr>
      <w:bookmarkEnd w:id="42"/>
    </w:tbl>
    <w:p w14:paraId="7BA8AF29" w14:textId="77777777" w:rsidR="008B79EC" w:rsidRDefault="00294563" w:rsidP="00294563">
      <w:pPr>
        <w:jc w:val="right"/>
      </w:pPr>
      <w:r w:rsidRPr="000B7F02">
        <w:lastRenderedPageBreak/>
        <w:br w:type="page"/>
      </w:r>
    </w:p>
    <w:p w14:paraId="25535B84" w14:textId="6AA45D5E" w:rsidR="00D338E1" w:rsidRPr="000B7F02" w:rsidRDefault="00D338E1" w:rsidP="00D338E1">
      <w:pPr>
        <w:spacing w:after="0"/>
        <w:ind w:left="1800"/>
        <w:jc w:val="right"/>
      </w:pPr>
      <w:r w:rsidRPr="000B7F02">
        <w:lastRenderedPageBreak/>
        <w:t xml:space="preserve">Приложение </w:t>
      </w:r>
      <w:r>
        <w:t>1</w:t>
      </w:r>
    </w:p>
    <w:p w14:paraId="09EA9B4B" w14:textId="77777777" w:rsidR="00D338E1" w:rsidRPr="000B7F02" w:rsidRDefault="00D338E1" w:rsidP="00D338E1">
      <w:pPr>
        <w:pStyle w:val="ConsPlusNormal"/>
        <w:widowControl/>
        <w:ind w:firstLine="0"/>
        <w:jc w:val="right"/>
        <w:rPr>
          <w:rFonts w:ascii="Times New Roman" w:hAnsi="Times New Roman" w:cs="Times New Roman"/>
          <w:sz w:val="24"/>
          <w:szCs w:val="24"/>
        </w:rPr>
      </w:pPr>
      <w:r w:rsidRPr="000B7F02">
        <w:rPr>
          <w:rFonts w:ascii="Times New Roman" w:hAnsi="Times New Roman" w:cs="Times New Roman"/>
          <w:sz w:val="24"/>
          <w:szCs w:val="24"/>
        </w:rPr>
        <w:t>к муниципальному контракту</w:t>
      </w:r>
    </w:p>
    <w:p w14:paraId="0854328A" w14:textId="77777777" w:rsidR="00D338E1" w:rsidRPr="000B7F02" w:rsidRDefault="00D338E1" w:rsidP="00D338E1">
      <w:pPr>
        <w:jc w:val="right"/>
      </w:pPr>
      <w:r w:rsidRPr="000B7F02">
        <w:t>№ ____ от "___" _______ 20_ г.</w:t>
      </w:r>
    </w:p>
    <w:p w14:paraId="504FED67" w14:textId="77777777" w:rsidR="00D338E1" w:rsidRDefault="00D338E1" w:rsidP="00D338E1">
      <w:pPr>
        <w:spacing w:after="0"/>
        <w:ind w:left="1800"/>
        <w:rPr>
          <w:b/>
        </w:rPr>
      </w:pPr>
    </w:p>
    <w:p w14:paraId="642CF02B" w14:textId="77777777" w:rsidR="00D338E1" w:rsidRPr="00D338E1" w:rsidRDefault="00D338E1" w:rsidP="00D338E1">
      <w:pPr>
        <w:spacing w:after="0"/>
        <w:ind w:left="1800"/>
        <w:jc w:val="center"/>
        <w:rPr>
          <w:b/>
        </w:rPr>
      </w:pPr>
      <w:r w:rsidRPr="00D338E1">
        <w:rPr>
          <w:b/>
        </w:rPr>
        <w:t>ТЕХНИЧЕСКОЕ ЗАДАНИЕ</w:t>
      </w:r>
    </w:p>
    <w:p w14:paraId="2B069011" w14:textId="77777777" w:rsidR="00D338E1" w:rsidRPr="000B7F02" w:rsidRDefault="00D338E1" w:rsidP="00D338E1">
      <w:pPr>
        <w:spacing w:after="0"/>
        <w:ind w:left="720"/>
        <w:jc w:val="center"/>
        <w:rPr>
          <w:b/>
        </w:rPr>
      </w:pPr>
    </w:p>
    <w:p w14:paraId="35D1ABFA" w14:textId="77777777" w:rsidR="00D338E1" w:rsidRPr="000B7F02" w:rsidRDefault="00D338E1" w:rsidP="00D338E1">
      <w:pPr>
        <w:spacing w:after="0"/>
        <w:ind w:left="360"/>
        <w:jc w:val="center"/>
        <w:rPr>
          <w:b/>
        </w:rPr>
      </w:pPr>
      <w:r w:rsidRPr="000B7F02">
        <w:rPr>
          <w:b/>
        </w:rPr>
        <w:t xml:space="preserve">на выполнение работ по </w:t>
      </w:r>
      <w:r w:rsidRPr="005271EF">
        <w:rPr>
          <w:b/>
        </w:rPr>
        <w:t>интеграции программного комплекса ИСОГД (информационной системы обеспечения градостроительной деятельности) города Югорска в ТИС (территориальную информационную систему) Югры</w:t>
      </w:r>
      <w:r>
        <w:t xml:space="preserve"> </w:t>
      </w:r>
      <w:r w:rsidRPr="000B7F02">
        <w:t xml:space="preserve"> </w:t>
      </w:r>
    </w:p>
    <w:p w14:paraId="47BF5A74" w14:textId="77777777" w:rsidR="00D338E1" w:rsidRPr="000B7F02" w:rsidRDefault="00D338E1" w:rsidP="00D338E1">
      <w:pPr>
        <w:spacing w:after="0"/>
        <w:ind w:left="360"/>
        <w:jc w:val="center"/>
        <w:rPr>
          <w:b/>
        </w:rPr>
      </w:pPr>
    </w:p>
    <w:tbl>
      <w:tblPr>
        <w:tblStyle w:val="a8"/>
        <w:tblW w:w="10461" w:type="dxa"/>
        <w:tblInd w:w="-5" w:type="dxa"/>
        <w:tblLayout w:type="fixed"/>
        <w:tblLook w:val="04A0" w:firstRow="1" w:lastRow="0" w:firstColumn="1" w:lastColumn="0" w:noHBand="0" w:noVBand="1"/>
      </w:tblPr>
      <w:tblGrid>
        <w:gridCol w:w="458"/>
        <w:gridCol w:w="1782"/>
        <w:gridCol w:w="8221"/>
      </w:tblGrid>
      <w:tr w:rsidR="00D338E1" w:rsidRPr="000B7F02" w14:paraId="571AD409" w14:textId="77777777" w:rsidTr="005B1B88">
        <w:tc>
          <w:tcPr>
            <w:tcW w:w="458" w:type="dxa"/>
          </w:tcPr>
          <w:p w14:paraId="12FDFCAB" w14:textId="77777777" w:rsidR="00D338E1" w:rsidRPr="000B7F02" w:rsidRDefault="00D338E1" w:rsidP="005B1B88">
            <w:pPr>
              <w:tabs>
                <w:tab w:val="left" w:pos="567"/>
              </w:tabs>
              <w:spacing w:after="0"/>
              <w:jc w:val="center"/>
              <w:rPr>
                <w:b/>
                <w:bCs/>
              </w:rPr>
            </w:pPr>
            <w:r w:rsidRPr="000B7F02">
              <w:rPr>
                <w:b/>
                <w:bCs/>
              </w:rPr>
              <w:t>№</w:t>
            </w:r>
          </w:p>
          <w:p w14:paraId="34D2EE82" w14:textId="77777777" w:rsidR="00D338E1" w:rsidRPr="000B7F02" w:rsidRDefault="00D338E1" w:rsidP="005B1B88">
            <w:pPr>
              <w:spacing w:after="0"/>
              <w:ind w:left="-833" w:firstLine="833"/>
              <w:jc w:val="center"/>
              <w:rPr>
                <w:b/>
              </w:rPr>
            </w:pPr>
            <w:proofErr w:type="gramStart"/>
            <w:r w:rsidRPr="000B7F02">
              <w:rPr>
                <w:b/>
                <w:bCs/>
              </w:rPr>
              <w:t>п</w:t>
            </w:r>
            <w:proofErr w:type="gramEnd"/>
            <w:r w:rsidRPr="000B7F02">
              <w:rPr>
                <w:b/>
                <w:bCs/>
              </w:rPr>
              <w:t>/п</w:t>
            </w:r>
          </w:p>
        </w:tc>
        <w:tc>
          <w:tcPr>
            <w:tcW w:w="1782" w:type="dxa"/>
          </w:tcPr>
          <w:p w14:paraId="1B14C885" w14:textId="77777777" w:rsidR="00D338E1" w:rsidRPr="000B7F02" w:rsidRDefault="00D338E1" w:rsidP="005B1B88">
            <w:pPr>
              <w:spacing w:after="0"/>
              <w:jc w:val="left"/>
              <w:rPr>
                <w:b/>
              </w:rPr>
            </w:pPr>
            <w:r w:rsidRPr="000B7F02">
              <w:rPr>
                <w:b/>
                <w:bCs/>
              </w:rPr>
              <w:t>Перечень основных данных и требований</w:t>
            </w:r>
          </w:p>
        </w:tc>
        <w:tc>
          <w:tcPr>
            <w:tcW w:w="8221" w:type="dxa"/>
          </w:tcPr>
          <w:p w14:paraId="075D6140" w14:textId="77777777" w:rsidR="00D338E1" w:rsidRPr="000B7F02" w:rsidRDefault="00D338E1" w:rsidP="005B1B88">
            <w:pPr>
              <w:spacing w:after="0"/>
              <w:ind w:left="-833" w:firstLine="833"/>
              <w:jc w:val="center"/>
              <w:rPr>
                <w:b/>
                <w:bCs/>
              </w:rPr>
            </w:pPr>
          </w:p>
          <w:p w14:paraId="246879F1" w14:textId="77777777" w:rsidR="00D338E1" w:rsidRPr="000B7F02" w:rsidRDefault="00D338E1" w:rsidP="005B1B88">
            <w:pPr>
              <w:spacing w:after="0"/>
              <w:ind w:left="-833" w:firstLine="833"/>
              <w:jc w:val="center"/>
              <w:rPr>
                <w:b/>
              </w:rPr>
            </w:pPr>
            <w:r w:rsidRPr="000B7F02">
              <w:rPr>
                <w:b/>
                <w:bCs/>
              </w:rPr>
              <w:t>Содержание</w:t>
            </w:r>
          </w:p>
        </w:tc>
      </w:tr>
      <w:tr w:rsidR="00D338E1" w:rsidRPr="000B7F02" w14:paraId="46BA1D7D" w14:textId="77777777" w:rsidTr="005B1B88">
        <w:tc>
          <w:tcPr>
            <w:tcW w:w="458" w:type="dxa"/>
          </w:tcPr>
          <w:p w14:paraId="3B455408" w14:textId="77777777" w:rsidR="00D338E1" w:rsidRPr="000B7F02" w:rsidRDefault="00D338E1" w:rsidP="005B1B88">
            <w:pPr>
              <w:spacing w:after="0"/>
              <w:ind w:left="-833" w:firstLine="833"/>
              <w:jc w:val="center"/>
              <w:rPr>
                <w:b/>
              </w:rPr>
            </w:pPr>
            <w:r w:rsidRPr="000B7F02">
              <w:rPr>
                <w:b/>
              </w:rPr>
              <w:t>1</w:t>
            </w:r>
          </w:p>
        </w:tc>
        <w:tc>
          <w:tcPr>
            <w:tcW w:w="1782" w:type="dxa"/>
          </w:tcPr>
          <w:p w14:paraId="6DB58CEC" w14:textId="77777777" w:rsidR="00D338E1" w:rsidRPr="000B7F02" w:rsidRDefault="00D338E1" w:rsidP="005B1B88">
            <w:pPr>
              <w:spacing w:after="0"/>
              <w:jc w:val="left"/>
              <w:rPr>
                <w:b/>
              </w:rPr>
            </w:pPr>
            <w:r w:rsidRPr="000B7F02">
              <w:t>Основание для проектирования</w:t>
            </w:r>
          </w:p>
        </w:tc>
        <w:tc>
          <w:tcPr>
            <w:tcW w:w="8221" w:type="dxa"/>
          </w:tcPr>
          <w:p w14:paraId="68EC27A7" w14:textId="77777777" w:rsidR="00D338E1" w:rsidRPr="000B7F02" w:rsidRDefault="00D338E1" w:rsidP="005B1B88">
            <w:pPr>
              <w:spacing w:after="0"/>
              <w:jc w:val="left"/>
              <w:rPr>
                <w:b/>
              </w:rPr>
            </w:pPr>
            <w:r w:rsidRPr="000B7F02">
              <w:t>Муниципальная программа «Обеспечение комфортным и доступным жильем жителей города Югорска на 2014 – 2020 годы»</w:t>
            </w:r>
          </w:p>
        </w:tc>
      </w:tr>
      <w:tr w:rsidR="00D338E1" w:rsidRPr="000B7F02" w14:paraId="40716391" w14:textId="77777777" w:rsidTr="005B1B88">
        <w:tc>
          <w:tcPr>
            <w:tcW w:w="458" w:type="dxa"/>
          </w:tcPr>
          <w:p w14:paraId="6D0A2CDC" w14:textId="77777777" w:rsidR="00D338E1" w:rsidRPr="000B7F02" w:rsidRDefault="00D338E1" w:rsidP="005B1B88">
            <w:pPr>
              <w:spacing w:after="0"/>
              <w:ind w:left="-833" w:firstLine="833"/>
              <w:jc w:val="center"/>
              <w:rPr>
                <w:b/>
              </w:rPr>
            </w:pPr>
            <w:r w:rsidRPr="000B7F02">
              <w:rPr>
                <w:b/>
              </w:rPr>
              <w:t>2</w:t>
            </w:r>
          </w:p>
        </w:tc>
        <w:tc>
          <w:tcPr>
            <w:tcW w:w="1782" w:type="dxa"/>
          </w:tcPr>
          <w:p w14:paraId="3A67D5B4" w14:textId="77777777" w:rsidR="00D338E1" w:rsidRPr="000B7F02" w:rsidRDefault="00D338E1" w:rsidP="005B1B88">
            <w:pPr>
              <w:spacing w:after="0"/>
              <w:ind w:left="-108" w:firstLine="108"/>
              <w:jc w:val="left"/>
              <w:rPr>
                <w:b/>
              </w:rPr>
            </w:pPr>
            <w:r w:rsidRPr="000B7F02">
              <w:rPr>
                <w:bCs/>
              </w:rPr>
              <w:t>Заказчик</w:t>
            </w:r>
          </w:p>
        </w:tc>
        <w:tc>
          <w:tcPr>
            <w:tcW w:w="8221" w:type="dxa"/>
          </w:tcPr>
          <w:p w14:paraId="3C7E35E1" w14:textId="77777777" w:rsidR="00D338E1" w:rsidRPr="000B7F02" w:rsidRDefault="00D338E1" w:rsidP="005B1B88">
            <w:pPr>
              <w:tabs>
                <w:tab w:val="left" w:pos="567"/>
              </w:tabs>
              <w:spacing w:after="0"/>
              <w:rPr>
                <w:bCs/>
              </w:rPr>
            </w:pPr>
            <w:r w:rsidRPr="000B7F02">
              <w:rPr>
                <w:bCs/>
              </w:rPr>
              <w:t xml:space="preserve">Департамент муниципальной собственности и градостроительства администрации города Югорска </w:t>
            </w:r>
          </w:p>
          <w:p w14:paraId="50E5CA42" w14:textId="77777777" w:rsidR="00D338E1" w:rsidRPr="000B7F02" w:rsidRDefault="00D338E1" w:rsidP="005B1B88">
            <w:pPr>
              <w:tabs>
                <w:tab w:val="left" w:pos="567"/>
              </w:tabs>
              <w:autoSpaceDE w:val="0"/>
              <w:autoSpaceDN w:val="0"/>
              <w:adjustRightInd w:val="0"/>
              <w:spacing w:after="0"/>
              <w:ind w:left="13"/>
            </w:pPr>
            <w:r w:rsidRPr="000B7F02">
              <w:t xml:space="preserve">Контактные лица: </w:t>
            </w:r>
          </w:p>
          <w:p w14:paraId="1A8D37CC" w14:textId="77777777" w:rsidR="00D338E1" w:rsidRPr="000B7F02" w:rsidRDefault="00D338E1" w:rsidP="005B1B88">
            <w:pPr>
              <w:tabs>
                <w:tab w:val="left" w:pos="567"/>
              </w:tabs>
              <w:autoSpaceDE w:val="0"/>
              <w:autoSpaceDN w:val="0"/>
              <w:adjustRightInd w:val="0"/>
              <w:spacing w:after="0"/>
              <w:ind w:left="4"/>
              <w:jc w:val="left"/>
              <w:rPr>
                <w:iCs/>
              </w:rPr>
            </w:pPr>
            <w:r w:rsidRPr="000B7F02">
              <w:t xml:space="preserve">- </w:t>
            </w:r>
            <w:proofErr w:type="spellStart"/>
            <w:r w:rsidRPr="000B7F02">
              <w:t>Каушкина</w:t>
            </w:r>
            <w:proofErr w:type="spellEnd"/>
            <w:r w:rsidRPr="000B7F02">
              <w:t xml:space="preserve"> Ирина Константиновна 8(34675) 5-00-15;</w:t>
            </w:r>
            <w:r w:rsidRPr="000B7F02">
              <w:rPr>
                <w:iCs/>
              </w:rPr>
              <w:t xml:space="preserve"> </w:t>
            </w:r>
          </w:p>
          <w:p w14:paraId="36A23D37" w14:textId="77777777" w:rsidR="00D338E1" w:rsidRDefault="00D338E1" w:rsidP="005B1B88">
            <w:pPr>
              <w:tabs>
                <w:tab w:val="left" w:pos="567"/>
              </w:tabs>
              <w:autoSpaceDE w:val="0"/>
              <w:autoSpaceDN w:val="0"/>
              <w:adjustRightInd w:val="0"/>
              <w:spacing w:after="0"/>
              <w:ind w:left="4"/>
              <w:jc w:val="left"/>
            </w:pPr>
            <w:r w:rsidRPr="000B7F02">
              <w:rPr>
                <w:iCs/>
              </w:rPr>
              <w:t xml:space="preserve">- </w:t>
            </w:r>
            <w:r w:rsidRPr="000B7F02">
              <w:t>Некрасова Анна Константиновна 8(34675) 5-00-16</w:t>
            </w:r>
          </w:p>
          <w:p w14:paraId="091331FD" w14:textId="77777777" w:rsidR="00D338E1" w:rsidRPr="000B7F02" w:rsidRDefault="00D338E1" w:rsidP="005B1B88">
            <w:pPr>
              <w:tabs>
                <w:tab w:val="left" w:pos="567"/>
              </w:tabs>
              <w:autoSpaceDE w:val="0"/>
              <w:autoSpaceDN w:val="0"/>
              <w:adjustRightInd w:val="0"/>
              <w:spacing w:after="0"/>
              <w:ind w:left="4"/>
              <w:jc w:val="left"/>
              <w:rPr>
                <w:iCs/>
              </w:rPr>
            </w:pPr>
            <w:r>
              <w:t>- Волкова Ирина Валерьевна 8(34575)5-00-16</w:t>
            </w:r>
            <w:r w:rsidRPr="000B7F02">
              <w:t>.</w:t>
            </w:r>
          </w:p>
        </w:tc>
      </w:tr>
      <w:tr w:rsidR="00D338E1" w:rsidRPr="000B7F02" w14:paraId="496D6FF1" w14:textId="77777777" w:rsidTr="005B1B88">
        <w:tc>
          <w:tcPr>
            <w:tcW w:w="458" w:type="dxa"/>
          </w:tcPr>
          <w:p w14:paraId="59059567" w14:textId="77777777" w:rsidR="00D338E1" w:rsidRPr="000B7F02" w:rsidRDefault="00D338E1" w:rsidP="005B1B88">
            <w:pPr>
              <w:spacing w:after="0"/>
              <w:ind w:left="-833" w:firstLine="833"/>
              <w:jc w:val="center"/>
              <w:rPr>
                <w:b/>
              </w:rPr>
            </w:pPr>
            <w:r w:rsidRPr="000B7F02">
              <w:rPr>
                <w:b/>
              </w:rPr>
              <w:t>3</w:t>
            </w:r>
          </w:p>
        </w:tc>
        <w:tc>
          <w:tcPr>
            <w:tcW w:w="1782" w:type="dxa"/>
          </w:tcPr>
          <w:p w14:paraId="4641878E" w14:textId="77777777" w:rsidR="00D338E1" w:rsidRPr="000B7F02" w:rsidRDefault="00D338E1" w:rsidP="005B1B88">
            <w:pPr>
              <w:spacing w:after="0"/>
              <w:jc w:val="left"/>
              <w:rPr>
                <w:b/>
              </w:rPr>
            </w:pPr>
            <w:r w:rsidRPr="000B7F02">
              <w:rPr>
                <w:bCs/>
              </w:rPr>
              <w:t>Наименование документации</w:t>
            </w:r>
          </w:p>
        </w:tc>
        <w:tc>
          <w:tcPr>
            <w:tcW w:w="8221" w:type="dxa"/>
          </w:tcPr>
          <w:p w14:paraId="5AFA2515" w14:textId="77777777" w:rsidR="00D338E1" w:rsidRPr="000B7F02" w:rsidRDefault="00D338E1" w:rsidP="005B1B88">
            <w:pPr>
              <w:spacing w:after="0"/>
              <w:ind w:left="5"/>
              <w:rPr>
                <w:b/>
              </w:rPr>
            </w:pPr>
            <w:r>
              <w:t xml:space="preserve">Интеграция программного комплекса ИСОГД (информационной системы обеспечения градостроительной деятельности) города Югорска в ТИС (территориальную информационную систему) Югры </w:t>
            </w:r>
            <w:r w:rsidRPr="000B7F02">
              <w:t xml:space="preserve"> </w:t>
            </w:r>
          </w:p>
        </w:tc>
      </w:tr>
      <w:tr w:rsidR="00D338E1" w:rsidRPr="000B7F02" w14:paraId="25095FC2" w14:textId="77777777" w:rsidTr="005B1B88">
        <w:tc>
          <w:tcPr>
            <w:tcW w:w="458" w:type="dxa"/>
          </w:tcPr>
          <w:p w14:paraId="066C5E2D" w14:textId="77777777" w:rsidR="00D338E1" w:rsidRPr="000B7F02" w:rsidRDefault="00D338E1" w:rsidP="005B1B88">
            <w:pPr>
              <w:spacing w:after="0"/>
              <w:ind w:left="-833" w:firstLine="833"/>
              <w:jc w:val="center"/>
              <w:rPr>
                <w:b/>
              </w:rPr>
            </w:pPr>
            <w:r w:rsidRPr="000B7F02">
              <w:rPr>
                <w:b/>
              </w:rPr>
              <w:t>4</w:t>
            </w:r>
          </w:p>
        </w:tc>
        <w:tc>
          <w:tcPr>
            <w:tcW w:w="1782" w:type="dxa"/>
          </w:tcPr>
          <w:p w14:paraId="06658DDD" w14:textId="77777777" w:rsidR="00D338E1" w:rsidRPr="000B7F02" w:rsidRDefault="00D338E1" w:rsidP="005B1B88">
            <w:pPr>
              <w:spacing w:after="0"/>
              <w:jc w:val="left"/>
              <w:rPr>
                <w:b/>
              </w:rPr>
            </w:pPr>
            <w:r w:rsidRPr="000B7F02">
              <w:rPr>
                <w:bCs/>
              </w:rPr>
              <w:t>Сроки начала и окончания разработки проектной документации</w:t>
            </w:r>
          </w:p>
        </w:tc>
        <w:tc>
          <w:tcPr>
            <w:tcW w:w="8221" w:type="dxa"/>
          </w:tcPr>
          <w:p w14:paraId="00FFFC87" w14:textId="77777777" w:rsidR="00D338E1" w:rsidRPr="000B7F02" w:rsidRDefault="00D338E1" w:rsidP="005B1B88">
            <w:pPr>
              <w:tabs>
                <w:tab w:val="left" w:pos="567"/>
              </w:tabs>
              <w:spacing w:after="0"/>
            </w:pPr>
            <w:r w:rsidRPr="000B7F02">
              <w:t xml:space="preserve">- начало: </w:t>
            </w:r>
            <w:proofErr w:type="gramStart"/>
            <w:r w:rsidRPr="000B7F02">
              <w:t>с даты заключения</w:t>
            </w:r>
            <w:proofErr w:type="gramEnd"/>
            <w:r w:rsidRPr="000B7F02">
              <w:t xml:space="preserve"> Контракта; </w:t>
            </w:r>
          </w:p>
          <w:p w14:paraId="77878515" w14:textId="77777777" w:rsidR="00D338E1" w:rsidRPr="000B7F02" w:rsidRDefault="00D338E1" w:rsidP="005B1B88">
            <w:pPr>
              <w:spacing w:after="0"/>
              <w:ind w:left="-833" w:firstLine="833"/>
              <w:rPr>
                <w:b/>
              </w:rPr>
            </w:pPr>
            <w:r>
              <w:t>- окончание: 20 декабря</w:t>
            </w:r>
            <w:r w:rsidRPr="000B7F02">
              <w:t xml:space="preserve"> 2016 года.</w:t>
            </w:r>
          </w:p>
        </w:tc>
      </w:tr>
      <w:tr w:rsidR="00D338E1" w:rsidRPr="000B7F02" w14:paraId="231C8029" w14:textId="77777777" w:rsidTr="005B1B88">
        <w:tc>
          <w:tcPr>
            <w:tcW w:w="458" w:type="dxa"/>
          </w:tcPr>
          <w:p w14:paraId="73AB4E58" w14:textId="77777777" w:rsidR="00D338E1" w:rsidRPr="000B7F02" w:rsidRDefault="00D338E1" w:rsidP="005B1B88">
            <w:pPr>
              <w:spacing w:after="0"/>
              <w:ind w:left="-833" w:firstLine="833"/>
              <w:jc w:val="center"/>
              <w:rPr>
                <w:b/>
              </w:rPr>
            </w:pPr>
            <w:r>
              <w:rPr>
                <w:b/>
              </w:rPr>
              <w:t>5</w:t>
            </w:r>
          </w:p>
        </w:tc>
        <w:tc>
          <w:tcPr>
            <w:tcW w:w="1782" w:type="dxa"/>
          </w:tcPr>
          <w:p w14:paraId="0DE98101" w14:textId="77777777" w:rsidR="00D338E1" w:rsidRPr="000B7F02" w:rsidRDefault="00D338E1" w:rsidP="005B1B88">
            <w:pPr>
              <w:spacing w:after="0"/>
              <w:ind w:left="-108" w:firstLine="108"/>
              <w:jc w:val="left"/>
              <w:rPr>
                <w:b/>
              </w:rPr>
            </w:pPr>
            <w:r w:rsidRPr="000B7F02">
              <w:rPr>
                <w:bCs/>
              </w:rPr>
              <w:t>Авторский надзор</w:t>
            </w:r>
          </w:p>
        </w:tc>
        <w:tc>
          <w:tcPr>
            <w:tcW w:w="8221" w:type="dxa"/>
          </w:tcPr>
          <w:p w14:paraId="5206C094" w14:textId="77777777" w:rsidR="00D338E1" w:rsidRPr="007A1E18" w:rsidRDefault="00D338E1" w:rsidP="005B1B88">
            <w:pPr>
              <w:spacing w:after="0"/>
              <w:ind w:left="-833" w:firstLine="833"/>
              <w:rPr>
                <w:bCs/>
              </w:rPr>
            </w:pPr>
            <w:r w:rsidRPr="007A1E18">
              <w:rPr>
                <w:bCs/>
              </w:rPr>
              <w:t xml:space="preserve">Требуется. </w:t>
            </w:r>
          </w:p>
          <w:p w14:paraId="6816D6F6" w14:textId="77777777" w:rsidR="00D338E1" w:rsidRPr="007A1E18" w:rsidRDefault="00D338E1" w:rsidP="005B1B88">
            <w:pPr>
              <w:spacing w:after="0"/>
              <w:ind w:left="5" w:hanging="5"/>
              <w:rPr>
                <w:bCs/>
              </w:rPr>
            </w:pPr>
            <w:r w:rsidRPr="007A1E18">
              <w:rPr>
                <w:bCs/>
              </w:rPr>
              <w:t>Правообладатель программы «</w:t>
            </w:r>
            <w:proofErr w:type="gramStart"/>
            <w:r w:rsidRPr="007A1E18">
              <w:rPr>
                <w:bCs/>
              </w:rPr>
              <w:t>Информационная</w:t>
            </w:r>
            <w:proofErr w:type="gramEnd"/>
            <w:r w:rsidRPr="007A1E18">
              <w:rPr>
                <w:bCs/>
              </w:rPr>
              <w:t xml:space="preserve"> </w:t>
            </w:r>
            <w:proofErr w:type="spellStart"/>
            <w:r w:rsidRPr="007A1E18">
              <w:rPr>
                <w:bCs/>
              </w:rPr>
              <w:t>Сисстема</w:t>
            </w:r>
            <w:proofErr w:type="spellEnd"/>
            <w:r w:rsidRPr="007A1E18">
              <w:rPr>
                <w:bCs/>
              </w:rPr>
              <w:t xml:space="preserve"> Обеспечения Градостроительной </w:t>
            </w:r>
            <w:proofErr w:type="spellStart"/>
            <w:r w:rsidRPr="007A1E18">
              <w:rPr>
                <w:bCs/>
              </w:rPr>
              <w:t>Деятелности</w:t>
            </w:r>
            <w:proofErr w:type="spellEnd"/>
            <w:r w:rsidRPr="007A1E18">
              <w:rPr>
                <w:bCs/>
              </w:rPr>
              <w:t>» (</w:t>
            </w:r>
            <w:proofErr w:type="spellStart"/>
            <w:r w:rsidRPr="007A1E18">
              <w:rPr>
                <w:bCs/>
                <w:lang w:val="en-US"/>
              </w:rPr>
              <w:t>Diema</w:t>
            </w:r>
            <w:proofErr w:type="spellEnd"/>
            <w:r w:rsidRPr="007A1E18">
              <w:rPr>
                <w:bCs/>
              </w:rPr>
              <w:t xml:space="preserve"> </w:t>
            </w:r>
            <w:r w:rsidRPr="007A1E18">
              <w:rPr>
                <w:bCs/>
                <w:lang w:val="en-US"/>
              </w:rPr>
              <w:t>Civil</w:t>
            </w:r>
            <w:r w:rsidRPr="007A1E18">
              <w:rPr>
                <w:bCs/>
              </w:rPr>
              <w:t xml:space="preserve"> – ИСОГД): Закрытое акционерное общество «Проектно-изыскательский институт «Гео». Авторы: Суслов Василий Алексеевич, Легкоступ Алексей Анатольевич. Свидетельство о государственной регистрации программы для ЭВМ от 22.12.2008 </w:t>
            </w:r>
          </w:p>
          <w:p w14:paraId="4F419C78" w14:textId="77777777" w:rsidR="00D338E1" w:rsidRPr="000B7F02" w:rsidRDefault="00D338E1" w:rsidP="005B1B88">
            <w:pPr>
              <w:spacing w:after="0"/>
              <w:ind w:left="5" w:hanging="5"/>
              <w:rPr>
                <w:b/>
              </w:rPr>
            </w:pPr>
            <w:r w:rsidRPr="007A1E18">
              <w:rPr>
                <w:bCs/>
              </w:rPr>
              <w:t xml:space="preserve">№ 2008616027 </w:t>
            </w:r>
          </w:p>
        </w:tc>
      </w:tr>
      <w:tr w:rsidR="00D338E1" w:rsidRPr="000B7F02" w14:paraId="1F5F560C" w14:textId="77777777" w:rsidTr="005B1B88">
        <w:tc>
          <w:tcPr>
            <w:tcW w:w="458" w:type="dxa"/>
          </w:tcPr>
          <w:p w14:paraId="176D7333" w14:textId="77777777" w:rsidR="00D338E1" w:rsidRPr="000B7F02" w:rsidRDefault="00D338E1" w:rsidP="005B1B88">
            <w:pPr>
              <w:spacing w:after="0"/>
              <w:ind w:left="-833" w:firstLine="833"/>
              <w:jc w:val="center"/>
              <w:rPr>
                <w:b/>
              </w:rPr>
            </w:pPr>
            <w:r>
              <w:rPr>
                <w:b/>
              </w:rPr>
              <w:t>6</w:t>
            </w:r>
          </w:p>
        </w:tc>
        <w:tc>
          <w:tcPr>
            <w:tcW w:w="1782" w:type="dxa"/>
          </w:tcPr>
          <w:p w14:paraId="5CE917E2" w14:textId="77777777" w:rsidR="00D338E1" w:rsidRPr="000B7F02" w:rsidRDefault="00D338E1" w:rsidP="005B1B88">
            <w:pPr>
              <w:spacing w:after="0"/>
              <w:ind w:left="-108" w:firstLine="108"/>
              <w:jc w:val="left"/>
              <w:rPr>
                <w:b/>
              </w:rPr>
            </w:pPr>
            <w:r w:rsidRPr="000B7F02">
              <w:rPr>
                <w:bCs/>
              </w:rPr>
              <w:t>Цель работы</w:t>
            </w:r>
          </w:p>
        </w:tc>
        <w:tc>
          <w:tcPr>
            <w:tcW w:w="8221" w:type="dxa"/>
          </w:tcPr>
          <w:p w14:paraId="75462751" w14:textId="77777777" w:rsidR="00D338E1" w:rsidRPr="000B7F02" w:rsidRDefault="00D338E1" w:rsidP="005B1B88">
            <w:pPr>
              <w:spacing w:after="0"/>
              <w:ind w:left="34"/>
              <w:rPr>
                <w:b/>
              </w:rPr>
            </w:pPr>
            <w:r>
              <w:t xml:space="preserve">Обеспечение экспорта документов градостроительной деятельности, </w:t>
            </w:r>
            <w:proofErr w:type="spellStart"/>
            <w:r>
              <w:t>геоданных</w:t>
            </w:r>
            <w:proofErr w:type="spellEnd"/>
            <w:r>
              <w:t xml:space="preserve"> возникших в рамках градостроительной деятельности в территориальную информационную систему Югры</w:t>
            </w:r>
          </w:p>
        </w:tc>
      </w:tr>
      <w:tr w:rsidR="00D338E1" w:rsidRPr="000B7F02" w14:paraId="2B7ED1EB" w14:textId="77777777" w:rsidTr="005B1B88">
        <w:tc>
          <w:tcPr>
            <w:tcW w:w="458" w:type="dxa"/>
          </w:tcPr>
          <w:p w14:paraId="2774DB5C" w14:textId="77777777" w:rsidR="00D338E1" w:rsidRPr="000B7F02" w:rsidRDefault="00D338E1" w:rsidP="005B1B88">
            <w:pPr>
              <w:spacing w:after="0"/>
              <w:ind w:left="-833" w:firstLine="833"/>
              <w:jc w:val="center"/>
              <w:rPr>
                <w:b/>
              </w:rPr>
            </w:pPr>
            <w:r>
              <w:rPr>
                <w:b/>
              </w:rPr>
              <w:t>7</w:t>
            </w:r>
          </w:p>
        </w:tc>
        <w:tc>
          <w:tcPr>
            <w:tcW w:w="1782" w:type="dxa"/>
          </w:tcPr>
          <w:p w14:paraId="49101976" w14:textId="77777777" w:rsidR="00D338E1" w:rsidRPr="000B7F02" w:rsidRDefault="00D338E1" w:rsidP="005B1B88">
            <w:pPr>
              <w:spacing w:after="0"/>
              <w:jc w:val="left"/>
              <w:rPr>
                <w:b/>
              </w:rPr>
            </w:pPr>
            <w:r w:rsidRPr="000B7F02">
              <w:rPr>
                <w:bCs/>
              </w:rPr>
              <w:t>Перечень документов, в соответствии с которыми должны быть выполнены работы</w:t>
            </w:r>
          </w:p>
        </w:tc>
        <w:tc>
          <w:tcPr>
            <w:tcW w:w="8221" w:type="dxa"/>
          </w:tcPr>
          <w:p w14:paraId="09AD90D2" w14:textId="77777777" w:rsidR="00D338E1" w:rsidRPr="000B7F02" w:rsidRDefault="00D338E1" w:rsidP="005B1B88">
            <w:pPr>
              <w:tabs>
                <w:tab w:val="left" w:pos="567"/>
              </w:tabs>
              <w:spacing w:after="0"/>
              <w:ind w:left="34"/>
            </w:pPr>
            <w:r w:rsidRPr="000B7F02">
              <w:t>Градостроительный кодекс Российской Федерации от 29.12.2004</w:t>
            </w:r>
          </w:p>
          <w:p w14:paraId="629990AB" w14:textId="77777777" w:rsidR="00D338E1" w:rsidRPr="000B7F02" w:rsidRDefault="00D338E1" w:rsidP="005B1B88">
            <w:pPr>
              <w:tabs>
                <w:tab w:val="left" w:pos="567"/>
              </w:tabs>
              <w:spacing w:after="0"/>
              <w:ind w:left="34"/>
            </w:pPr>
            <w:r w:rsidRPr="000B7F02">
              <w:t xml:space="preserve"> № 190-ФЗ.</w:t>
            </w:r>
          </w:p>
          <w:p w14:paraId="384FDBCB" w14:textId="77777777" w:rsidR="00D338E1" w:rsidRDefault="00D338E1" w:rsidP="005B1B88">
            <w:pPr>
              <w:pStyle w:val="afc"/>
              <w:ind w:firstLine="0"/>
            </w:pPr>
            <w:r>
              <w:t>Постановление</w:t>
            </w:r>
            <w:r w:rsidRPr="009916E9">
              <w:t xml:space="preserve"> </w:t>
            </w:r>
            <w:r>
              <w:t>Правительства РФ от 09.06.2006 № 363 «</w:t>
            </w:r>
            <w:r w:rsidRPr="009916E9">
              <w:t>Об информационном обеспечении градостроительной деятельности</w:t>
            </w:r>
            <w:r>
              <w:t>». Приказ</w:t>
            </w:r>
            <w:r w:rsidRPr="009916E9">
              <w:t xml:space="preserve"> Министерства регионального </w:t>
            </w:r>
            <w:r>
              <w:t xml:space="preserve">развития РФ от 30.08.2007 </w:t>
            </w:r>
          </w:p>
          <w:p w14:paraId="6AAFD542" w14:textId="77777777" w:rsidR="00D338E1" w:rsidRDefault="00D338E1" w:rsidP="005B1B88">
            <w:pPr>
              <w:pStyle w:val="afc"/>
              <w:ind w:firstLine="0"/>
            </w:pPr>
            <w:r>
              <w:t>№ 85 «</w:t>
            </w:r>
            <w:r w:rsidRPr="009916E9">
              <w:t>Об утверждении документов по ведению информационной системы обеспечения градостроительной деятельности</w:t>
            </w:r>
            <w:r>
              <w:t>».</w:t>
            </w:r>
          </w:p>
          <w:p w14:paraId="76952EFF" w14:textId="77777777" w:rsidR="00D338E1" w:rsidRDefault="00D338E1" w:rsidP="005B1B88">
            <w:pPr>
              <w:pStyle w:val="afc"/>
              <w:ind w:firstLine="0"/>
            </w:pPr>
            <w:r>
              <w:t>П</w:t>
            </w:r>
            <w:r w:rsidRPr="009916E9">
              <w:t>риказ Министерства региональ</w:t>
            </w:r>
            <w:r>
              <w:t xml:space="preserve">ного развития РФ от 30.08.2007 </w:t>
            </w:r>
          </w:p>
          <w:p w14:paraId="5438EDAA" w14:textId="77777777" w:rsidR="00D338E1" w:rsidRDefault="00D338E1" w:rsidP="005B1B88">
            <w:pPr>
              <w:pStyle w:val="afc"/>
              <w:ind w:firstLine="0"/>
            </w:pPr>
            <w:r>
              <w:t>№ 86 «</w:t>
            </w:r>
            <w:r w:rsidRPr="009916E9">
              <w:t xml:space="preserve">Об утверждении Порядка инвентаризации и передачи в информационные системы </w:t>
            </w:r>
            <w:proofErr w:type="gramStart"/>
            <w:r w:rsidRPr="009916E9">
              <w:t>обеспечения градостроительной деятельности органов местного самоуправления сведений</w:t>
            </w:r>
            <w:proofErr w:type="gramEnd"/>
            <w:r w:rsidRPr="009916E9">
              <w:t xml:space="preserve"> о документах и материалах </w:t>
            </w:r>
            <w:r w:rsidRPr="009916E9">
              <w:lastRenderedPageBreak/>
              <w:t>развития территорий и иных необходимых для градостроительной деятельности сведений, содержащихся в документах, принятых органами государственной власти или о</w:t>
            </w:r>
            <w:r>
              <w:t>рганами местного самоуправления».</w:t>
            </w:r>
            <w:r w:rsidRPr="009916E9">
              <w:t xml:space="preserve"> </w:t>
            </w:r>
          </w:p>
          <w:p w14:paraId="2702645B" w14:textId="77777777" w:rsidR="00D338E1" w:rsidRPr="009916E9" w:rsidRDefault="00D338E1" w:rsidP="005B1B88">
            <w:pPr>
              <w:pStyle w:val="1-"/>
              <w:numPr>
                <w:ilvl w:val="0"/>
                <w:numId w:val="0"/>
              </w:numPr>
              <w:ind w:left="5"/>
            </w:pPr>
            <w:r w:rsidRPr="009916E9">
              <w:t>ГОСТ 34.601-90. Комплекс стандартов на автоматизированные системы. Автоматизиро</w:t>
            </w:r>
            <w:r>
              <w:t>ванные системы. Стадии создания.</w:t>
            </w:r>
          </w:p>
          <w:p w14:paraId="21D0C97B" w14:textId="77777777" w:rsidR="00D338E1" w:rsidRPr="009916E9" w:rsidRDefault="00D338E1" w:rsidP="005B1B88">
            <w:pPr>
              <w:spacing w:after="0"/>
            </w:pPr>
            <w:r w:rsidRPr="009916E9">
              <w:t>ГОСТ 34.201-89 – Информационная технология. Комплекс стандартов на автоматизированные системы. Виды, комплектность и обозначения документов при создании автоматизированных систем.</w:t>
            </w:r>
          </w:p>
          <w:p w14:paraId="61CE4607" w14:textId="77777777" w:rsidR="00D338E1" w:rsidRPr="009916E9" w:rsidRDefault="00D338E1" w:rsidP="005B1B88">
            <w:pPr>
              <w:spacing w:after="0"/>
            </w:pPr>
            <w:r w:rsidRPr="009916E9">
              <w:t>ГОСТ 34.602-89 – Информационная технология. Комплекс стандартов на автоматизированные системы. Техническое задание на создание автоматизированной системы.</w:t>
            </w:r>
          </w:p>
          <w:p w14:paraId="41616C49" w14:textId="77777777" w:rsidR="00D338E1" w:rsidRDefault="00D338E1" w:rsidP="005B1B88">
            <w:pPr>
              <w:spacing w:after="0"/>
            </w:pPr>
            <w:r w:rsidRPr="009916E9">
              <w:t>ГОСТ 34.603-92 – Информационная технология. Виды испытаний автоматизированных систем.</w:t>
            </w:r>
          </w:p>
          <w:p w14:paraId="5183FC05" w14:textId="77777777" w:rsidR="00D338E1" w:rsidRDefault="00D338E1" w:rsidP="005B1B88">
            <w:pPr>
              <w:spacing w:after="0"/>
            </w:pPr>
            <w:r>
              <w:t>Постановление Правительства автономного округа от 30.03.2012 №128‒</w:t>
            </w:r>
            <w:proofErr w:type="gramStart"/>
            <w:r>
              <w:t>п</w:t>
            </w:r>
            <w:proofErr w:type="gramEnd"/>
            <w:r>
              <w:t xml:space="preserve"> «О Территориальной информационной системе Ханты-Мансийского автономного округа – Югры (ТИС Югры)»;</w:t>
            </w:r>
          </w:p>
          <w:p w14:paraId="4F681AF1" w14:textId="77777777" w:rsidR="00D338E1" w:rsidRDefault="00D338E1" w:rsidP="005B1B88">
            <w:pPr>
              <w:spacing w:after="0"/>
            </w:pPr>
            <w:r>
              <w:t>Приказ Департамента информационных технологий автономного округа от 20.06.2012 №3‒нп «О порядке технической эксплуатации Территориальной информационной  системы Ханты-Мансийского автономного округа – Югры (ТИС Югры)»;</w:t>
            </w:r>
          </w:p>
          <w:p w14:paraId="67DE6232" w14:textId="77777777" w:rsidR="00D338E1" w:rsidRDefault="00D338E1" w:rsidP="005B1B88">
            <w:pPr>
              <w:spacing w:after="0"/>
            </w:pPr>
            <w:r>
              <w:t>Приказ Департамента информационных технологий автономного округа от 27.07.2012 №4‒нп «Об утверждении технических требований для присоединения информационных систем к Территориальной информационной системе Ханты-Мансийского автономного округа – Югры (ТИС Югры);</w:t>
            </w:r>
          </w:p>
          <w:p w14:paraId="5969FF6A" w14:textId="77777777" w:rsidR="00D338E1" w:rsidRDefault="00D338E1" w:rsidP="005B1B88">
            <w:pPr>
              <w:spacing w:after="0"/>
            </w:pPr>
            <w:r>
              <w:t>Постановление Правительства автономного округа «Об использовании Территориальной информационной системы Ханты-Мансийского автономного округа – Югры (ТИС Югры)»;</w:t>
            </w:r>
          </w:p>
          <w:p w14:paraId="52786AE3" w14:textId="77777777" w:rsidR="00D338E1" w:rsidRPr="009916E9" w:rsidRDefault="00D338E1" w:rsidP="005B1B88">
            <w:pPr>
              <w:spacing w:after="0"/>
            </w:pPr>
            <w:r>
              <w:t>Приказ Департамента информационных технологий автономного округа «Об утверждении перечня информации, необходимой для размещения в Территориальной информационной системе Ханты-Мансийского автономного округа – Югры (ТИС Югры)».</w:t>
            </w:r>
          </w:p>
          <w:p w14:paraId="70A95716" w14:textId="77777777" w:rsidR="00D338E1" w:rsidRPr="000B7F02" w:rsidRDefault="00D338E1" w:rsidP="005B1B88">
            <w:pPr>
              <w:tabs>
                <w:tab w:val="left" w:pos="567"/>
              </w:tabs>
              <w:spacing w:after="0"/>
              <w:ind w:left="34"/>
              <w:rPr>
                <w:b/>
              </w:rPr>
            </w:pPr>
          </w:p>
        </w:tc>
      </w:tr>
      <w:tr w:rsidR="00D338E1" w:rsidRPr="000B7F02" w14:paraId="4ED6C187" w14:textId="77777777" w:rsidTr="005B1B88">
        <w:tc>
          <w:tcPr>
            <w:tcW w:w="458" w:type="dxa"/>
          </w:tcPr>
          <w:p w14:paraId="3B47DFA4" w14:textId="77777777" w:rsidR="00D338E1" w:rsidRPr="000B7F02" w:rsidRDefault="00D338E1" w:rsidP="005B1B88">
            <w:pPr>
              <w:spacing w:after="0"/>
              <w:ind w:left="-833" w:firstLine="833"/>
              <w:jc w:val="center"/>
              <w:rPr>
                <w:b/>
              </w:rPr>
            </w:pPr>
            <w:r>
              <w:rPr>
                <w:b/>
              </w:rPr>
              <w:lastRenderedPageBreak/>
              <w:t>8</w:t>
            </w:r>
          </w:p>
        </w:tc>
        <w:tc>
          <w:tcPr>
            <w:tcW w:w="1782" w:type="dxa"/>
          </w:tcPr>
          <w:p w14:paraId="4F5B640E" w14:textId="77777777" w:rsidR="00D338E1" w:rsidRPr="000B7F02" w:rsidRDefault="00D338E1" w:rsidP="005B1B88">
            <w:pPr>
              <w:spacing w:after="0"/>
              <w:jc w:val="left"/>
              <w:rPr>
                <w:bCs/>
              </w:rPr>
            </w:pPr>
            <w:r>
              <w:rPr>
                <w:bCs/>
              </w:rPr>
              <w:t>Характеристика объекта автоматизации.</w:t>
            </w:r>
          </w:p>
        </w:tc>
        <w:tc>
          <w:tcPr>
            <w:tcW w:w="8221" w:type="dxa"/>
          </w:tcPr>
          <w:p w14:paraId="001A3FE3" w14:textId="77777777" w:rsidR="00D338E1" w:rsidRDefault="00D338E1" w:rsidP="005B1B88">
            <w:pPr>
              <w:tabs>
                <w:tab w:val="left" w:pos="567"/>
              </w:tabs>
              <w:ind w:left="34"/>
            </w:pPr>
            <w:r>
              <w:t>8.1. Сведения об объекте автоматизации:</w:t>
            </w:r>
          </w:p>
          <w:p w14:paraId="0A118FEE" w14:textId="77777777" w:rsidR="00D338E1" w:rsidRDefault="00D338E1" w:rsidP="005B1B88">
            <w:pPr>
              <w:pStyle w:val="afc"/>
              <w:ind w:firstLine="0"/>
            </w:pPr>
            <w:r w:rsidRPr="009916E9">
              <w:t>Объектом автоматизации является</w:t>
            </w:r>
            <w:r w:rsidRPr="003B2F87">
              <w:t xml:space="preserve"> </w:t>
            </w:r>
            <w:r>
              <w:t>департамент муниципальной собственности и градостроительства</w:t>
            </w:r>
            <w:r w:rsidRPr="009916E9">
              <w:t xml:space="preserve">. </w:t>
            </w:r>
          </w:p>
          <w:p w14:paraId="5ECB543C" w14:textId="77777777" w:rsidR="00D338E1" w:rsidRDefault="00D338E1" w:rsidP="005B1B88">
            <w:pPr>
              <w:pStyle w:val="afc"/>
              <w:ind w:firstLine="0"/>
            </w:pPr>
            <w:r w:rsidRPr="00587FCF">
              <w:t xml:space="preserve">Автоматизированная информационная система обеспечения градостроительной деятельности </w:t>
            </w:r>
            <w:r>
              <w:t xml:space="preserve">(далее – АИСОГД) функционирует и ведётся с 2015 года. База данных (далее </w:t>
            </w:r>
            <w:proofErr w:type="gramStart"/>
            <w:r>
              <w:t>-Б</w:t>
            </w:r>
            <w:proofErr w:type="gramEnd"/>
            <w:r>
              <w:t xml:space="preserve">Д) АИСОГД содержит информационные массивы за период 2004-2016 годы, размещение которых в информационной системе обеспечения градостроительной деятельности предусмотрено действующим законодательством. </w:t>
            </w:r>
          </w:p>
          <w:p w14:paraId="396B618C" w14:textId="77777777" w:rsidR="00D338E1" w:rsidRDefault="00D338E1" w:rsidP="005B1B88">
            <w:pPr>
              <w:pStyle w:val="afc"/>
              <w:ind w:firstLine="0"/>
            </w:pPr>
            <w:r>
              <w:t xml:space="preserve">АИСОГД, </w:t>
            </w:r>
            <w:proofErr w:type="gramStart"/>
            <w:r>
              <w:t>подлежащая</w:t>
            </w:r>
            <w:proofErr w:type="gramEnd"/>
            <w:r>
              <w:t xml:space="preserve"> наполнению базы данных имеет следующие технические характеристики:</w:t>
            </w:r>
          </w:p>
          <w:p w14:paraId="678A07A8" w14:textId="77777777" w:rsidR="00D338E1" w:rsidRPr="00754B08" w:rsidRDefault="00D338E1" w:rsidP="005B1B88">
            <w:pPr>
              <w:pStyle w:val="afc"/>
            </w:pPr>
            <w:r w:rsidRPr="00754B08">
              <w:t xml:space="preserve">- </w:t>
            </w:r>
            <w:r>
              <w:rPr>
                <w:lang w:val="en-US"/>
              </w:rPr>
              <w:t>HP</w:t>
            </w:r>
            <w:r w:rsidRPr="00754B08">
              <w:t xml:space="preserve"> </w:t>
            </w:r>
            <w:r>
              <w:rPr>
                <w:lang w:val="en-US"/>
              </w:rPr>
              <w:t>ProLiant</w:t>
            </w:r>
            <w:r w:rsidRPr="00754B08">
              <w:t>;</w:t>
            </w:r>
          </w:p>
          <w:p w14:paraId="3554A308" w14:textId="77777777" w:rsidR="00D338E1" w:rsidRPr="00754B08" w:rsidRDefault="00D338E1" w:rsidP="005B1B88">
            <w:pPr>
              <w:pStyle w:val="afc"/>
            </w:pPr>
            <w:r w:rsidRPr="00754B08">
              <w:t xml:space="preserve">- </w:t>
            </w:r>
            <w:r>
              <w:t>СУБД</w:t>
            </w:r>
            <w:r w:rsidRPr="00754B08">
              <w:t xml:space="preserve"> </w:t>
            </w:r>
            <w:r w:rsidRPr="00340065">
              <w:rPr>
                <w:lang w:val="en-US"/>
              </w:rPr>
              <w:t>PostgreSQL</w:t>
            </w:r>
            <w:r w:rsidRPr="00754B08">
              <w:t>;</w:t>
            </w:r>
          </w:p>
          <w:p w14:paraId="0AFF2C12" w14:textId="77777777" w:rsidR="00D338E1" w:rsidRPr="00754B08" w:rsidRDefault="00D338E1" w:rsidP="005B1B88">
            <w:pPr>
              <w:pStyle w:val="afc"/>
            </w:pPr>
            <w:r w:rsidRPr="00754B08">
              <w:t xml:space="preserve">- </w:t>
            </w:r>
            <w:r w:rsidRPr="00340065">
              <w:rPr>
                <w:lang w:val="en-US"/>
              </w:rPr>
              <w:t>Web</w:t>
            </w:r>
            <w:r w:rsidRPr="00754B08">
              <w:t>-</w:t>
            </w:r>
            <w:r>
              <w:t>приложение</w:t>
            </w:r>
            <w:r w:rsidRPr="00754B08">
              <w:t xml:space="preserve"> </w:t>
            </w:r>
            <w:r w:rsidRPr="00340065">
              <w:rPr>
                <w:lang w:val="en-US"/>
              </w:rPr>
              <w:t>Apache</w:t>
            </w:r>
            <w:r w:rsidRPr="00754B08">
              <w:t xml:space="preserve"> </w:t>
            </w:r>
            <w:r w:rsidRPr="00340065">
              <w:rPr>
                <w:lang w:val="en-US"/>
              </w:rPr>
              <w:t>Tomcat</w:t>
            </w:r>
            <w:r w:rsidRPr="00754B08">
              <w:t>;</w:t>
            </w:r>
          </w:p>
          <w:p w14:paraId="7A4A70EC" w14:textId="77777777" w:rsidR="00D338E1" w:rsidRPr="00754B08" w:rsidRDefault="00D338E1" w:rsidP="005B1B88">
            <w:pPr>
              <w:pStyle w:val="afc"/>
            </w:pPr>
            <w:r w:rsidRPr="00754B08">
              <w:t xml:space="preserve">- </w:t>
            </w:r>
            <w:r>
              <w:t>Графические</w:t>
            </w:r>
            <w:r w:rsidRPr="00754B08">
              <w:t xml:space="preserve"> </w:t>
            </w:r>
            <w:r>
              <w:t>файлы</w:t>
            </w:r>
            <w:r w:rsidRPr="00754B08">
              <w:t xml:space="preserve"> (</w:t>
            </w:r>
            <w:r>
              <w:t>форматы</w:t>
            </w:r>
            <w:r w:rsidRPr="00754B08">
              <w:t xml:space="preserve"> </w:t>
            </w:r>
            <w:r w:rsidRPr="00340065">
              <w:rPr>
                <w:lang w:val="en-US"/>
              </w:rPr>
              <w:t>JPEG</w:t>
            </w:r>
            <w:r w:rsidRPr="00754B08">
              <w:t xml:space="preserve">, </w:t>
            </w:r>
            <w:r w:rsidRPr="00340065">
              <w:rPr>
                <w:lang w:val="en-US"/>
              </w:rPr>
              <w:t>DJVU</w:t>
            </w:r>
            <w:r w:rsidRPr="00754B08">
              <w:t xml:space="preserve">, </w:t>
            </w:r>
            <w:r w:rsidRPr="00340065">
              <w:rPr>
                <w:lang w:val="en-US"/>
              </w:rPr>
              <w:t>PDF</w:t>
            </w:r>
            <w:r w:rsidRPr="00754B08">
              <w:t xml:space="preserve">, </w:t>
            </w:r>
            <w:r w:rsidRPr="00340065">
              <w:rPr>
                <w:lang w:val="en-US"/>
              </w:rPr>
              <w:t>MapInfo</w:t>
            </w:r>
            <w:r w:rsidRPr="00754B08">
              <w:t xml:space="preserve">, </w:t>
            </w:r>
            <w:proofErr w:type="spellStart"/>
            <w:r w:rsidRPr="00340065">
              <w:rPr>
                <w:lang w:val="en-US"/>
              </w:rPr>
              <w:t>AutoCad</w:t>
            </w:r>
            <w:proofErr w:type="spellEnd"/>
            <w:r w:rsidRPr="00754B08">
              <w:t>);</w:t>
            </w:r>
          </w:p>
          <w:p w14:paraId="14DB0B64" w14:textId="77777777" w:rsidR="00D338E1" w:rsidRDefault="00D338E1" w:rsidP="005B1B88">
            <w:pPr>
              <w:pStyle w:val="afc"/>
            </w:pPr>
            <w:r>
              <w:t xml:space="preserve">- АРМ (в качестве </w:t>
            </w:r>
            <w:proofErr w:type="spellStart"/>
            <w:r>
              <w:t>web</w:t>
            </w:r>
            <w:proofErr w:type="spellEnd"/>
            <w:r>
              <w:t xml:space="preserve">-браузера по умолчанию </w:t>
            </w:r>
            <w:proofErr w:type="spellStart"/>
            <w:r>
              <w:t>Google</w:t>
            </w:r>
            <w:proofErr w:type="spellEnd"/>
            <w:r>
              <w:t xml:space="preserve"> </w:t>
            </w:r>
            <w:proofErr w:type="spellStart"/>
            <w:r>
              <w:t>Chrome</w:t>
            </w:r>
            <w:proofErr w:type="spellEnd"/>
            <w:r>
              <w:t>).</w:t>
            </w:r>
          </w:p>
          <w:p w14:paraId="3250C655" w14:textId="77777777" w:rsidR="00D338E1" w:rsidRDefault="00D338E1" w:rsidP="005B1B88">
            <w:pPr>
              <w:pStyle w:val="afc"/>
              <w:ind w:firstLine="0"/>
            </w:pPr>
            <w:r>
              <w:t>В состав текущей версии АИСОГД входят следующие подсистемы (модули):</w:t>
            </w:r>
          </w:p>
          <w:p w14:paraId="5FD57DE6" w14:textId="77777777" w:rsidR="00D338E1" w:rsidRDefault="00D338E1" w:rsidP="005B1B88">
            <w:pPr>
              <w:pStyle w:val="afc"/>
            </w:pPr>
            <w:r>
              <w:t>- подсистема «Земельные участки»;</w:t>
            </w:r>
          </w:p>
          <w:p w14:paraId="1C4BC449" w14:textId="77777777" w:rsidR="00D338E1" w:rsidRDefault="00D338E1" w:rsidP="005B1B88">
            <w:pPr>
              <w:pStyle w:val="afc"/>
            </w:pPr>
            <w:r>
              <w:t>- подсистема «Инженерные изыскания»;</w:t>
            </w:r>
          </w:p>
          <w:p w14:paraId="21B5F54B" w14:textId="77777777" w:rsidR="00D338E1" w:rsidRDefault="00D338E1" w:rsidP="005B1B88">
            <w:pPr>
              <w:pStyle w:val="afc"/>
            </w:pPr>
            <w:r>
              <w:t>- подсистема «Наружная реклама»;</w:t>
            </w:r>
          </w:p>
          <w:p w14:paraId="5C9010BE" w14:textId="77777777" w:rsidR="00D338E1" w:rsidRDefault="00D338E1" w:rsidP="005B1B88">
            <w:pPr>
              <w:pStyle w:val="afc"/>
            </w:pPr>
            <w:r>
              <w:lastRenderedPageBreak/>
              <w:t>- подсистема «Инструментальная ГИС»;</w:t>
            </w:r>
          </w:p>
          <w:p w14:paraId="1DDF2257" w14:textId="77777777" w:rsidR="00D338E1" w:rsidRDefault="00D338E1" w:rsidP="005B1B88">
            <w:pPr>
              <w:pStyle w:val="afc"/>
            </w:pPr>
            <w:r>
              <w:t>- подсистема «Адресный реестр»;</w:t>
            </w:r>
          </w:p>
          <w:p w14:paraId="14352ADE" w14:textId="77777777" w:rsidR="00D338E1" w:rsidRDefault="00D338E1" w:rsidP="005B1B88">
            <w:pPr>
              <w:pStyle w:val="afc"/>
            </w:pPr>
            <w:r>
              <w:t>- подсистема «Документы ИСОГД»;</w:t>
            </w:r>
          </w:p>
          <w:p w14:paraId="56BA3028" w14:textId="77777777" w:rsidR="00D338E1" w:rsidRDefault="00D338E1" w:rsidP="005B1B88">
            <w:pPr>
              <w:pStyle w:val="afc"/>
            </w:pPr>
            <w:r>
              <w:t>- подсистема «Документооборот»;</w:t>
            </w:r>
          </w:p>
          <w:p w14:paraId="3FD6607F" w14:textId="77777777" w:rsidR="00D338E1" w:rsidRDefault="00D338E1" w:rsidP="005B1B88">
            <w:pPr>
              <w:pStyle w:val="afc"/>
            </w:pPr>
            <w:r>
              <w:t>- подсистема «Объекты капитального строительства»;</w:t>
            </w:r>
          </w:p>
          <w:p w14:paraId="1E40CC8B" w14:textId="77777777" w:rsidR="00D338E1" w:rsidRDefault="00D338E1" w:rsidP="005B1B88">
            <w:pPr>
              <w:pStyle w:val="afc"/>
            </w:pPr>
            <w:r>
              <w:t>- подсистема «Разрешительная документация»;</w:t>
            </w:r>
          </w:p>
          <w:p w14:paraId="36F3B342" w14:textId="77777777" w:rsidR="00D338E1" w:rsidRDefault="00D338E1" w:rsidP="005B1B88">
            <w:pPr>
              <w:pStyle w:val="afc"/>
            </w:pPr>
            <w:r>
              <w:t>- подсистема «Зонирование»;</w:t>
            </w:r>
          </w:p>
          <w:p w14:paraId="3E30BEBF" w14:textId="77777777" w:rsidR="00D338E1" w:rsidRDefault="00D338E1" w:rsidP="005B1B88">
            <w:pPr>
              <w:pStyle w:val="afc"/>
            </w:pPr>
            <w:r>
              <w:t>- подсистема «Управление правами пользователей, сервисные функции системы».</w:t>
            </w:r>
          </w:p>
          <w:p w14:paraId="6F128212" w14:textId="77777777" w:rsidR="00D338E1" w:rsidRDefault="00D338E1" w:rsidP="005B1B88">
            <w:pPr>
              <w:pStyle w:val="afc"/>
              <w:ind w:firstLine="0"/>
            </w:pPr>
            <w:r>
              <w:t>Архитектура АИСОГД</w:t>
            </w:r>
          </w:p>
          <w:p w14:paraId="3414E0D4" w14:textId="77777777" w:rsidR="00D338E1" w:rsidRPr="00340065" w:rsidRDefault="00D338E1" w:rsidP="005B1B88">
            <w:pPr>
              <w:pStyle w:val="afc"/>
              <w:ind w:firstLine="0"/>
            </w:pPr>
            <w:r>
              <w:t xml:space="preserve">В АИСОГД </w:t>
            </w:r>
            <w:r w:rsidRPr="00340065">
              <w:t>использ</w:t>
            </w:r>
            <w:r>
              <w:t>уется</w:t>
            </w:r>
            <w:r w:rsidRPr="00340065">
              <w:t xml:space="preserve"> трехуровневая </w:t>
            </w:r>
            <w:r>
              <w:t>архитектура:</w:t>
            </w:r>
          </w:p>
          <w:p w14:paraId="2001FB43" w14:textId="77777777" w:rsidR="00D338E1" w:rsidRPr="00340065" w:rsidRDefault="00D338E1" w:rsidP="005B1B88">
            <w:pPr>
              <w:pStyle w:val="afc"/>
              <w:numPr>
                <w:ilvl w:val="0"/>
                <w:numId w:val="29"/>
              </w:numPr>
            </w:pPr>
            <w:r w:rsidRPr="00340065">
              <w:t>сервер баз данных (БД);</w:t>
            </w:r>
          </w:p>
          <w:p w14:paraId="0710EF71" w14:textId="77777777" w:rsidR="00D338E1" w:rsidRPr="00340065" w:rsidRDefault="00D338E1" w:rsidP="005B1B88">
            <w:pPr>
              <w:pStyle w:val="afc"/>
              <w:numPr>
                <w:ilvl w:val="0"/>
                <w:numId w:val="29"/>
              </w:numPr>
            </w:pPr>
            <w:r w:rsidRPr="00340065">
              <w:t>сервер приложений (включает картографический сервер);</w:t>
            </w:r>
          </w:p>
          <w:p w14:paraId="2FBE7B13" w14:textId="77777777" w:rsidR="00D338E1" w:rsidRPr="00340065" w:rsidRDefault="00D338E1" w:rsidP="005B1B88">
            <w:pPr>
              <w:pStyle w:val="afc"/>
              <w:numPr>
                <w:ilvl w:val="0"/>
                <w:numId w:val="29"/>
              </w:numPr>
            </w:pPr>
            <w:r w:rsidRPr="00340065">
              <w:t>клиентская часть.</w:t>
            </w:r>
          </w:p>
          <w:p w14:paraId="39844425" w14:textId="77777777" w:rsidR="00D338E1" w:rsidRPr="00340065" w:rsidRDefault="00D338E1" w:rsidP="005B1B88">
            <w:pPr>
              <w:pStyle w:val="afc"/>
              <w:jc w:val="center"/>
            </w:pPr>
            <w:r w:rsidRPr="00340065">
              <w:object w:dxaOrig="13081" w:dyaOrig="8565" w14:anchorId="49B948DC">
                <v:shape id="_x0000_i1026" type="#_x0000_t75" style="width:273pt;height:178.5pt" o:ole="">
                  <v:imagedata r:id="rId13" o:title=""/>
                </v:shape>
                <o:OLEObject Type="Embed" ProgID="Visio.Drawing.15" ShapeID="_x0000_i1026" DrawAspect="Content" ObjectID="_1537700278" r:id="rId15"/>
              </w:object>
            </w:r>
          </w:p>
          <w:p w14:paraId="22371AC8" w14:textId="77777777" w:rsidR="00D338E1" w:rsidRPr="00340065" w:rsidRDefault="00D338E1" w:rsidP="005B1B88">
            <w:pPr>
              <w:pStyle w:val="afc"/>
              <w:ind w:firstLine="0"/>
            </w:pPr>
            <w:r>
              <w:t>Сервер БД (система управления базами данных</w:t>
            </w:r>
            <w:r w:rsidRPr="00340065">
              <w:t>) обеспечива</w:t>
            </w:r>
            <w:r>
              <w:t>ет надёжное, долговременное</w:t>
            </w:r>
            <w:r w:rsidRPr="00340065">
              <w:t xml:space="preserve"> хранение данных. Должен обеспечивать поддержку встроенных механизмов целостности данных, атомарности комплексных </w:t>
            </w:r>
            <w:proofErr w:type="gramStart"/>
            <w:r w:rsidRPr="00340065">
              <w:t>бизнес-операций</w:t>
            </w:r>
            <w:proofErr w:type="gramEnd"/>
            <w:r w:rsidRPr="00340065">
              <w:t xml:space="preserve">, отказоустойчивости и резервного копирования. </w:t>
            </w:r>
            <w:r>
              <w:t>В</w:t>
            </w:r>
            <w:r w:rsidRPr="00340065">
              <w:t xml:space="preserve"> качестве хранилища </w:t>
            </w:r>
            <w:r>
              <w:t xml:space="preserve">используется </w:t>
            </w:r>
            <w:r w:rsidRPr="00340065">
              <w:t>промышленн</w:t>
            </w:r>
            <w:r>
              <w:t xml:space="preserve">ая система управления базами данных (далее – </w:t>
            </w:r>
            <w:r w:rsidRPr="00340065">
              <w:t>СУБД</w:t>
            </w:r>
            <w:r>
              <w:t>)</w:t>
            </w:r>
            <w:r w:rsidRPr="00340065">
              <w:t xml:space="preserve"> </w:t>
            </w:r>
            <w:proofErr w:type="spellStart"/>
            <w:r w:rsidRPr="00340065">
              <w:t>PostgreSQL</w:t>
            </w:r>
            <w:proofErr w:type="spellEnd"/>
            <w:r>
              <w:t>.</w:t>
            </w:r>
          </w:p>
          <w:p w14:paraId="370B2E3E" w14:textId="77777777" w:rsidR="00D338E1" w:rsidRPr="00340065" w:rsidRDefault="00D338E1" w:rsidP="005B1B88">
            <w:pPr>
              <w:pStyle w:val="afc"/>
              <w:ind w:firstLine="0"/>
            </w:pPr>
            <w:r w:rsidRPr="00340065">
              <w:t xml:space="preserve">Сервер приложений </w:t>
            </w:r>
            <w:r>
              <w:t xml:space="preserve">является </w:t>
            </w:r>
            <w:r w:rsidRPr="00340065">
              <w:t xml:space="preserve">центром логики функционирования </w:t>
            </w:r>
            <w:r>
              <w:t xml:space="preserve">геоинформационной системы (далее – ГИС). Сервер приложений </w:t>
            </w:r>
            <w:r w:rsidRPr="00340065">
              <w:t>предоставля</w:t>
            </w:r>
            <w:r>
              <w:t>е</w:t>
            </w:r>
            <w:r w:rsidRPr="00340065">
              <w:t>т интерфейсы внутренних модулей клиентам. Доступ к этим интерфейсам осуществля</w:t>
            </w:r>
            <w:r>
              <w:t>е</w:t>
            </w:r>
            <w:r w:rsidRPr="00340065">
              <w:t xml:space="preserve">тся по протоколу TCP/IP и может быть осуществлён как из внутренней сети </w:t>
            </w:r>
            <w:r>
              <w:t>Администрации города Югорска</w:t>
            </w:r>
            <w:r w:rsidRPr="00340065">
              <w:t xml:space="preserve">, так и посредством </w:t>
            </w:r>
            <w:proofErr w:type="spellStart"/>
            <w:r w:rsidRPr="00340065">
              <w:t>Internet</w:t>
            </w:r>
            <w:proofErr w:type="spellEnd"/>
            <w:r w:rsidRPr="00340065">
              <w:t>.</w:t>
            </w:r>
          </w:p>
          <w:p w14:paraId="42F9D438" w14:textId="77777777" w:rsidR="00D338E1" w:rsidRPr="00340065" w:rsidRDefault="00D338E1" w:rsidP="005B1B88">
            <w:pPr>
              <w:pStyle w:val="afc"/>
              <w:ind w:firstLine="0"/>
            </w:pPr>
            <w:r w:rsidRPr="00340065">
              <w:t xml:space="preserve">Картографический сервер </w:t>
            </w:r>
            <w:r>
              <w:t>(</w:t>
            </w:r>
            <w:r>
              <w:rPr>
                <w:lang w:val="en-US"/>
              </w:rPr>
              <w:t>WMS</w:t>
            </w:r>
            <w:r w:rsidRPr="00EA0462">
              <w:t xml:space="preserve"> </w:t>
            </w:r>
            <w:r>
              <w:t xml:space="preserve">сервер) </w:t>
            </w:r>
            <w:r w:rsidRPr="00340065">
              <w:t>системы полностью поддержива</w:t>
            </w:r>
            <w:r>
              <w:t>е</w:t>
            </w:r>
            <w:r w:rsidRPr="00340065">
              <w:t>т стандарты OGC.</w:t>
            </w:r>
          </w:p>
          <w:p w14:paraId="054F3E11" w14:textId="77777777" w:rsidR="00D338E1" w:rsidRPr="00340065" w:rsidRDefault="00D338E1" w:rsidP="005B1B88">
            <w:pPr>
              <w:pStyle w:val="afc"/>
              <w:ind w:firstLine="0"/>
            </w:pPr>
            <w:r w:rsidRPr="00340065">
              <w:t xml:space="preserve">В качестве клиентской части </w:t>
            </w:r>
            <w:r>
              <w:t xml:space="preserve">используется </w:t>
            </w:r>
            <w:proofErr w:type="gramStart"/>
            <w:r w:rsidRPr="00340065">
              <w:t>графический</w:t>
            </w:r>
            <w:proofErr w:type="gramEnd"/>
            <w:r w:rsidRPr="00340065">
              <w:t xml:space="preserve"> </w:t>
            </w:r>
            <w:proofErr w:type="spellStart"/>
            <w:r w:rsidRPr="00340065">
              <w:t>web</w:t>
            </w:r>
            <w:proofErr w:type="spellEnd"/>
            <w:r w:rsidRPr="00340065">
              <w:t xml:space="preserve">-браузер </w:t>
            </w:r>
            <w:proofErr w:type="spellStart"/>
            <w:r w:rsidRPr="00340065">
              <w:t>Google</w:t>
            </w:r>
            <w:proofErr w:type="spellEnd"/>
            <w:r w:rsidRPr="00340065">
              <w:t xml:space="preserve"> </w:t>
            </w:r>
            <w:proofErr w:type="spellStart"/>
            <w:r w:rsidRPr="00340065">
              <w:t>Chrome</w:t>
            </w:r>
            <w:proofErr w:type="spellEnd"/>
            <w:r w:rsidRPr="00340065">
              <w:t>.</w:t>
            </w:r>
          </w:p>
          <w:p w14:paraId="4C0CBDDC" w14:textId="77777777" w:rsidR="00D338E1" w:rsidRPr="009916E9" w:rsidRDefault="00D338E1" w:rsidP="005B1B88">
            <w:pPr>
              <w:pStyle w:val="afc"/>
              <w:ind w:firstLine="0"/>
            </w:pPr>
            <w:r w:rsidRPr="009916E9">
              <w:t>АИСОГД обеспечивает решение следующих задач:</w:t>
            </w:r>
          </w:p>
          <w:p w14:paraId="1FDC76CB" w14:textId="77777777" w:rsidR="00D338E1" w:rsidRPr="009916E9" w:rsidRDefault="00D338E1" w:rsidP="005B1B88">
            <w:pPr>
              <w:pStyle w:val="1-"/>
              <w:numPr>
                <w:ilvl w:val="0"/>
                <w:numId w:val="0"/>
              </w:numPr>
              <w:ind w:left="5"/>
            </w:pPr>
            <w:r>
              <w:t>-</w:t>
            </w:r>
            <w:r w:rsidRPr="009916E9">
              <w:t>Автоматизация процессов ведения систематизированного свода документов в области градостроительства;</w:t>
            </w:r>
          </w:p>
          <w:p w14:paraId="67C6035D" w14:textId="77777777" w:rsidR="00D338E1" w:rsidRPr="009916E9" w:rsidRDefault="00D338E1" w:rsidP="005B1B88">
            <w:pPr>
              <w:pStyle w:val="1-"/>
              <w:numPr>
                <w:ilvl w:val="0"/>
                <w:numId w:val="0"/>
              </w:numPr>
              <w:ind w:left="5"/>
            </w:pPr>
            <w:r>
              <w:t>-</w:t>
            </w:r>
            <w:r w:rsidRPr="009916E9">
              <w:t>Сокращение времени поиска и предварительной обработки информации об объектах градостроительной деятельности;</w:t>
            </w:r>
          </w:p>
          <w:p w14:paraId="327BFAC6" w14:textId="77777777" w:rsidR="00D338E1" w:rsidRPr="009916E9" w:rsidRDefault="00D338E1" w:rsidP="005B1B88">
            <w:pPr>
              <w:pStyle w:val="1-"/>
              <w:numPr>
                <w:ilvl w:val="0"/>
                <w:numId w:val="0"/>
              </w:numPr>
              <w:ind w:left="5"/>
            </w:pPr>
            <w:r>
              <w:t>-</w:t>
            </w:r>
            <w:r w:rsidRPr="009916E9">
              <w:t>Обеспечение возможности интеграции информационных ресурсов органов, уполномоченных в сфере градостроительст</w:t>
            </w:r>
            <w:r>
              <w:t>ва с другими государственными и</w:t>
            </w:r>
            <w:r w:rsidRPr="009916E9">
              <w:t xml:space="preserve"> информационными системами;</w:t>
            </w:r>
          </w:p>
          <w:p w14:paraId="59505EA9" w14:textId="77777777" w:rsidR="00D338E1" w:rsidRPr="009916E9" w:rsidRDefault="00D338E1" w:rsidP="005B1B88">
            <w:pPr>
              <w:pStyle w:val="1-"/>
              <w:numPr>
                <w:ilvl w:val="0"/>
                <w:numId w:val="0"/>
              </w:numPr>
              <w:ind w:left="5"/>
            </w:pPr>
            <w:r>
              <w:t>-</w:t>
            </w:r>
            <w:r w:rsidRPr="009916E9">
              <w:t xml:space="preserve">Формирование единого информационного пространства </w:t>
            </w:r>
            <w:r>
              <w:t>городского округа</w:t>
            </w:r>
            <w:r w:rsidRPr="009916E9">
              <w:t xml:space="preserve">, содержащего сведения о территории, регламентах её использования, </w:t>
            </w:r>
            <w:r w:rsidRPr="009916E9">
              <w:lastRenderedPageBreak/>
              <w:t>объектах недвижимости, транспортной и инженерной инфраструктуре;</w:t>
            </w:r>
          </w:p>
          <w:p w14:paraId="7B4C6656" w14:textId="77777777" w:rsidR="00D338E1" w:rsidRPr="009916E9" w:rsidRDefault="00D338E1" w:rsidP="005B1B88">
            <w:pPr>
              <w:pStyle w:val="1-"/>
              <w:numPr>
                <w:ilvl w:val="0"/>
                <w:numId w:val="0"/>
              </w:numPr>
              <w:ind w:left="5"/>
            </w:pPr>
            <w:r>
              <w:t>-</w:t>
            </w:r>
            <w:r w:rsidRPr="009916E9">
              <w:t>Обеспечение органов местного са</w:t>
            </w:r>
            <w:r>
              <w:t xml:space="preserve">моуправления, физических и юридических лиц </w:t>
            </w:r>
            <w:r w:rsidRPr="009916E9">
              <w:t xml:space="preserve">достоверной информацией о </w:t>
            </w:r>
            <w:r>
              <w:t xml:space="preserve">градостроительной деятельности на </w:t>
            </w:r>
            <w:r w:rsidRPr="009916E9">
              <w:t xml:space="preserve">территории </w:t>
            </w:r>
            <w:r>
              <w:t>городского округа</w:t>
            </w:r>
            <w:r w:rsidRPr="009916E9">
              <w:t>;</w:t>
            </w:r>
          </w:p>
          <w:p w14:paraId="3CFEF57E" w14:textId="77777777" w:rsidR="00D338E1" w:rsidRPr="009916E9" w:rsidRDefault="00D338E1" w:rsidP="005B1B88">
            <w:pPr>
              <w:pStyle w:val="1-"/>
              <w:numPr>
                <w:ilvl w:val="0"/>
                <w:numId w:val="0"/>
              </w:numPr>
            </w:pPr>
            <w:r>
              <w:t>-С</w:t>
            </w:r>
            <w:r w:rsidRPr="009916E9">
              <w:t xml:space="preserve">окращение сроков принятия </w:t>
            </w:r>
            <w:r>
              <w:t xml:space="preserve">управленческих </w:t>
            </w:r>
            <w:r w:rsidRPr="009916E9">
              <w:t xml:space="preserve">решений; </w:t>
            </w:r>
          </w:p>
          <w:p w14:paraId="1C1CAD2E" w14:textId="77777777" w:rsidR="00D338E1" w:rsidRPr="009916E9" w:rsidRDefault="00D338E1" w:rsidP="005B1B88">
            <w:pPr>
              <w:pStyle w:val="1-"/>
              <w:numPr>
                <w:ilvl w:val="0"/>
                <w:numId w:val="0"/>
              </w:numPr>
              <w:ind w:left="5"/>
            </w:pPr>
            <w:r>
              <w:t>-Сокращение</w:t>
            </w:r>
            <w:r w:rsidRPr="009916E9">
              <w:t xml:space="preserve"> сроков подготовки градостроительной документации и документов градостроительного регулирования</w:t>
            </w:r>
            <w:r>
              <w:t>;</w:t>
            </w:r>
          </w:p>
          <w:p w14:paraId="132C7F5A" w14:textId="77777777" w:rsidR="00D338E1" w:rsidRPr="009916E9" w:rsidRDefault="00D338E1" w:rsidP="005B1B88">
            <w:pPr>
              <w:pStyle w:val="1-"/>
              <w:numPr>
                <w:ilvl w:val="0"/>
                <w:numId w:val="0"/>
              </w:numPr>
            </w:pPr>
            <w:r>
              <w:t>-Повышение качества</w:t>
            </w:r>
            <w:r w:rsidRPr="009916E9">
              <w:t xml:space="preserve"> муниципальны</w:t>
            </w:r>
            <w:r>
              <w:t>х услуг.</w:t>
            </w:r>
          </w:p>
          <w:p w14:paraId="2D1E57AB" w14:textId="77777777" w:rsidR="00D338E1" w:rsidRPr="009916E9" w:rsidRDefault="00D338E1" w:rsidP="005B1B88">
            <w:pPr>
              <w:pStyle w:val="afc"/>
              <w:ind w:firstLine="0"/>
            </w:pPr>
            <w:r w:rsidRPr="009916E9">
              <w:t>Функции, реализуемые системой:</w:t>
            </w:r>
          </w:p>
          <w:p w14:paraId="001608E7" w14:textId="77777777" w:rsidR="00D338E1" w:rsidRPr="009916E9" w:rsidRDefault="00D338E1" w:rsidP="005B1B88">
            <w:pPr>
              <w:pStyle w:val="1-"/>
              <w:numPr>
                <w:ilvl w:val="0"/>
                <w:numId w:val="0"/>
              </w:numPr>
            </w:pPr>
            <w:r>
              <w:t>-</w:t>
            </w:r>
            <w:r w:rsidRPr="009916E9">
              <w:t>Ведение реестра документов АИСОГД;</w:t>
            </w:r>
          </w:p>
          <w:p w14:paraId="686027DC" w14:textId="77777777" w:rsidR="00D338E1" w:rsidRPr="009916E9" w:rsidRDefault="00D338E1" w:rsidP="005B1B88">
            <w:pPr>
              <w:pStyle w:val="1-"/>
              <w:numPr>
                <w:ilvl w:val="0"/>
                <w:numId w:val="0"/>
              </w:numPr>
            </w:pPr>
            <w:r>
              <w:t>-</w:t>
            </w:r>
            <w:r w:rsidRPr="009916E9">
              <w:t>Взаимодействие с внешними информационными системами;</w:t>
            </w:r>
          </w:p>
          <w:p w14:paraId="4BE607A0" w14:textId="77777777" w:rsidR="00D338E1" w:rsidRPr="009916E9" w:rsidRDefault="00D338E1" w:rsidP="005B1B88">
            <w:pPr>
              <w:pStyle w:val="1-"/>
              <w:numPr>
                <w:ilvl w:val="0"/>
                <w:numId w:val="0"/>
              </w:numPr>
              <w:ind w:left="5"/>
            </w:pPr>
            <w:r>
              <w:t>-</w:t>
            </w:r>
            <w:r w:rsidRPr="009916E9">
              <w:t xml:space="preserve">Ведение пространственной информации о территории </w:t>
            </w:r>
            <w:r>
              <w:t>города</w:t>
            </w:r>
            <w:r w:rsidRPr="009916E9">
              <w:t>;</w:t>
            </w:r>
          </w:p>
          <w:p w14:paraId="52BF7165" w14:textId="77777777" w:rsidR="00D338E1" w:rsidRPr="009916E9" w:rsidRDefault="00D338E1" w:rsidP="005B1B88">
            <w:pPr>
              <w:pStyle w:val="1-"/>
              <w:numPr>
                <w:ilvl w:val="0"/>
                <w:numId w:val="0"/>
              </w:numPr>
            </w:pPr>
            <w:r>
              <w:t>-</w:t>
            </w:r>
            <w:r w:rsidRPr="009916E9">
              <w:t>Ведение адресного реестра;</w:t>
            </w:r>
          </w:p>
          <w:p w14:paraId="156E1B97" w14:textId="77777777" w:rsidR="00D338E1" w:rsidRPr="009916E9" w:rsidRDefault="00D338E1" w:rsidP="005B1B88">
            <w:pPr>
              <w:pStyle w:val="1-"/>
              <w:numPr>
                <w:ilvl w:val="0"/>
                <w:numId w:val="0"/>
              </w:numPr>
              <w:ind w:left="5"/>
            </w:pPr>
            <w:r>
              <w:t>-</w:t>
            </w:r>
            <w:r w:rsidRPr="009916E9">
              <w:t>Ведение реестра заявлений на оказание муниципальных услуг и сведений об оказанных услугах;</w:t>
            </w:r>
          </w:p>
          <w:p w14:paraId="3C2538E9" w14:textId="77777777" w:rsidR="00D338E1" w:rsidRPr="009916E9" w:rsidRDefault="00D338E1" w:rsidP="005B1B88">
            <w:pPr>
              <w:pStyle w:val="1-"/>
              <w:numPr>
                <w:ilvl w:val="0"/>
                <w:numId w:val="0"/>
              </w:numPr>
            </w:pPr>
            <w:r>
              <w:t>-</w:t>
            </w:r>
            <w:r w:rsidRPr="009916E9">
              <w:t>Импорт данных из внешних информационных массивов;</w:t>
            </w:r>
          </w:p>
          <w:p w14:paraId="7B05204D" w14:textId="77777777" w:rsidR="00D338E1" w:rsidRPr="009916E9" w:rsidRDefault="00D338E1" w:rsidP="005B1B88">
            <w:pPr>
              <w:pStyle w:val="1-"/>
              <w:numPr>
                <w:ilvl w:val="0"/>
                <w:numId w:val="0"/>
              </w:numPr>
            </w:pPr>
            <w:r>
              <w:t>-</w:t>
            </w:r>
            <w:r w:rsidRPr="009916E9">
              <w:t>Анализ данных в различных разрезах;</w:t>
            </w:r>
          </w:p>
          <w:p w14:paraId="0EB52C20" w14:textId="77777777" w:rsidR="00D338E1" w:rsidRPr="009916E9" w:rsidRDefault="00D338E1" w:rsidP="005B1B88">
            <w:pPr>
              <w:pStyle w:val="1-"/>
              <w:numPr>
                <w:ilvl w:val="0"/>
                <w:numId w:val="0"/>
              </w:numPr>
            </w:pPr>
            <w:r>
              <w:t>-</w:t>
            </w:r>
            <w:r w:rsidRPr="009916E9">
              <w:t>Возможность мониторинга градостроительного развития;</w:t>
            </w:r>
          </w:p>
          <w:p w14:paraId="576A8EBB" w14:textId="77777777" w:rsidR="00D338E1" w:rsidRPr="009916E9" w:rsidRDefault="00D338E1" w:rsidP="005B1B88">
            <w:pPr>
              <w:pStyle w:val="1-"/>
              <w:numPr>
                <w:ilvl w:val="0"/>
                <w:numId w:val="0"/>
              </w:numPr>
            </w:pPr>
            <w:r>
              <w:t>-</w:t>
            </w:r>
            <w:r w:rsidRPr="009916E9">
              <w:t>Администрирование системы;</w:t>
            </w:r>
          </w:p>
          <w:p w14:paraId="2DF2843C" w14:textId="77777777" w:rsidR="00D338E1" w:rsidRPr="009916E9" w:rsidRDefault="00D338E1" w:rsidP="005B1B88">
            <w:pPr>
              <w:pStyle w:val="1-"/>
              <w:numPr>
                <w:ilvl w:val="0"/>
                <w:numId w:val="0"/>
              </w:numPr>
            </w:pPr>
            <w:r>
              <w:t>-</w:t>
            </w:r>
            <w:r w:rsidRPr="009916E9">
              <w:t>Автоматизированное формирование документов.</w:t>
            </w:r>
          </w:p>
          <w:p w14:paraId="4BC7C5A4" w14:textId="77777777" w:rsidR="00D338E1" w:rsidRPr="009916E9" w:rsidRDefault="00D338E1" w:rsidP="005B1B88">
            <w:pPr>
              <w:pStyle w:val="afc"/>
            </w:pPr>
          </w:p>
          <w:p w14:paraId="49F6083C" w14:textId="77777777" w:rsidR="00D338E1" w:rsidRPr="00DC5DF1" w:rsidRDefault="00D338E1" w:rsidP="005B1B88">
            <w:pPr>
              <w:pStyle w:val="20"/>
              <w:numPr>
                <w:ilvl w:val="0"/>
                <w:numId w:val="0"/>
              </w:numPr>
              <w:spacing w:before="240"/>
              <w:jc w:val="both"/>
              <w:outlineLvl w:val="1"/>
              <w:rPr>
                <w:b w:val="0"/>
                <w:sz w:val="24"/>
                <w:szCs w:val="24"/>
              </w:rPr>
            </w:pPr>
            <w:r>
              <w:rPr>
                <w:b w:val="0"/>
                <w:sz w:val="24"/>
                <w:szCs w:val="24"/>
              </w:rPr>
              <w:t>8.</w:t>
            </w:r>
            <w:r w:rsidRPr="00DC5DF1">
              <w:rPr>
                <w:b w:val="0"/>
                <w:sz w:val="24"/>
                <w:szCs w:val="24"/>
              </w:rPr>
              <w:t>2. Общие сведения об используемых информационных массивах</w:t>
            </w:r>
            <w:r>
              <w:rPr>
                <w:b w:val="0"/>
                <w:sz w:val="24"/>
                <w:szCs w:val="24"/>
              </w:rPr>
              <w:t>:</w:t>
            </w:r>
          </w:p>
          <w:p w14:paraId="7EA6AF99" w14:textId="77777777" w:rsidR="00D338E1" w:rsidRPr="009916E9" w:rsidRDefault="00D338E1" w:rsidP="005B1B88">
            <w:pPr>
              <w:pStyle w:val="afc"/>
              <w:ind w:firstLine="0"/>
            </w:pPr>
            <w:r w:rsidRPr="009916E9">
              <w:t xml:space="preserve">В </w:t>
            </w:r>
            <w:r>
              <w:t xml:space="preserve">департаменте муниципальной собственности и градостроительства </w:t>
            </w:r>
            <w:r w:rsidRPr="009916E9">
              <w:t>на данный момент используются следующие информационные массивы:</w:t>
            </w:r>
          </w:p>
          <w:p w14:paraId="5BAB7D90" w14:textId="77777777" w:rsidR="00D338E1" w:rsidRPr="009916E9" w:rsidRDefault="00D338E1" w:rsidP="005B1B88">
            <w:pPr>
              <w:pStyle w:val="1-"/>
              <w:numPr>
                <w:ilvl w:val="0"/>
                <w:numId w:val="0"/>
              </w:numPr>
              <w:ind w:left="5"/>
            </w:pPr>
            <w:r>
              <w:t>-</w:t>
            </w:r>
            <w:r w:rsidRPr="009916E9">
              <w:t>Базы данных Автоматизированной информационной системы обеспечения градостроительной деятельности:</w:t>
            </w:r>
          </w:p>
          <w:p w14:paraId="5CFCD640" w14:textId="77777777" w:rsidR="00D338E1" w:rsidRPr="009916E9" w:rsidRDefault="00D338E1" w:rsidP="005B1B88">
            <w:pPr>
              <w:pStyle w:val="1-"/>
              <w:numPr>
                <w:ilvl w:val="0"/>
                <w:numId w:val="0"/>
              </w:numPr>
            </w:pPr>
            <w:r>
              <w:t>-</w:t>
            </w:r>
            <w:r w:rsidRPr="009916E9">
              <w:t>База географических данных АИСОГД</w:t>
            </w:r>
            <w:r>
              <w:t>;</w:t>
            </w:r>
          </w:p>
          <w:p w14:paraId="6AB44664" w14:textId="77777777" w:rsidR="00D338E1" w:rsidRPr="009916E9" w:rsidRDefault="00D338E1" w:rsidP="005B1B88">
            <w:pPr>
              <w:pStyle w:val="1-"/>
              <w:numPr>
                <w:ilvl w:val="0"/>
                <w:numId w:val="0"/>
              </w:numPr>
            </w:pPr>
            <w:r>
              <w:t>-</w:t>
            </w:r>
            <w:r w:rsidRPr="009916E9">
              <w:t>База семантических данных АИСОГД</w:t>
            </w:r>
            <w:r>
              <w:t>;</w:t>
            </w:r>
          </w:p>
          <w:p w14:paraId="20FD4ECF" w14:textId="77777777" w:rsidR="00D338E1" w:rsidRDefault="00D338E1" w:rsidP="005B1B88">
            <w:pPr>
              <w:pStyle w:val="1-"/>
              <w:numPr>
                <w:ilvl w:val="0"/>
                <w:numId w:val="0"/>
              </w:numPr>
              <w:ind w:left="5"/>
            </w:pPr>
            <w:r>
              <w:t>-</w:t>
            </w:r>
            <w:r w:rsidRPr="009916E9">
              <w:t xml:space="preserve">Базы данных </w:t>
            </w:r>
            <w:r>
              <w:t xml:space="preserve">документов территориального планирования и градостроительного зонирования на территорию города Югорска. </w:t>
            </w:r>
          </w:p>
          <w:p w14:paraId="30C524EE" w14:textId="77777777" w:rsidR="00D338E1" w:rsidRPr="009916E9" w:rsidRDefault="00D338E1" w:rsidP="005B1B88">
            <w:pPr>
              <w:pStyle w:val="1-"/>
              <w:numPr>
                <w:ilvl w:val="0"/>
                <w:numId w:val="0"/>
              </w:numPr>
            </w:pPr>
            <w:r>
              <w:t>-База земельных участков на основе данных из ГКН.</w:t>
            </w:r>
          </w:p>
          <w:p w14:paraId="16268E1D" w14:textId="77777777" w:rsidR="00D338E1" w:rsidRDefault="00D338E1" w:rsidP="005B1B88">
            <w:pPr>
              <w:pStyle w:val="afc"/>
              <w:ind w:firstLine="0"/>
            </w:pPr>
          </w:p>
          <w:p w14:paraId="6026A53B" w14:textId="77777777" w:rsidR="00D338E1" w:rsidRPr="009916E9" w:rsidRDefault="00D338E1" w:rsidP="005B1B88">
            <w:pPr>
              <w:pStyle w:val="afc"/>
              <w:ind w:firstLine="0"/>
            </w:pPr>
            <w:r w:rsidRPr="00FB6BC1">
              <w:t>Для выполнения работ исполнителю предоставляется сопроводительная документация на АИСОГД. Структура, функции, порядок работы, параметры настройки системы изучаются исполнителем самостоятельно после предоставления доступа к АИСОГД. В виду того, что Заказчик обладает неисключительными правами на АИСОГД, исходные коды АИСОГД Заказчиком не предоставляются.</w:t>
            </w:r>
          </w:p>
          <w:p w14:paraId="459DB933" w14:textId="77777777" w:rsidR="00D338E1" w:rsidRPr="000B7F02" w:rsidRDefault="00D338E1" w:rsidP="005B1B88">
            <w:pPr>
              <w:tabs>
                <w:tab w:val="left" w:pos="567"/>
              </w:tabs>
            </w:pPr>
          </w:p>
        </w:tc>
      </w:tr>
      <w:tr w:rsidR="00D338E1" w:rsidRPr="000B7F02" w14:paraId="21ADCC8E" w14:textId="77777777" w:rsidTr="005B1B88">
        <w:tc>
          <w:tcPr>
            <w:tcW w:w="458" w:type="dxa"/>
          </w:tcPr>
          <w:p w14:paraId="1FCB3661" w14:textId="77777777" w:rsidR="00D338E1" w:rsidRDefault="00D338E1" w:rsidP="005B1B88">
            <w:pPr>
              <w:spacing w:after="0"/>
              <w:ind w:left="-833" w:firstLine="833"/>
              <w:jc w:val="center"/>
              <w:rPr>
                <w:b/>
              </w:rPr>
            </w:pPr>
            <w:r>
              <w:rPr>
                <w:b/>
              </w:rPr>
              <w:lastRenderedPageBreak/>
              <w:t>9</w:t>
            </w:r>
          </w:p>
        </w:tc>
        <w:tc>
          <w:tcPr>
            <w:tcW w:w="1782" w:type="dxa"/>
          </w:tcPr>
          <w:p w14:paraId="51F1F503" w14:textId="77777777" w:rsidR="00D338E1" w:rsidRDefault="00D338E1" w:rsidP="005B1B88">
            <w:pPr>
              <w:spacing w:after="0"/>
              <w:jc w:val="left"/>
              <w:rPr>
                <w:bCs/>
              </w:rPr>
            </w:pPr>
            <w:r>
              <w:rPr>
                <w:bCs/>
              </w:rPr>
              <w:t>Общие требования к работам</w:t>
            </w:r>
          </w:p>
        </w:tc>
        <w:tc>
          <w:tcPr>
            <w:tcW w:w="8221" w:type="dxa"/>
          </w:tcPr>
          <w:p w14:paraId="4A5162C2" w14:textId="77777777" w:rsidR="00D338E1" w:rsidRPr="009916E9" w:rsidRDefault="00D338E1" w:rsidP="005B1B88">
            <w:pPr>
              <w:pStyle w:val="afc"/>
            </w:pPr>
            <w:r w:rsidRPr="009916E9">
              <w:t xml:space="preserve">Исполнитель работ должен </w:t>
            </w:r>
            <w:r>
              <w:t>обеспечить исполнение следующих работ</w:t>
            </w:r>
            <w:r w:rsidRPr="009916E9">
              <w:t>:</w:t>
            </w:r>
          </w:p>
          <w:p w14:paraId="2F46912E" w14:textId="77777777" w:rsidR="00D338E1" w:rsidRPr="009916E9" w:rsidRDefault="00D338E1" w:rsidP="005B1B88">
            <w:pPr>
              <w:spacing w:after="0"/>
            </w:pPr>
            <w:r>
              <w:t>-</w:t>
            </w:r>
            <w:r w:rsidRPr="009916E9">
              <w:t xml:space="preserve"> развертывание и настройку программных модулей системы на территории Заказчика;</w:t>
            </w:r>
          </w:p>
          <w:p w14:paraId="413C7058" w14:textId="77777777" w:rsidR="00D338E1" w:rsidRPr="009916E9" w:rsidRDefault="00D338E1" w:rsidP="005B1B88">
            <w:pPr>
              <w:spacing w:after="0"/>
            </w:pPr>
            <w:r>
              <w:t>-</w:t>
            </w:r>
            <w:r w:rsidRPr="009916E9">
              <w:t xml:space="preserve"> диагностику и выявление неисправностей программного обеспечения Системы;</w:t>
            </w:r>
          </w:p>
          <w:p w14:paraId="46AEC99E" w14:textId="77777777" w:rsidR="00D338E1" w:rsidRPr="009916E9" w:rsidRDefault="00D338E1" w:rsidP="005B1B88">
            <w:pPr>
              <w:spacing w:after="0"/>
            </w:pPr>
            <w:r>
              <w:t>-осуществить</w:t>
            </w:r>
            <w:r w:rsidRPr="009916E9">
              <w:t xml:space="preserve"> конфигурирование сервисов СУБД;</w:t>
            </w:r>
          </w:p>
          <w:p w14:paraId="3A799095" w14:textId="77777777" w:rsidR="00D338E1" w:rsidRPr="009916E9" w:rsidRDefault="00D338E1" w:rsidP="005B1B88">
            <w:pPr>
              <w:spacing w:after="0"/>
            </w:pPr>
            <w:r>
              <w:t>-создать и настроить</w:t>
            </w:r>
            <w:r w:rsidRPr="009916E9">
              <w:t xml:space="preserve"> пользователей Системы и их полномочия;</w:t>
            </w:r>
          </w:p>
          <w:p w14:paraId="64AC8A54" w14:textId="77777777" w:rsidR="00D338E1" w:rsidRPr="009916E9" w:rsidRDefault="00D338E1" w:rsidP="005B1B88">
            <w:pPr>
              <w:spacing w:after="0"/>
            </w:pPr>
            <w:r>
              <w:t>-про</w:t>
            </w:r>
            <w:r w:rsidRPr="009916E9">
              <w:t>демонстрировать фу</w:t>
            </w:r>
            <w:r>
              <w:t>нкциональные возможности АИСОГД.</w:t>
            </w:r>
          </w:p>
          <w:p w14:paraId="4A43AF6D" w14:textId="77777777" w:rsidR="00D338E1" w:rsidRDefault="00D338E1" w:rsidP="005B1B88">
            <w:pPr>
              <w:pStyle w:val="af3"/>
              <w:tabs>
                <w:tab w:val="left" w:pos="5"/>
              </w:tabs>
              <w:ind w:left="5"/>
            </w:pPr>
          </w:p>
        </w:tc>
      </w:tr>
      <w:tr w:rsidR="00D338E1" w:rsidRPr="000B7F02" w14:paraId="4587713A" w14:textId="77777777" w:rsidTr="005B1B88">
        <w:tc>
          <w:tcPr>
            <w:tcW w:w="458" w:type="dxa"/>
          </w:tcPr>
          <w:p w14:paraId="238D22E7" w14:textId="77777777" w:rsidR="00D338E1" w:rsidRDefault="00D338E1" w:rsidP="005B1B88">
            <w:pPr>
              <w:spacing w:after="0"/>
              <w:ind w:left="-833" w:firstLine="833"/>
              <w:jc w:val="center"/>
              <w:rPr>
                <w:b/>
              </w:rPr>
            </w:pPr>
            <w:r>
              <w:rPr>
                <w:b/>
              </w:rPr>
              <w:t>100</w:t>
            </w:r>
          </w:p>
        </w:tc>
        <w:tc>
          <w:tcPr>
            <w:tcW w:w="1782" w:type="dxa"/>
          </w:tcPr>
          <w:p w14:paraId="7880BE0C" w14:textId="77777777" w:rsidR="00D338E1" w:rsidRDefault="00D338E1" w:rsidP="005B1B88">
            <w:pPr>
              <w:spacing w:after="0"/>
              <w:jc w:val="left"/>
              <w:rPr>
                <w:bCs/>
              </w:rPr>
            </w:pPr>
            <w:r>
              <w:rPr>
                <w:bCs/>
              </w:rPr>
              <w:t xml:space="preserve">Требования к реализации программного модуля </w:t>
            </w:r>
            <w:r>
              <w:rPr>
                <w:bCs/>
              </w:rPr>
              <w:lastRenderedPageBreak/>
              <w:t>интеграции</w:t>
            </w:r>
          </w:p>
        </w:tc>
        <w:tc>
          <w:tcPr>
            <w:tcW w:w="8221" w:type="dxa"/>
          </w:tcPr>
          <w:p w14:paraId="7E07D328" w14:textId="77777777" w:rsidR="00D338E1" w:rsidRDefault="00D338E1" w:rsidP="005B1B88">
            <w:r>
              <w:lastRenderedPageBreak/>
              <w:t>10.1. Требования к информационному обеспечению Информационное обеспечение модуля интеграции с ТИС Югры должно быть достаточным для выполнения всех ее функций.</w:t>
            </w:r>
          </w:p>
          <w:p w14:paraId="0D3CAF07" w14:textId="77777777" w:rsidR="00D338E1" w:rsidRDefault="00D338E1" w:rsidP="005B1B88">
            <w:r>
              <w:t xml:space="preserve">Для кодирования информации должны быть использованы общероссийские </w:t>
            </w:r>
            <w:r>
              <w:lastRenderedPageBreak/>
              <w:t>классификаторы и справочники, принятые в ТИС Югры.</w:t>
            </w:r>
          </w:p>
          <w:p w14:paraId="6C135F01" w14:textId="77777777" w:rsidR="00D338E1" w:rsidRDefault="00D338E1" w:rsidP="005B1B88">
            <w:pPr>
              <w:pStyle w:val="afc"/>
              <w:ind w:firstLine="5"/>
            </w:pPr>
            <w:r>
              <w:t>Информационное обеспечение АСОГД должно быть совместимо с информационным обеспечением ТИС Югры, по содержанию, системе кодирования, методам адресации, форматам данных и форме представления информации.</w:t>
            </w:r>
          </w:p>
          <w:p w14:paraId="3E30A3CC" w14:textId="77777777" w:rsidR="00D338E1" w:rsidRDefault="00D338E1" w:rsidP="005B1B88">
            <w:pPr>
              <w:pStyle w:val="afc"/>
              <w:ind w:left="34" w:firstLine="0"/>
            </w:pPr>
            <w:r>
              <w:t>10.2. Требования к информационному взаимодействию с ТИС Югры</w:t>
            </w:r>
          </w:p>
          <w:p w14:paraId="6B089B4E" w14:textId="77777777" w:rsidR="00D338E1" w:rsidRPr="00D62B34" w:rsidRDefault="00D338E1" w:rsidP="005B1B88">
            <w:pPr>
              <w:pStyle w:val="afc"/>
              <w:ind w:firstLine="0"/>
            </w:pPr>
            <w:r w:rsidRPr="00D62B34">
              <w:t xml:space="preserve">Взаимодействие </w:t>
            </w:r>
            <w:r>
              <w:t>с ТИС Югры</w:t>
            </w:r>
            <w:r w:rsidRPr="00D62B34">
              <w:t xml:space="preserve"> должно отвечать следующим требованиям:</w:t>
            </w:r>
          </w:p>
          <w:p w14:paraId="443AE324" w14:textId="77777777" w:rsidR="00D338E1" w:rsidRPr="00D62B34" w:rsidRDefault="00D338E1" w:rsidP="005B1B88">
            <w:pPr>
              <w:pStyle w:val="afc"/>
              <w:ind w:firstLine="0"/>
            </w:pPr>
            <w:r>
              <w:t>-</w:t>
            </w:r>
            <w:r w:rsidRPr="00D62B34">
              <w:t>осуществляться на основе промышленных технологий и форматов</w:t>
            </w:r>
            <w:r>
              <w:t xml:space="preserve"> на основе </w:t>
            </w:r>
            <w:r>
              <w:rPr>
                <w:lang w:val="en-US"/>
              </w:rPr>
              <w:t>WSDL</w:t>
            </w:r>
            <w:r w:rsidRPr="00D62B34">
              <w:t xml:space="preserve"> язык</w:t>
            </w:r>
            <w:r>
              <w:t>а</w:t>
            </w:r>
            <w:r w:rsidRPr="00D62B34">
              <w:t xml:space="preserve"> описания веб-сервисов и доступа</w:t>
            </w:r>
            <w:r>
              <w:t xml:space="preserve"> к ним, </w:t>
            </w:r>
            <w:proofErr w:type="gramStart"/>
            <w:r>
              <w:t>основанный</w:t>
            </w:r>
            <w:proofErr w:type="gramEnd"/>
            <w:r>
              <w:t xml:space="preserve"> на языке XML</w:t>
            </w:r>
            <w:r w:rsidRPr="00D62B34">
              <w:t>;</w:t>
            </w:r>
          </w:p>
          <w:p w14:paraId="2228B3D2" w14:textId="77777777" w:rsidR="00D338E1" w:rsidRPr="00D62B34" w:rsidRDefault="00D338E1" w:rsidP="005B1B88">
            <w:pPr>
              <w:pStyle w:val="afc"/>
              <w:ind w:firstLine="0"/>
            </w:pPr>
            <w:r>
              <w:t>-</w:t>
            </w:r>
            <w:r w:rsidRPr="00D62B34">
              <w:t>количество используемых в ГИС форматов обмена данными должно быть минимизировано;</w:t>
            </w:r>
          </w:p>
          <w:p w14:paraId="0E874DAB" w14:textId="77777777" w:rsidR="00D338E1" w:rsidRPr="00D62B34" w:rsidRDefault="00D338E1" w:rsidP="005B1B88">
            <w:pPr>
              <w:pStyle w:val="afc"/>
              <w:ind w:firstLine="0"/>
            </w:pPr>
            <w:r>
              <w:t>-</w:t>
            </w:r>
            <w:r w:rsidRPr="00D62B34">
              <w:t>должна быть предусмотрена возможность обмена сообщениями в синхронных режимах</w:t>
            </w:r>
            <w:r>
              <w:t>.</w:t>
            </w:r>
          </w:p>
          <w:p w14:paraId="77BB4C72" w14:textId="77777777" w:rsidR="00D338E1" w:rsidRDefault="00D338E1" w:rsidP="005B1B88">
            <w:pPr>
              <w:pStyle w:val="afc"/>
              <w:ind w:firstLine="0"/>
            </w:pPr>
            <w:r>
              <w:t>10.3. Требования к лингвистическому обеспечению</w:t>
            </w:r>
          </w:p>
          <w:p w14:paraId="67709B83" w14:textId="77777777" w:rsidR="00D338E1" w:rsidRDefault="00D338E1" w:rsidP="005B1B88">
            <w:pPr>
              <w:pStyle w:val="afc"/>
              <w:ind w:firstLine="0"/>
            </w:pPr>
            <w:r>
              <w:t xml:space="preserve">Разработка модуля интеграции должна </w:t>
            </w:r>
            <w:proofErr w:type="gramStart"/>
            <w:r>
              <w:t>производится</w:t>
            </w:r>
            <w:proofErr w:type="gramEnd"/>
            <w:r>
              <w:t xml:space="preserve"> с применением языка </w:t>
            </w:r>
            <w:r>
              <w:rPr>
                <w:lang w:val="en-US"/>
              </w:rPr>
              <w:t>Java</w:t>
            </w:r>
            <w:r>
              <w:t>.</w:t>
            </w:r>
          </w:p>
          <w:p w14:paraId="660AD238" w14:textId="77777777" w:rsidR="00D338E1" w:rsidRDefault="00D338E1" w:rsidP="005B1B88">
            <w:pPr>
              <w:pStyle w:val="afc"/>
              <w:ind w:firstLine="0"/>
            </w:pPr>
            <w:r>
              <w:t>10.4. Требования по соответствию программному обеспечению заказчика</w:t>
            </w:r>
          </w:p>
          <w:p w14:paraId="482FA22F" w14:textId="77777777" w:rsidR="00D338E1" w:rsidRPr="009916E9" w:rsidRDefault="00D338E1" w:rsidP="005B1B88">
            <w:pPr>
              <w:pStyle w:val="afc"/>
              <w:ind w:firstLine="0"/>
            </w:pPr>
            <w:r w:rsidRPr="009916E9">
              <w:t xml:space="preserve">Программное обеспечение Системы должно функционировать в операционной среде </w:t>
            </w:r>
            <w:proofErr w:type="spellStart"/>
            <w:r w:rsidRPr="009916E9">
              <w:t>Windows</w:t>
            </w:r>
            <w:proofErr w:type="spellEnd"/>
            <w:r w:rsidRPr="009916E9">
              <w:t xml:space="preserve"> </w:t>
            </w:r>
            <w:r>
              <w:t>7</w:t>
            </w:r>
            <w:r w:rsidRPr="009916E9">
              <w:t xml:space="preserve"> и выше на IBM-совместимых персональных компьютерах. При выполнении работ должно учитываться, что для работы Системы на сервере и рабочих станциях установлено и функционирует программное обеспечение не ниже, чем приведенное в таблице 1.</w:t>
            </w:r>
          </w:p>
          <w:p w14:paraId="666DB7DE" w14:textId="77777777" w:rsidR="00D338E1" w:rsidRPr="009916E9" w:rsidRDefault="00D338E1" w:rsidP="005B1B88">
            <w:pPr>
              <w:pStyle w:val="afc"/>
            </w:pPr>
            <w:r w:rsidRPr="009916E9">
              <w:t xml:space="preserve"> </w:t>
            </w:r>
          </w:p>
          <w:p w14:paraId="1A33B4D7" w14:textId="77777777" w:rsidR="00D338E1" w:rsidRPr="00F86707" w:rsidRDefault="00D338E1" w:rsidP="005B1B88">
            <w:pPr>
              <w:pStyle w:val="afe"/>
              <w:keepNext/>
              <w:jc w:val="right"/>
              <w:rPr>
                <w:sz w:val="24"/>
                <w:szCs w:val="24"/>
              </w:rPr>
            </w:pPr>
            <w:r w:rsidRPr="00F86707">
              <w:rPr>
                <w:sz w:val="24"/>
                <w:szCs w:val="24"/>
              </w:rPr>
              <w:t xml:space="preserve">Таблица </w:t>
            </w:r>
            <w:r w:rsidRPr="00F86707">
              <w:rPr>
                <w:sz w:val="24"/>
                <w:szCs w:val="24"/>
              </w:rPr>
              <w:fldChar w:fldCharType="begin"/>
            </w:r>
            <w:r w:rsidRPr="00F86707">
              <w:rPr>
                <w:sz w:val="24"/>
                <w:szCs w:val="24"/>
              </w:rPr>
              <w:instrText xml:space="preserve"> SEQ Таблица \* ARABIC </w:instrText>
            </w:r>
            <w:r w:rsidRPr="00F86707">
              <w:rPr>
                <w:sz w:val="24"/>
                <w:szCs w:val="24"/>
              </w:rPr>
              <w:fldChar w:fldCharType="separate"/>
            </w:r>
            <w:r>
              <w:rPr>
                <w:noProof/>
                <w:sz w:val="24"/>
                <w:szCs w:val="24"/>
              </w:rPr>
              <w:t>2</w:t>
            </w:r>
            <w:r w:rsidRPr="00F86707">
              <w:rPr>
                <w:noProof/>
                <w:sz w:val="24"/>
                <w:szCs w:val="24"/>
              </w:rPr>
              <w:fldChar w:fldCharType="end"/>
            </w:r>
            <w:r w:rsidRPr="00F86707">
              <w:rPr>
                <w:sz w:val="24"/>
                <w:szCs w:val="24"/>
              </w:rPr>
              <w:t>. Пр</w:t>
            </w:r>
            <w:r>
              <w:rPr>
                <w:sz w:val="24"/>
                <w:szCs w:val="24"/>
              </w:rPr>
              <w:t>ограммное обеспечение Заказчика</w:t>
            </w:r>
          </w:p>
          <w:tbl>
            <w:tblPr>
              <w:tblpPr w:leftFromText="180" w:rightFromText="180" w:vertAnchor="text" w:horzAnchor="margin" w:tblpXSpec="center" w:tblpY="180"/>
              <w:tblW w:w="94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60"/>
              <w:gridCol w:w="6804"/>
            </w:tblGrid>
            <w:tr w:rsidR="00D338E1" w:rsidRPr="009916E9" w14:paraId="3AEE3D0D" w14:textId="77777777" w:rsidTr="005B1B88">
              <w:trPr>
                <w:cantSplit/>
                <w:tblHeader/>
              </w:trPr>
              <w:tc>
                <w:tcPr>
                  <w:tcW w:w="2660" w:type="dxa"/>
                </w:tcPr>
                <w:p w14:paraId="4CAD52E1" w14:textId="77777777" w:rsidR="00D338E1" w:rsidRPr="009916E9" w:rsidRDefault="00D338E1" w:rsidP="005B1B88">
                  <w:pPr>
                    <w:rPr>
                      <w:b/>
                      <w:bCs/>
                      <w:sz w:val="20"/>
                      <w:szCs w:val="20"/>
                    </w:rPr>
                  </w:pPr>
                  <w:r w:rsidRPr="009916E9">
                    <w:rPr>
                      <w:b/>
                      <w:bCs/>
                      <w:sz w:val="20"/>
                      <w:szCs w:val="20"/>
                    </w:rPr>
                    <w:t>Тип</w:t>
                  </w:r>
                </w:p>
              </w:tc>
              <w:tc>
                <w:tcPr>
                  <w:tcW w:w="6804" w:type="dxa"/>
                </w:tcPr>
                <w:p w14:paraId="3051531D" w14:textId="77777777" w:rsidR="00D338E1" w:rsidRPr="009916E9" w:rsidRDefault="00D338E1" w:rsidP="005B1B88">
                  <w:pPr>
                    <w:rPr>
                      <w:b/>
                      <w:bCs/>
                      <w:sz w:val="20"/>
                      <w:szCs w:val="20"/>
                    </w:rPr>
                  </w:pPr>
                  <w:r w:rsidRPr="009916E9">
                    <w:rPr>
                      <w:b/>
                      <w:bCs/>
                      <w:sz w:val="20"/>
                      <w:szCs w:val="20"/>
                    </w:rPr>
                    <w:t xml:space="preserve">Программное обеспечение </w:t>
                  </w:r>
                </w:p>
              </w:tc>
            </w:tr>
            <w:tr w:rsidR="00D338E1" w:rsidRPr="003971EA" w14:paraId="7E198DD3" w14:textId="77777777" w:rsidTr="005B1B88">
              <w:trPr>
                <w:cantSplit/>
              </w:trPr>
              <w:tc>
                <w:tcPr>
                  <w:tcW w:w="2660" w:type="dxa"/>
                </w:tcPr>
                <w:p w14:paraId="60A8FA6E" w14:textId="77777777" w:rsidR="00D338E1" w:rsidRPr="009916E9" w:rsidRDefault="00D338E1" w:rsidP="005B1B88">
                  <w:pPr>
                    <w:numPr>
                      <w:ilvl w:val="12"/>
                      <w:numId w:val="0"/>
                    </w:numPr>
                    <w:rPr>
                      <w:sz w:val="20"/>
                      <w:szCs w:val="20"/>
                    </w:rPr>
                  </w:pPr>
                  <w:r w:rsidRPr="009916E9">
                    <w:rPr>
                      <w:sz w:val="20"/>
                      <w:szCs w:val="20"/>
                    </w:rPr>
                    <w:t>СУБД</w:t>
                  </w:r>
                </w:p>
              </w:tc>
              <w:tc>
                <w:tcPr>
                  <w:tcW w:w="6804" w:type="dxa"/>
                </w:tcPr>
                <w:p w14:paraId="4D9C3E94" w14:textId="77777777" w:rsidR="00D338E1" w:rsidRPr="00072628" w:rsidRDefault="00D338E1" w:rsidP="005B1B88">
                  <w:pPr>
                    <w:numPr>
                      <w:ilvl w:val="12"/>
                      <w:numId w:val="0"/>
                    </w:numPr>
                    <w:rPr>
                      <w:sz w:val="20"/>
                      <w:szCs w:val="20"/>
                    </w:rPr>
                  </w:pPr>
                  <w:proofErr w:type="spellStart"/>
                  <w:r>
                    <w:rPr>
                      <w:sz w:val="20"/>
                      <w:szCs w:val="20"/>
                      <w:lang w:val="en-US"/>
                    </w:rPr>
                    <w:t>PostgreeSQL</w:t>
                  </w:r>
                  <w:proofErr w:type="spellEnd"/>
                  <w:r w:rsidRPr="00072628">
                    <w:rPr>
                      <w:sz w:val="20"/>
                      <w:szCs w:val="20"/>
                    </w:rPr>
                    <w:t xml:space="preserve"> + </w:t>
                  </w:r>
                  <w:proofErr w:type="spellStart"/>
                  <w:r>
                    <w:rPr>
                      <w:sz w:val="20"/>
                      <w:szCs w:val="20"/>
                      <w:lang w:val="en-US"/>
                    </w:rPr>
                    <w:t>PostGis</w:t>
                  </w:r>
                  <w:proofErr w:type="spellEnd"/>
                </w:p>
              </w:tc>
            </w:tr>
            <w:tr w:rsidR="00D338E1" w:rsidRPr="009916E9" w14:paraId="47F6E81B" w14:textId="77777777" w:rsidTr="005B1B88">
              <w:trPr>
                <w:cantSplit/>
              </w:trPr>
              <w:tc>
                <w:tcPr>
                  <w:tcW w:w="2660" w:type="dxa"/>
                </w:tcPr>
                <w:p w14:paraId="3562E498" w14:textId="77777777" w:rsidR="00D338E1" w:rsidRPr="00072628" w:rsidRDefault="00D338E1" w:rsidP="005B1B88">
                  <w:pPr>
                    <w:numPr>
                      <w:ilvl w:val="12"/>
                      <w:numId w:val="0"/>
                    </w:numPr>
                    <w:rPr>
                      <w:sz w:val="20"/>
                      <w:szCs w:val="20"/>
                    </w:rPr>
                  </w:pPr>
                  <w:r w:rsidRPr="009916E9">
                    <w:rPr>
                      <w:sz w:val="20"/>
                      <w:szCs w:val="20"/>
                    </w:rPr>
                    <w:t>Операционная система сервер</w:t>
                  </w:r>
                  <w:r>
                    <w:rPr>
                      <w:sz w:val="20"/>
                      <w:szCs w:val="20"/>
                    </w:rPr>
                    <w:t>а</w:t>
                  </w:r>
                </w:p>
              </w:tc>
              <w:tc>
                <w:tcPr>
                  <w:tcW w:w="6804" w:type="dxa"/>
                </w:tcPr>
                <w:p w14:paraId="2DE86852" w14:textId="77777777" w:rsidR="00D338E1" w:rsidRPr="00072628" w:rsidRDefault="00D338E1" w:rsidP="005B1B88">
                  <w:pPr>
                    <w:numPr>
                      <w:ilvl w:val="12"/>
                      <w:numId w:val="0"/>
                    </w:numPr>
                    <w:rPr>
                      <w:sz w:val="20"/>
                      <w:szCs w:val="20"/>
                    </w:rPr>
                  </w:pPr>
                  <w:r>
                    <w:rPr>
                      <w:sz w:val="20"/>
                      <w:szCs w:val="20"/>
                      <w:lang w:val="en-US"/>
                    </w:rPr>
                    <w:t>CentOS</w:t>
                  </w:r>
                  <w:r w:rsidRPr="00072628">
                    <w:rPr>
                      <w:sz w:val="20"/>
                      <w:szCs w:val="20"/>
                    </w:rPr>
                    <w:t xml:space="preserve"> 6</w:t>
                  </w:r>
                </w:p>
              </w:tc>
            </w:tr>
            <w:tr w:rsidR="00D338E1" w:rsidRPr="00C055B2" w14:paraId="0FA60C75" w14:textId="77777777" w:rsidTr="005B1B88">
              <w:trPr>
                <w:cantSplit/>
              </w:trPr>
              <w:tc>
                <w:tcPr>
                  <w:tcW w:w="2660" w:type="dxa"/>
                </w:tcPr>
                <w:p w14:paraId="6633373D" w14:textId="77777777" w:rsidR="00D338E1" w:rsidRPr="009916E9" w:rsidRDefault="00D338E1" w:rsidP="005B1B88">
                  <w:pPr>
                    <w:numPr>
                      <w:ilvl w:val="12"/>
                      <w:numId w:val="0"/>
                    </w:numPr>
                    <w:rPr>
                      <w:sz w:val="20"/>
                      <w:szCs w:val="20"/>
                    </w:rPr>
                  </w:pPr>
                  <w:r w:rsidRPr="009916E9">
                    <w:rPr>
                      <w:sz w:val="20"/>
                      <w:szCs w:val="20"/>
                    </w:rPr>
                    <w:t xml:space="preserve">Рабочая станция пользователя </w:t>
                  </w:r>
                </w:p>
              </w:tc>
              <w:tc>
                <w:tcPr>
                  <w:tcW w:w="6804" w:type="dxa"/>
                </w:tcPr>
                <w:p w14:paraId="55DAFA6C" w14:textId="77777777" w:rsidR="00D338E1" w:rsidRPr="009916E9" w:rsidRDefault="00D338E1" w:rsidP="005B1B88">
                  <w:pPr>
                    <w:numPr>
                      <w:ilvl w:val="12"/>
                      <w:numId w:val="0"/>
                    </w:numPr>
                    <w:rPr>
                      <w:sz w:val="20"/>
                      <w:szCs w:val="20"/>
                      <w:lang w:val="en-US"/>
                    </w:rPr>
                  </w:pPr>
                  <w:r w:rsidRPr="009916E9">
                    <w:rPr>
                      <w:sz w:val="20"/>
                      <w:szCs w:val="20"/>
                      <w:lang w:val="en-US"/>
                    </w:rPr>
                    <w:t xml:space="preserve">Windows 7 </w:t>
                  </w:r>
                  <w:r w:rsidRPr="009916E9">
                    <w:rPr>
                      <w:sz w:val="20"/>
                      <w:szCs w:val="20"/>
                    </w:rPr>
                    <w:t>и</w:t>
                  </w:r>
                  <w:r w:rsidRPr="009916E9">
                    <w:rPr>
                      <w:sz w:val="20"/>
                      <w:szCs w:val="20"/>
                      <w:lang w:val="en-US"/>
                    </w:rPr>
                    <w:t xml:space="preserve"> </w:t>
                  </w:r>
                  <w:r w:rsidRPr="009916E9">
                    <w:rPr>
                      <w:sz w:val="20"/>
                      <w:szCs w:val="20"/>
                    </w:rPr>
                    <w:t>выше</w:t>
                  </w:r>
                </w:p>
                <w:p w14:paraId="4CC5E437" w14:textId="77777777" w:rsidR="00D338E1" w:rsidRPr="009916E9" w:rsidRDefault="00D338E1" w:rsidP="005B1B88">
                  <w:pPr>
                    <w:numPr>
                      <w:ilvl w:val="12"/>
                      <w:numId w:val="0"/>
                    </w:numPr>
                    <w:rPr>
                      <w:sz w:val="20"/>
                      <w:szCs w:val="20"/>
                      <w:lang w:val="en-US"/>
                    </w:rPr>
                  </w:pPr>
                  <w:r w:rsidRPr="009916E9">
                    <w:rPr>
                      <w:sz w:val="20"/>
                      <w:szCs w:val="20"/>
                      <w:lang w:val="en-US"/>
                    </w:rPr>
                    <w:t xml:space="preserve">Microsoft Office 2003 </w:t>
                  </w:r>
                  <w:r w:rsidRPr="009916E9">
                    <w:rPr>
                      <w:sz w:val="20"/>
                      <w:szCs w:val="20"/>
                    </w:rPr>
                    <w:t>и</w:t>
                  </w:r>
                  <w:r w:rsidRPr="009916E9">
                    <w:rPr>
                      <w:sz w:val="20"/>
                      <w:szCs w:val="20"/>
                      <w:lang w:val="en-US"/>
                    </w:rPr>
                    <w:t xml:space="preserve"> </w:t>
                  </w:r>
                  <w:r w:rsidRPr="009916E9">
                    <w:rPr>
                      <w:sz w:val="20"/>
                      <w:szCs w:val="20"/>
                    </w:rPr>
                    <w:t>выше</w:t>
                  </w:r>
                </w:p>
                <w:p w14:paraId="5ED0E9CB" w14:textId="77777777" w:rsidR="00D338E1" w:rsidRPr="009916E9" w:rsidRDefault="00D338E1" w:rsidP="005B1B88">
                  <w:pPr>
                    <w:rPr>
                      <w:sz w:val="20"/>
                      <w:szCs w:val="20"/>
                      <w:lang w:val="en-US"/>
                    </w:rPr>
                  </w:pPr>
                  <w:r w:rsidRPr="009916E9">
                    <w:rPr>
                      <w:sz w:val="20"/>
                      <w:szCs w:val="20"/>
                      <w:lang w:val="en-US"/>
                    </w:rPr>
                    <w:t>Google Chrome</w:t>
                  </w:r>
                </w:p>
              </w:tc>
            </w:tr>
          </w:tbl>
          <w:p w14:paraId="703893B5" w14:textId="77777777" w:rsidR="00D338E1" w:rsidRPr="009916E9" w:rsidRDefault="00D338E1" w:rsidP="005B1B88">
            <w:pPr>
              <w:pStyle w:val="afc"/>
              <w:ind w:firstLine="0"/>
            </w:pPr>
            <w:r w:rsidRPr="009916E9">
              <w:t xml:space="preserve">Выполнение работ должно производиться исключительно с использованием лицензионного программного обеспечения. </w:t>
            </w:r>
          </w:p>
        </w:tc>
      </w:tr>
      <w:tr w:rsidR="00D338E1" w:rsidRPr="000B7F02" w14:paraId="3D7E66E9" w14:textId="77777777" w:rsidTr="005B1B88">
        <w:tc>
          <w:tcPr>
            <w:tcW w:w="458" w:type="dxa"/>
          </w:tcPr>
          <w:p w14:paraId="780F9C41" w14:textId="77777777" w:rsidR="00D338E1" w:rsidRPr="000B7F02" w:rsidRDefault="00D338E1" w:rsidP="005B1B88">
            <w:pPr>
              <w:spacing w:after="0"/>
              <w:ind w:left="-833" w:firstLine="833"/>
              <w:jc w:val="center"/>
              <w:rPr>
                <w:b/>
              </w:rPr>
            </w:pPr>
            <w:r w:rsidRPr="000B7F02">
              <w:rPr>
                <w:b/>
              </w:rPr>
              <w:lastRenderedPageBreak/>
              <w:t>10</w:t>
            </w:r>
          </w:p>
        </w:tc>
        <w:tc>
          <w:tcPr>
            <w:tcW w:w="1782" w:type="dxa"/>
          </w:tcPr>
          <w:p w14:paraId="09EA4FD2" w14:textId="77777777" w:rsidR="00D338E1" w:rsidRPr="000B7F02" w:rsidRDefault="00D338E1" w:rsidP="005B1B88">
            <w:pPr>
              <w:spacing w:after="0"/>
              <w:jc w:val="left"/>
              <w:rPr>
                <w:b/>
              </w:rPr>
            </w:pPr>
            <w:r w:rsidRPr="000B7F02">
              <w:rPr>
                <w:bCs/>
              </w:rPr>
              <w:t>Требования к качеству выполненных работ</w:t>
            </w:r>
          </w:p>
        </w:tc>
        <w:tc>
          <w:tcPr>
            <w:tcW w:w="8221" w:type="dxa"/>
          </w:tcPr>
          <w:p w14:paraId="7D04D578" w14:textId="77777777" w:rsidR="00D338E1" w:rsidRPr="000B7F02" w:rsidRDefault="00D338E1" w:rsidP="005B1B88">
            <w:pPr>
              <w:spacing w:after="0"/>
              <w:ind w:left="34"/>
              <w:rPr>
                <w:b/>
              </w:rPr>
            </w:pPr>
            <w:r w:rsidRPr="000B7F02">
              <w:t>Работы должны быть выполнены в соответствии с требованиями действующего законодательства.</w:t>
            </w:r>
          </w:p>
        </w:tc>
      </w:tr>
      <w:tr w:rsidR="00D338E1" w:rsidRPr="000B7F02" w14:paraId="26979878" w14:textId="77777777" w:rsidTr="005B1B88">
        <w:tc>
          <w:tcPr>
            <w:tcW w:w="458" w:type="dxa"/>
          </w:tcPr>
          <w:p w14:paraId="353EDE53" w14:textId="77777777" w:rsidR="00D338E1" w:rsidRPr="00294860" w:rsidRDefault="00D338E1" w:rsidP="005B1B88">
            <w:pPr>
              <w:spacing w:after="0"/>
              <w:ind w:left="-833" w:firstLine="833"/>
              <w:jc w:val="center"/>
              <w:rPr>
                <w:b/>
              </w:rPr>
            </w:pPr>
            <w:r w:rsidRPr="00294860">
              <w:rPr>
                <w:b/>
              </w:rPr>
              <w:t>11</w:t>
            </w:r>
          </w:p>
        </w:tc>
        <w:tc>
          <w:tcPr>
            <w:tcW w:w="1782" w:type="dxa"/>
          </w:tcPr>
          <w:p w14:paraId="47E3DC49" w14:textId="77777777" w:rsidR="00D338E1" w:rsidRPr="00294860" w:rsidRDefault="00D338E1" w:rsidP="005B1B88">
            <w:pPr>
              <w:spacing w:after="0"/>
              <w:jc w:val="left"/>
              <w:rPr>
                <w:bCs/>
              </w:rPr>
            </w:pPr>
            <w:r w:rsidRPr="00294860">
              <w:rPr>
                <w:bCs/>
              </w:rPr>
              <w:t>Контроль качества работ</w:t>
            </w:r>
          </w:p>
        </w:tc>
        <w:tc>
          <w:tcPr>
            <w:tcW w:w="8221" w:type="dxa"/>
          </w:tcPr>
          <w:p w14:paraId="0B86B6F6" w14:textId="77777777" w:rsidR="00D338E1" w:rsidRDefault="00D338E1" w:rsidP="005B1B88">
            <w:pPr>
              <w:pStyle w:val="afc"/>
            </w:pPr>
            <w:r>
              <w:t>В процессе работ по контролю и приемке работ выполняются следующие мероприятия:</w:t>
            </w:r>
          </w:p>
          <w:p w14:paraId="4A25B80F" w14:textId="77777777" w:rsidR="00D338E1" w:rsidRDefault="00D338E1" w:rsidP="005B1B88">
            <w:pPr>
              <w:pStyle w:val="afc"/>
            </w:pPr>
            <w:r>
              <w:t>1. Формируется Приемочная комиссия из представителей Заказчика и Исполнителя.</w:t>
            </w:r>
          </w:p>
          <w:p w14:paraId="2412F63C" w14:textId="77777777" w:rsidR="00D338E1" w:rsidRDefault="00D338E1" w:rsidP="005B1B88">
            <w:pPr>
              <w:pStyle w:val="afc"/>
            </w:pPr>
            <w:r>
              <w:t>2. Организуются и проводятся приемо-сдаточные испытания.</w:t>
            </w:r>
          </w:p>
          <w:p w14:paraId="067D2D06" w14:textId="77777777" w:rsidR="00D338E1" w:rsidRDefault="00D338E1" w:rsidP="005B1B88">
            <w:pPr>
              <w:pStyle w:val="afc"/>
            </w:pPr>
            <w:r>
              <w:t>3. Исполнителем выполняются необходимые доработки и устраняются замечания.</w:t>
            </w:r>
          </w:p>
          <w:p w14:paraId="0B34EEC3" w14:textId="77777777" w:rsidR="00D338E1" w:rsidRDefault="00D338E1" w:rsidP="005B1B88">
            <w:pPr>
              <w:pStyle w:val="afc"/>
            </w:pPr>
            <w:r>
              <w:t>4. Осуществляется передача системы в промышленную эксплуатацию.</w:t>
            </w:r>
          </w:p>
          <w:p w14:paraId="08B86F6F" w14:textId="77777777" w:rsidR="00D338E1" w:rsidRPr="00294860" w:rsidRDefault="00D338E1" w:rsidP="005B1B88">
            <w:pPr>
              <w:pStyle w:val="afc"/>
            </w:pPr>
            <w:r>
              <w:t>5. Заказчиком осуществляется контроль качества работ и гарантийное сопровождение системы в процессе промышленной эксплуатации.</w:t>
            </w:r>
          </w:p>
        </w:tc>
      </w:tr>
      <w:tr w:rsidR="00D338E1" w:rsidRPr="000B7F02" w14:paraId="3A38329F" w14:textId="77777777" w:rsidTr="005B1B88">
        <w:tc>
          <w:tcPr>
            <w:tcW w:w="458" w:type="dxa"/>
          </w:tcPr>
          <w:p w14:paraId="20C0EE57" w14:textId="77777777" w:rsidR="00D338E1" w:rsidRPr="000B7F02" w:rsidRDefault="00D338E1" w:rsidP="005B1B88">
            <w:pPr>
              <w:spacing w:after="0"/>
              <w:ind w:left="-833" w:firstLine="833"/>
              <w:jc w:val="center"/>
              <w:rPr>
                <w:b/>
              </w:rPr>
            </w:pPr>
            <w:r w:rsidRPr="000B7F02">
              <w:rPr>
                <w:b/>
              </w:rPr>
              <w:t>1</w:t>
            </w:r>
            <w:r>
              <w:rPr>
                <w:b/>
              </w:rPr>
              <w:t>4</w:t>
            </w:r>
          </w:p>
        </w:tc>
        <w:tc>
          <w:tcPr>
            <w:tcW w:w="1782" w:type="dxa"/>
          </w:tcPr>
          <w:p w14:paraId="248442AB" w14:textId="77777777" w:rsidR="00D338E1" w:rsidRPr="000B7F02" w:rsidRDefault="00D338E1" w:rsidP="005B1B88">
            <w:pPr>
              <w:spacing w:after="0"/>
              <w:jc w:val="left"/>
            </w:pPr>
            <w:r w:rsidRPr="000B7F02">
              <w:t xml:space="preserve">Основные требования к составу, содержанию и </w:t>
            </w:r>
            <w:r w:rsidRPr="000B7F02">
              <w:lastRenderedPageBreak/>
              <w:t>форме разрабатываемых материалов</w:t>
            </w:r>
          </w:p>
        </w:tc>
        <w:tc>
          <w:tcPr>
            <w:tcW w:w="8221" w:type="dxa"/>
          </w:tcPr>
          <w:p w14:paraId="00FE6368" w14:textId="77777777" w:rsidR="00D338E1" w:rsidRPr="00D852DF" w:rsidRDefault="00D338E1" w:rsidP="005B1B88">
            <w:pPr>
              <w:spacing w:after="0"/>
              <w:ind w:left="34" w:hanging="1"/>
            </w:pPr>
            <w:r w:rsidRPr="00D852DF">
              <w:lastRenderedPageBreak/>
              <w:t xml:space="preserve">Состав </w:t>
            </w:r>
            <w:proofErr w:type="gramStart"/>
            <w:r w:rsidRPr="00D852DF">
              <w:t>сведений, передаваемых из АИСОГ города Югорска в ТИС Югры определяется</w:t>
            </w:r>
            <w:proofErr w:type="gramEnd"/>
            <w:r w:rsidRPr="00D852DF">
              <w:t xml:space="preserve"> соглашением между Департаментом информационных технологий Ханты-Мансийского автономного округа - Югры и Администрацией города Югорска.</w:t>
            </w:r>
          </w:p>
        </w:tc>
      </w:tr>
      <w:tr w:rsidR="00D338E1" w:rsidRPr="000B7F02" w14:paraId="55177EB2" w14:textId="77777777" w:rsidTr="005B1B88">
        <w:tc>
          <w:tcPr>
            <w:tcW w:w="458" w:type="dxa"/>
          </w:tcPr>
          <w:p w14:paraId="18FACD31" w14:textId="77777777" w:rsidR="00D338E1" w:rsidRPr="000B7F02" w:rsidRDefault="00D338E1" w:rsidP="005B1B88">
            <w:pPr>
              <w:spacing w:after="0"/>
              <w:ind w:left="-833" w:firstLine="833"/>
              <w:jc w:val="center"/>
              <w:rPr>
                <w:b/>
              </w:rPr>
            </w:pPr>
            <w:r w:rsidRPr="000B7F02">
              <w:rPr>
                <w:b/>
              </w:rPr>
              <w:lastRenderedPageBreak/>
              <w:t>1</w:t>
            </w:r>
            <w:r>
              <w:rPr>
                <w:b/>
              </w:rPr>
              <w:t>5</w:t>
            </w:r>
          </w:p>
        </w:tc>
        <w:tc>
          <w:tcPr>
            <w:tcW w:w="1782" w:type="dxa"/>
          </w:tcPr>
          <w:p w14:paraId="689E7E0E" w14:textId="77777777" w:rsidR="00D338E1" w:rsidRPr="000B7F02" w:rsidRDefault="00D338E1" w:rsidP="005B1B88">
            <w:pPr>
              <w:spacing w:after="0"/>
              <w:jc w:val="left"/>
            </w:pPr>
            <w:r w:rsidRPr="000B7F02">
              <w:t>Требования к результату выполненных работ</w:t>
            </w:r>
          </w:p>
        </w:tc>
        <w:tc>
          <w:tcPr>
            <w:tcW w:w="8221" w:type="dxa"/>
          </w:tcPr>
          <w:p w14:paraId="2356D433" w14:textId="77777777" w:rsidR="00D338E1" w:rsidRPr="000B7F02" w:rsidRDefault="00D338E1" w:rsidP="005B1B88">
            <w:pPr>
              <w:spacing w:after="0"/>
              <w:ind w:left="34"/>
            </w:pPr>
            <w:r>
              <w:t xml:space="preserve">Обновленная версия программного продукта ИСОГД устанавливается на сервер заказчика и передается заказчику в электронном виде на компакт-дисках. Техническая документация передается заказчику на бумажном носителе и в электронном виде на компакт-дисках. </w:t>
            </w:r>
          </w:p>
        </w:tc>
      </w:tr>
      <w:tr w:rsidR="00D338E1" w:rsidRPr="000B7F02" w14:paraId="13F061D4" w14:textId="77777777" w:rsidTr="005B1B88">
        <w:tc>
          <w:tcPr>
            <w:tcW w:w="458" w:type="dxa"/>
          </w:tcPr>
          <w:p w14:paraId="01644829" w14:textId="77777777" w:rsidR="00D338E1" w:rsidRPr="000B7F02" w:rsidRDefault="00D338E1" w:rsidP="005B1B88">
            <w:pPr>
              <w:spacing w:after="0"/>
              <w:ind w:left="-833" w:firstLine="833"/>
              <w:jc w:val="center"/>
              <w:rPr>
                <w:b/>
              </w:rPr>
            </w:pPr>
            <w:r w:rsidRPr="000B7F02">
              <w:rPr>
                <w:b/>
              </w:rPr>
              <w:t>1</w:t>
            </w:r>
            <w:r>
              <w:rPr>
                <w:b/>
              </w:rPr>
              <w:t>6</w:t>
            </w:r>
          </w:p>
        </w:tc>
        <w:tc>
          <w:tcPr>
            <w:tcW w:w="1782" w:type="dxa"/>
          </w:tcPr>
          <w:p w14:paraId="7F310A08" w14:textId="77777777" w:rsidR="00D338E1" w:rsidRPr="000B7F02" w:rsidRDefault="00D338E1" w:rsidP="005B1B88">
            <w:pPr>
              <w:spacing w:after="0"/>
              <w:ind w:firstLine="142"/>
              <w:jc w:val="left"/>
              <w:rPr>
                <w:b/>
              </w:rPr>
            </w:pPr>
            <w:r w:rsidRPr="000B7F02">
              <w:t>Место предоставления результата выполненных работ</w:t>
            </w:r>
          </w:p>
        </w:tc>
        <w:tc>
          <w:tcPr>
            <w:tcW w:w="8221" w:type="dxa"/>
          </w:tcPr>
          <w:p w14:paraId="175ADD81" w14:textId="77777777" w:rsidR="00D338E1" w:rsidRPr="000B7F02" w:rsidRDefault="00D338E1" w:rsidP="005B1B88">
            <w:pPr>
              <w:spacing w:after="0"/>
              <w:ind w:firstLine="108"/>
              <w:rPr>
                <w:b/>
              </w:rPr>
            </w:pPr>
            <w:r w:rsidRPr="000B7F02">
              <w:t>Результат работ предоставляется в управление архитектуры и градостроительства Департамента муниципальной собственности и градостроительства администрации города Югорская по адресу: 628260, Тюменская область, Ханты-Мансийский автономный округ-Югра, г. Югорск, ул. 40 лет Победы, 11, каб.</w:t>
            </w:r>
            <w:r>
              <w:t>111</w:t>
            </w:r>
            <w:r w:rsidRPr="000B7F02">
              <w:t>.</w:t>
            </w:r>
          </w:p>
        </w:tc>
      </w:tr>
      <w:tr w:rsidR="00D338E1" w:rsidRPr="000B7F02" w14:paraId="2FFFB784" w14:textId="77777777" w:rsidTr="005B1B88">
        <w:tc>
          <w:tcPr>
            <w:tcW w:w="458" w:type="dxa"/>
          </w:tcPr>
          <w:p w14:paraId="07E5ABD4" w14:textId="77777777" w:rsidR="00D338E1" w:rsidRPr="000B7F02" w:rsidRDefault="00D338E1" w:rsidP="005B1B88">
            <w:pPr>
              <w:spacing w:after="0"/>
              <w:ind w:left="-833" w:firstLine="833"/>
              <w:jc w:val="center"/>
              <w:rPr>
                <w:b/>
              </w:rPr>
            </w:pPr>
            <w:r w:rsidRPr="000B7F02">
              <w:rPr>
                <w:b/>
              </w:rPr>
              <w:t>1</w:t>
            </w:r>
            <w:r>
              <w:rPr>
                <w:b/>
              </w:rPr>
              <w:t>7</w:t>
            </w:r>
          </w:p>
        </w:tc>
        <w:tc>
          <w:tcPr>
            <w:tcW w:w="1782" w:type="dxa"/>
          </w:tcPr>
          <w:p w14:paraId="10FDA522" w14:textId="77777777" w:rsidR="00D338E1" w:rsidRPr="000B7F02" w:rsidRDefault="00D338E1" w:rsidP="005B1B88">
            <w:pPr>
              <w:spacing w:after="0"/>
              <w:jc w:val="left"/>
            </w:pPr>
            <w:r w:rsidRPr="000B7F02">
              <w:t>Представление гарантий</w:t>
            </w:r>
          </w:p>
        </w:tc>
        <w:tc>
          <w:tcPr>
            <w:tcW w:w="8221" w:type="dxa"/>
          </w:tcPr>
          <w:p w14:paraId="6DB4B6E8" w14:textId="77777777" w:rsidR="00D338E1" w:rsidRPr="000B7F02" w:rsidRDefault="00D338E1" w:rsidP="005B1B88">
            <w:pPr>
              <w:tabs>
                <w:tab w:val="left" w:pos="567"/>
              </w:tabs>
              <w:autoSpaceDE w:val="0"/>
              <w:autoSpaceDN w:val="0"/>
              <w:adjustRightInd w:val="0"/>
              <w:spacing w:after="0"/>
            </w:pPr>
            <w:r w:rsidRPr="000B7F02">
              <w:t>Согласно законодательству Российской Федерации.</w:t>
            </w:r>
          </w:p>
          <w:p w14:paraId="48D9CCE7" w14:textId="77777777" w:rsidR="00D338E1" w:rsidRDefault="00D338E1" w:rsidP="005B1B88">
            <w:r w:rsidRPr="000B7F02">
              <w:t>Исполнитель должен своевременно устранять недостатки и дефекты, выявленные Заказчиком при приемке выполненных работ, в соответствии с муниципальным контрактом.</w:t>
            </w:r>
            <w:r>
              <w:t xml:space="preserve"> </w:t>
            </w:r>
          </w:p>
          <w:p w14:paraId="6696A60A" w14:textId="77777777" w:rsidR="00D338E1" w:rsidRPr="009916E9" w:rsidRDefault="00D338E1" w:rsidP="005B1B88">
            <w:r w:rsidRPr="009916E9">
              <w:t>Минимальный срок предоста</w:t>
            </w:r>
            <w:r>
              <w:t>вления гарантий качества работ -1 год</w:t>
            </w:r>
            <w:r w:rsidRPr="009916E9">
              <w:t xml:space="preserve"> с момента подписания акта сдачи-приемки работ. </w:t>
            </w:r>
          </w:p>
          <w:p w14:paraId="3C6CAB98" w14:textId="77777777" w:rsidR="00D338E1" w:rsidRPr="000B7F02" w:rsidRDefault="00D338E1" w:rsidP="005B1B88">
            <w:r w:rsidRPr="009916E9">
              <w:rPr>
                <w:iCs/>
              </w:rPr>
              <w:t>Объем предоставления гарантии качества работ -100%.</w:t>
            </w:r>
          </w:p>
        </w:tc>
      </w:tr>
      <w:tr w:rsidR="00D338E1" w:rsidRPr="000B7F02" w14:paraId="3BFBE2BA" w14:textId="77777777" w:rsidTr="005B1B88">
        <w:tc>
          <w:tcPr>
            <w:tcW w:w="458" w:type="dxa"/>
          </w:tcPr>
          <w:p w14:paraId="00301FDE" w14:textId="77777777" w:rsidR="00D338E1" w:rsidRPr="000B7F02" w:rsidRDefault="00D338E1" w:rsidP="005B1B88">
            <w:pPr>
              <w:spacing w:after="0"/>
              <w:ind w:left="-833" w:firstLine="833"/>
              <w:jc w:val="center"/>
              <w:rPr>
                <w:b/>
              </w:rPr>
            </w:pPr>
            <w:r>
              <w:rPr>
                <w:b/>
              </w:rPr>
              <w:t>18</w:t>
            </w:r>
          </w:p>
        </w:tc>
        <w:tc>
          <w:tcPr>
            <w:tcW w:w="1782" w:type="dxa"/>
          </w:tcPr>
          <w:p w14:paraId="5143441D" w14:textId="77777777" w:rsidR="00D338E1" w:rsidRPr="000B7F02" w:rsidRDefault="00D338E1" w:rsidP="005B1B88">
            <w:pPr>
              <w:tabs>
                <w:tab w:val="left" w:pos="567"/>
              </w:tabs>
              <w:spacing w:after="0"/>
            </w:pPr>
            <w:r w:rsidRPr="000B7F02">
              <w:t>Порядок согласования результатов работ</w:t>
            </w:r>
          </w:p>
        </w:tc>
        <w:tc>
          <w:tcPr>
            <w:tcW w:w="8221" w:type="dxa"/>
          </w:tcPr>
          <w:p w14:paraId="1C98FCC8" w14:textId="77777777" w:rsidR="00D338E1" w:rsidRPr="000B7F02" w:rsidRDefault="00D338E1" w:rsidP="005B1B88">
            <w:pPr>
              <w:tabs>
                <w:tab w:val="left" w:pos="251"/>
                <w:tab w:val="left" w:pos="404"/>
                <w:tab w:val="left" w:pos="576"/>
              </w:tabs>
              <w:autoSpaceDE w:val="0"/>
              <w:autoSpaceDN w:val="0"/>
              <w:adjustRightInd w:val="0"/>
              <w:spacing w:after="0"/>
              <w:outlineLvl w:val="1"/>
            </w:pPr>
            <w:r w:rsidRPr="000B7F02">
              <w:t xml:space="preserve">Основные проектные решения </w:t>
            </w:r>
            <w:r>
              <w:t xml:space="preserve">Исполнитель обязан </w:t>
            </w:r>
            <w:r w:rsidRPr="000B7F02">
              <w:t xml:space="preserve">согласовывать с </w:t>
            </w:r>
            <w:r>
              <w:t xml:space="preserve">Департаментом информационных технологий Ханты </w:t>
            </w:r>
            <w:proofErr w:type="gramStart"/>
            <w:r>
              <w:t>–М</w:t>
            </w:r>
            <w:proofErr w:type="gramEnd"/>
            <w:r>
              <w:t>ансийского автономного округа Югры.</w:t>
            </w:r>
          </w:p>
          <w:p w14:paraId="34264A44" w14:textId="77777777" w:rsidR="00D338E1" w:rsidRPr="000B7F02" w:rsidRDefault="00D338E1" w:rsidP="005B1B88">
            <w:pPr>
              <w:tabs>
                <w:tab w:val="left" w:pos="251"/>
                <w:tab w:val="left" w:pos="404"/>
                <w:tab w:val="left" w:pos="576"/>
              </w:tabs>
              <w:autoSpaceDE w:val="0"/>
              <w:autoSpaceDN w:val="0"/>
              <w:adjustRightInd w:val="0"/>
              <w:spacing w:after="0"/>
              <w:outlineLvl w:val="1"/>
            </w:pPr>
            <w:r w:rsidRPr="000B7F02">
              <w:t>Согласования должны быть оформлены в письменном виде</w:t>
            </w:r>
            <w:r>
              <w:t>.</w:t>
            </w:r>
          </w:p>
        </w:tc>
      </w:tr>
      <w:tr w:rsidR="00D338E1" w:rsidRPr="000B7F02" w14:paraId="6FBE23D6" w14:textId="77777777" w:rsidTr="005B1B88">
        <w:tc>
          <w:tcPr>
            <w:tcW w:w="458" w:type="dxa"/>
          </w:tcPr>
          <w:p w14:paraId="4935D31C" w14:textId="77777777" w:rsidR="00D338E1" w:rsidRPr="000B7F02" w:rsidRDefault="00D338E1" w:rsidP="005B1B88">
            <w:pPr>
              <w:spacing w:after="0"/>
              <w:ind w:left="-833" w:firstLine="833"/>
              <w:jc w:val="center"/>
              <w:rPr>
                <w:b/>
              </w:rPr>
            </w:pPr>
            <w:r w:rsidRPr="000B7F02">
              <w:rPr>
                <w:b/>
              </w:rPr>
              <w:t>1</w:t>
            </w:r>
            <w:r>
              <w:rPr>
                <w:b/>
              </w:rPr>
              <w:t>9</w:t>
            </w:r>
          </w:p>
        </w:tc>
        <w:tc>
          <w:tcPr>
            <w:tcW w:w="1782" w:type="dxa"/>
          </w:tcPr>
          <w:p w14:paraId="30F0B556" w14:textId="77777777" w:rsidR="00D338E1" w:rsidRPr="000B7F02" w:rsidRDefault="00D338E1" w:rsidP="005B1B88">
            <w:pPr>
              <w:spacing w:after="0"/>
              <w:jc w:val="left"/>
            </w:pPr>
            <w:r w:rsidRPr="000B7F02">
              <w:t>Исходные данные, которые будут представлены заказчиком Исполнителю до начала работ</w:t>
            </w:r>
          </w:p>
        </w:tc>
        <w:tc>
          <w:tcPr>
            <w:tcW w:w="8221" w:type="dxa"/>
          </w:tcPr>
          <w:p w14:paraId="1D6967C1" w14:textId="77777777" w:rsidR="00D338E1" w:rsidRPr="000B7F02" w:rsidRDefault="00D338E1" w:rsidP="005B1B88">
            <w:pPr>
              <w:tabs>
                <w:tab w:val="num" w:pos="1307"/>
                <w:tab w:val="num" w:pos="1487"/>
              </w:tabs>
              <w:spacing w:after="0"/>
              <w:ind w:left="6"/>
              <w:jc w:val="left"/>
            </w:pPr>
            <w:r>
              <w:t>Заказчик предоставляет Исполнителю перечень и описание сведений, передаваемых в ТИС Югры.</w:t>
            </w:r>
          </w:p>
        </w:tc>
      </w:tr>
    </w:tbl>
    <w:p w14:paraId="6C71C8F1" w14:textId="77777777" w:rsidR="00D338E1" w:rsidRPr="000B7F02" w:rsidRDefault="00D338E1" w:rsidP="00D338E1">
      <w:pPr>
        <w:tabs>
          <w:tab w:val="left" w:pos="567"/>
        </w:tabs>
        <w:spacing w:after="0"/>
      </w:pPr>
    </w:p>
    <w:p w14:paraId="6436BDA9" w14:textId="77777777" w:rsidR="00D338E1" w:rsidRPr="000B7F02" w:rsidRDefault="00D338E1" w:rsidP="00D338E1">
      <w:pPr>
        <w:tabs>
          <w:tab w:val="left" w:pos="567"/>
        </w:tabs>
        <w:spacing w:after="0"/>
      </w:pPr>
    </w:p>
    <w:p w14:paraId="2316DCD4" w14:textId="77777777" w:rsidR="00D338E1" w:rsidRPr="000B7F02" w:rsidRDefault="00D338E1" w:rsidP="00D338E1">
      <w:pPr>
        <w:tabs>
          <w:tab w:val="left" w:pos="567"/>
        </w:tabs>
        <w:spacing w:after="0"/>
      </w:pPr>
      <w:r w:rsidRPr="000B7F02">
        <w:t>Первый заместитель главы города</w:t>
      </w:r>
      <w:r>
        <w:t xml:space="preserve"> Югорска</w:t>
      </w:r>
    </w:p>
    <w:p w14:paraId="3F228217" w14:textId="77777777" w:rsidR="00D338E1" w:rsidRPr="000B7F02" w:rsidRDefault="00D338E1" w:rsidP="00D338E1">
      <w:pPr>
        <w:tabs>
          <w:tab w:val="left" w:pos="567"/>
        </w:tabs>
        <w:spacing w:after="0"/>
      </w:pPr>
      <w:r w:rsidRPr="000B7F02">
        <w:t xml:space="preserve"> – директор Департамента                                                                                                   С.Д. </w:t>
      </w:r>
      <w:proofErr w:type="spellStart"/>
      <w:r w:rsidRPr="000B7F02">
        <w:t>Голин</w:t>
      </w:r>
      <w:proofErr w:type="spellEnd"/>
    </w:p>
    <w:p w14:paraId="29E5745D" w14:textId="77777777" w:rsidR="00D338E1" w:rsidRDefault="00D338E1" w:rsidP="00D338E1">
      <w:pPr>
        <w:widowControl w:val="0"/>
        <w:autoSpaceDE w:val="0"/>
        <w:autoSpaceDN w:val="0"/>
        <w:adjustRightInd w:val="0"/>
        <w:jc w:val="center"/>
        <w:rPr>
          <w:noProof/>
        </w:rPr>
      </w:pPr>
    </w:p>
    <w:p w14:paraId="62ADDC9D" w14:textId="77777777" w:rsidR="00D338E1" w:rsidRDefault="00D338E1" w:rsidP="00D338E1">
      <w:pPr>
        <w:widowControl w:val="0"/>
        <w:autoSpaceDE w:val="0"/>
        <w:autoSpaceDN w:val="0"/>
        <w:adjustRightInd w:val="0"/>
        <w:jc w:val="center"/>
        <w:rPr>
          <w:noProof/>
        </w:rPr>
      </w:pPr>
    </w:p>
    <w:p w14:paraId="448191D4" w14:textId="77777777" w:rsidR="000F4C76" w:rsidRDefault="000F4C76" w:rsidP="000F4C76">
      <w:pPr>
        <w:widowControl w:val="0"/>
        <w:autoSpaceDE w:val="0"/>
        <w:autoSpaceDN w:val="0"/>
        <w:adjustRightInd w:val="0"/>
        <w:jc w:val="center"/>
        <w:rPr>
          <w:noProof/>
        </w:rPr>
      </w:pPr>
    </w:p>
    <w:p w14:paraId="39C45931" w14:textId="77777777" w:rsidR="000F4C76" w:rsidRDefault="000F4C76" w:rsidP="000F4C76">
      <w:pPr>
        <w:widowControl w:val="0"/>
        <w:autoSpaceDE w:val="0"/>
        <w:autoSpaceDN w:val="0"/>
        <w:adjustRightInd w:val="0"/>
        <w:jc w:val="center"/>
        <w:rPr>
          <w:noProof/>
        </w:rPr>
      </w:pPr>
    </w:p>
    <w:p w14:paraId="3C9E8B36" w14:textId="77777777" w:rsidR="000F4C76" w:rsidRDefault="000F4C76" w:rsidP="000F4C76">
      <w:pPr>
        <w:widowControl w:val="0"/>
        <w:autoSpaceDE w:val="0"/>
        <w:autoSpaceDN w:val="0"/>
        <w:adjustRightInd w:val="0"/>
        <w:jc w:val="center"/>
        <w:rPr>
          <w:noProof/>
        </w:rPr>
      </w:pPr>
    </w:p>
    <w:p w14:paraId="294F6B5D" w14:textId="77777777" w:rsidR="000F4C76" w:rsidRDefault="000F4C76" w:rsidP="000F4C76">
      <w:pPr>
        <w:widowControl w:val="0"/>
        <w:autoSpaceDE w:val="0"/>
        <w:autoSpaceDN w:val="0"/>
        <w:adjustRightInd w:val="0"/>
        <w:jc w:val="center"/>
        <w:rPr>
          <w:noProof/>
        </w:rPr>
      </w:pPr>
    </w:p>
    <w:p w14:paraId="66D692F8" w14:textId="77777777" w:rsidR="000F4C76" w:rsidRDefault="000F4C76" w:rsidP="000F4C76">
      <w:pPr>
        <w:widowControl w:val="0"/>
        <w:autoSpaceDE w:val="0"/>
        <w:autoSpaceDN w:val="0"/>
        <w:adjustRightInd w:val="0"/>
        <w:jc w:val="center"/>
        <w:rPr>
          <w:noProof/>
        </w:rPr>
      </w:pPr>
    </w:p>
    <w:p w14:paraId="50D1192C" w14:textId="77777777" w:rsidR="000F4C76" w:rsidRDefault="000F4C76" w:rsidP="000F4C76">
      <w:pPr>
        <w:widowControl w:val="0"/>
        <w:autoSpaceDE w:val="0"/>
        <w:autoSpaceDN w:val="0"/>
        <w:adjustRightInd w:val="0"/>
        <w:jc w:val="center"/>
        <w:rPr>
          <w:noProof/>
        </w:rPr>
      </w:pPr>
    </w:p>
    <w:p w14:paraId="4CC90688" w14:textId="77777777" w:rsidR="0051022C" w:rsidRDefault="0051022C" w:rsidP="000F4C76">
      <w:pPr>
        <w:widowControl w:val="0"/>
        <w:autoSpaceDE w:val="0"/>
        <w:autoSpaceDN w:val="0"/>
        <w:adjustRightInd w:val="0"/>
        <w:jc w:val="center"/>
        <w:rPr>
          <w:noProof/>
        </w:rPr>
      </w:pPr>
    </w:p>
    <w:p w14:paraId="570C73A9" w14:textId="77777777" w:rsidR="0051022C" w:rsidRDefault="0051022C" w:rsidP="000F4C76">
      <w:pPr>
        <w:widowControl w:val="0"/>
        <w:autoSpaceDE w:val="0"/>
        <w:autoSpaceDN w:val="0"/>
        <w:adjustRightInd w:val="0"/>
        <w:jc w:val="center"/>
        <w:rPr>
          <w:noProof/>
        </w:rPr>
      </w:pPr>
    </w:p>
    <w:p w14:paraId="13BDF596" w14:textId="77777777" w:rsidR="0051022C" w:rsidRDefault="0051022C" w:rsidP="000F4C76">
      <w:pPr>
        <w:widowControl w:val="0"/>
        <w:autoSpaceDE w:val="0"/>
        <w:autoSpaceDN w:val="0"/>
        <w:adjustRightInd w:val="0"/>
        <w:jc w:val="center"/>
        <w:rPr>
          <w:noProof/>
        </w:rPr>
      </w:pPr>
    </w:p>
    <w:p w14:paraId="79833123" w14:textId="77777777" w:rsidR="0051022C" w:rsidRDefault="0051022C" w:rsidP="000F4C76">
      <w:pPr>
        <w:widowControl w:val="0"/>
        <w:autoSpaceDE w:val="0"/>
        <w:autoSpaceDN w:val="0"/>
        <w:adjustRightInd w:val="0"/>
        <w:jc w:val="center"/>
        <w:rPr>
          <w:noProof/>
        </w:rPr>
      </w:pPr>
    </w:p>
    <w:p w14:paraId="42F56227" w14:textId="77777777" w:rsidR="00D338E1" w:rsidRDefault="00D338E1" w:rsidP="000F4C76">
      <w:pPr>
        <w:widowControl w:val="0"/>
        <w:autoSpaceDE w:val="0"/>
        <w:autoSpaceDN w:val="0"/>
        <w:adjustRightInd w:val="0"/>
        <w:jc w:val="center"/>
        <w:rPr>
          <w:noProof/>
        </w:rPr>
      </w:pPr>
    </w:p>
    <w:p w14:paraId="5AC35A51" w14:textId="77777777" w:rsidR="00D338E1" w:rsidRDefault="00D338E1" w:rsidP="000F4C76">
      <w:pPr>
        <w:widowControl w:val="0"/>
        <w:autoSpaceDE w:val="0"/>
        <w:autoSpaceDN w:val="0"/>
        <w:adjustRightInd w:val="0"/>
        <w:jc w:val="center"/>
        <w:rPr>
          <w:noProof/>
        </w:rPr>
      </w:pPr>
    </w:p>
    <w:p w14:paraId="00BF881A" w14:textId="77777777" w:rsidR="000F4C76" w:rsidRDefault="000F4C76" w:rsidP="00D338E1">
      <w:pPr>
        <w:widowControl w:val="0"/>
        <w:autoSpaceDE w:val="0"/>
        <w:autoSpaceDN w:val="0"/>
        <w:adjustRightInd w:val="0"/>
        <w:rPr>
          <w:noProof/>
        </w:rPr>
      </w:pPr>
    </w:p>
    <w:p w14:paraId="64D8FF75" w14:textId="610140A6" w:rsidR="00294563" w:rsidRPr="000B7F02" w:rsidRDefault="00294563" w:rsidP="00D338E1">
      <w:pPr>
        <w:spacing w:after="0"/>
        <w:ind w:left="1800"/>
        <w:jc w:val="right"/>
      </w:pPr>
      <w:r w:rsidRPr="000B7F02">
        <w:lastRenderedPageBreak/>
        <w:t>Приложение</w:t>
      </w:r>
      <w:r w:rsidR="0010608A" w:rsidRPr="000B7F02">
        <w:t xml:space="preserve"> </w:t>
      </w:r>
      <w:r w:rsidR="00772A7A" w:rsidRPr="000B7F02">
        <w:t>2</w:t>
      </w:r>
    </w:p>
    <w:p w14:paraId="73CD2363" w14:textId="77777777" w:rsidR="00294563" w:rsidRPr="000B7F02" w:rsidRDefault="00294563" w:rsidP="00294563">
      <w:pPr>
        <w:pStyle w:val="ConsPlusNormal"/>
        <w:widowControl/>
        <w:ind w:firstLine="0"/>
        <w:jc w:val="right"/>
        <w:rPr>
          <w:rFonts w:ascii="Times New Roman" w:hAnsi="Times New Roman" w:cs="Times New Roman"/>
          <w:sz w:val="24"/>
          <w:szCs w:val="24"/>
        </w:rPr>
      </w:pPr>
      <w:r w:rsidRPr="000B7F02">
        <w:rPr>
          <w:rFonts w:ascii="Times New Roman" w:hAnsi="Times New Roman" w:cs="Times New Roman"/>
          <w:sz w:val="24"/>
          <w:szCs w:val="24"/>
        </w:rPr>
        <w:t>к муниципальному контракту</w:t>
      </w:r>
    </w:p>
    <w:p w14:paraId="1FD37EC9" w14:textId="77777777" w:rsidR="00294563" w:rsidRPr="000B7F02" w:rsidRDefault="00294563" w:rsidP="00294563">
      <w:pPr>
        <w:jc w:val="right"/>
      </w:pPr>
      <w:r w:rsidRPr="000B7F02">
        <w:t>№ ____ от "___" _______ 20_ г.</w:t>
      </w:r>
    </w:p>
    <w:p w14:paraId="0FB39534" w14:textId="77777777" w:rsidR="00294563" w:rsidRPr="000B7F02" w:rsidRDefault="00294563" w:rsidP="00294563">
      <w:pPr>
        <w:jc w:val="right"/>
      </w:pPr>
    </w:p>
    <w:p w14:paraId="7AF5B005" w14:textId="77777777" w:rsidR="00450D2A" w:rsidRPr="000B7F02" w:rsidRDefault="00450D2A" w:rsidP="00935E45">
      <w:pPr>
        <w:pStyle w:val="1"/>
        <w:numPr>
          <w:ilvl w:val="0"/>
          <w:numId w:val="0"/>
        </w:numPr>
        <w:tabs>
          <w:tab w:val="left" w:pos="7027"/>
        </w:tabs>
        <w:spacing w:before="0" w:after="0"/>
        <w:ind w:left="432"/>
        <w:rPr>
          <w:b w:val="0"/>
          <w:bCs w:val="0"/>
          <w:sz w:val="24"/>
          <w:szCs w:val="24"/>
        </w:rPr>
      </w:pPr>
      <w:r w:rsidRPr="000B7F02">
        <w:rPr>
          <w:b w:val="0"/>
          <w:bCs w:val="0"/>
          <w:sz w:val="24"/>
          <w:szCs w:val="24"/>
        </w:rPr>
        <w:t>Акт</w:t>
      </w:r>
    </w:p>
    <w:p w14:paraId="3E6EABE6" w14:textId="65E3923C" w:rsidR="00450D2A" w:rsidRPr="000B7F02" w:rsidRDefault="00450D2A" w:rsidP="00935E45">
      <w:pPr>
        <w:widowControl w:val="0"/>
        <w:tabs>
          <w:tab w:val="left" w:pos="7027"/>
        </w:tabs>
        <w:autoSpaceDE w:val="0"/>
        <w:autoSpaceDN w:val="0"/>
        <w:adjustRightInd w:val="0"/>
        <w:jc w:val="center"/>
      </w:pPr>
      <w:r w:rsidRPr="000B7F02">
        <w:t>выполненных работ</w:t>
      </w:r>
    </w:p>
    <w:p w14:paraId="36C5689A" w14:textId="77777777" w:rsidR="00450D2A" w:rsidRPr="000B7F02" w:rsidRDefault="00450D2A" w:rsidP="00450D2A">
      <w:pPr>
        <w:widowControl w:val="0"/>
        <w:tabs>
          <w:tab w:val="left" w:pos="7027"/>
        </w:tabs>
        <w:autoSpaceDE w:val="0"/>
        <w:autoSpaceDN w:val="0"/>
        <w:adjustRightInd w:val="0"/>
      </w:pPr>
    </w:p>
    <w:p w14:paraId="4E4AB1D0" w14:textId="0A514AC3" w:rsidR="00450D2A" w:rsidRPr="000B7F02" w:rsidRDefault="00450D2A" w:rsidP="00450D2A">
      <w:pPr>
        <w:widowControl w:val="0"/>
        <w:tabs>
          <w:tab w:val="left" w:pos="7027"/>
        </w:tabs>
        <w:autoSpaceDE w:val="0"/>
        <w:autoSpaceDN w:val="0"/>
        <w:adjustRightInd w:val="0"/>
      </w:pPr>
      <w:r w:rsidRPr="000B7F02">
        <w:t xml:space="preserve"> г. Югорск                                                                                                          «___»__________ 20____г.</w:t>
      </w:r>
    </w:p>
    <w:p w14:paraId="2294588C" w14:textId="77777777" w:rsidR="00450D2A" w:rsidRPr="000B7F02" w:rsidRDefault="00450D2A" w:rsidP="00450D2A">
      <w:pPr>
        <w:widowControl w:val="0"/>
        <w:tabs>
          <w:tab w:val="left" w:pos="7027"/>
        </w:tabs>
        <w:autoSpaceDE w:val="0"/>
        <w:autoSpaceDN w:val="0"/>
        <w:adjustRightInd w:val="0"/>
      </w:pPr>
    </w:p>
    <w:p w14:paraId="4D8635C7" w14:textId="092EB6AF" w:rsidR="00450D2A" w:rsidRPr="000B7F02" w:rsidRDefault="00450D2A" w:rsidP="00450D2A">
      <w:pPr>
        <w:pStyle w:val="24"/>
        <w:widowControl w:val="0"/>
        <w:spacing w:after="0" w:line="240" w:lineRule="auto"/>
        <w:ind w:left="0"/>
      </w:pPr>
      <w:r w:rsidRPr="000B7F02">
        <w:t xml:space="preserve"> Мы, нижеподписавшиеся,</w:t>
      </w:r>
      <w:r w:rsidRPr="000B7F02">
        <w:rPr>
          <w:b/>
        </w:rPr>
        <w:t xml:space="preserve"> </w:t>
      </w:r>
      <w:r w:rsidR="00935E45" w:rsidRPr="00935E45">
        <w:t>Д</w:t>
      </w:r>
      <w:r w:rsidRPr="000B7F02">
        <w:t>епартамент муниципальной собственности и градостроительства администрации города Югорска, именуемый в дальнейшем Заказчик, в лице______________________________________________________________________________________________________________________________________</w:t>
      </w:r>
      <w:r w:rsidR="0010608A" w:rsidRPr="000B7F02">
        <w:t>_______________________________</w:t>
      </w:r>
      <w:r w:rsidRPr="000B7F02">
        <w:t>,</w:t>
      </w:r>
    </w:p>
    <w:p w14:paraId="30CA003D" w14:textId="77777777" w:rsidR="00450D2A" w:rsidRPr="000B7F02" w:rsidRDefault="00450D2A" w:rsidP="00450D2A">
      <w:pPr>
        <w:pStyle w:val="24"/>
        <w:widowControl w:val="0"/>
        <w:spacing w:after="0" w:line="240" w:lineRule="auto"/>
        <w:ind w:left="0"/>
      </w:pPr>
      <w:r w:rsidRPr="000B7F02">
        <w:rPr>
          <w:sz w:val="22"/>
          <w:szCs w:val="22"/>
        </w:rPr>
        <w:t>(Ф.И.О. руководителя Заказчика, либо Ф.И.О. лица, действующего по доверенности</w:t>
      </w:r>
      <w:r w:rsidRPr="000B7F02">
        <w:t xml:space="preserve">) действующего на основании____________________________________________________________________________ </w:t>
      </w:r>
    </w:p>
    <w:p w14:paraId="5078020B" w14:textId="77777777" w:rsidR="00450D2A" w:rsidRPr="000B7F02" w:rsidRDefault="00450D2A" w:rsidP="00450D2A">
      <w:pPr>
        <w:pStyle w:val="33"/>
        <w:widowControl w:val="0"/>
        <w:tabs>
          <w:tab w:val="left" w:pos="7027"/>
        </w:tabs>
        <w:spacing w:after="0"/>
        <w:rPr>
          <w:sz w:val="24"/>
        </w:rPr>
      </w:pPr>
      <w:r w:rsidRPr="000B7F02">
        <w:t xml:space="preserve">__________________________________________________________________________________________________ </w:t>
      </w:r>
      <w:r w:rsidRPr="000B7F02">
        <w:rPr>
          <w:sz w:val="24"/>
        </w:rPr>
        <w:t xml:space="preserve"> </w:t>
      </w:r>
      <w:r w:rsidRPr="000B7F02">
        <w:rPr>
          <w:b/>
          <w:sz w:val="24"/>
          <w:szCs w:val="24"/>
        </w:rPr>
        <w:t xml:space="preserve"> </w:t>
      </w:r>
      <w:r w:rsidRPr="000B7F02">
        <w:rPr>
          <w:sz w:val="24"/>
          <w:szCs w:val="24"/>
        </w:rPr>
        <w:t xml:space="preserve">  с одной стороны,  </w:t>
      </w:r>
      <w:r w:rsidRPr="000B7F02">
        <w:rPr>
          <w:sz w:val="24"/>
        </w:rPr>
        <w:t xml:space="preserve">   и _____________________________________________________________________________, </w:t>
      </w:r>
    </w:p>
    <w:p w14:paraId="26F350B1" w14:textId="7C2194BF" w:rsidR="00450D2A" w:rsidRPr="000B7F02" w:rsidRDefault="00450D2A" w:rsidP="00450D2A">
      <w:pPr>
        <w:widowControl w:val="0"/>
        <w:tabs>
          <w:tab w:val="left" w:pos="7027"/>
        </w:tabs>
        <w:autoSpaceDE w:val="0"/>
        <w:autoSpaceDN w:val="0"/>
        <w:adjustRightInd w:val="0"/>
        <w:rPr>
          <w:sz w:val="20"/>
          <w:szCs w:val="20"/>
        </w:rPr>
      </w:pPr>
      <w:r w:rsidRPr="000B7F02">
        <w:rPr>
          <w:sz w:val="20"/>
          <w:szCs w:val="20"/>
        </w:rPr>
        <w:t xml:space="preserve">                                                                         (наименование </w:t>
      </w:r>
      <w:r w:rsidR="0010608A" w:rsidRPr="000B7F02">
        <w:rPr>
          <w:sz w:val="20"/>
          <w:szCs w:val="20"/>
        </w:rPr>
        <w:t>Исполнителя</w:t>
      </w:r>
      <w:r w:rsidRPr="000B7F02">
        <w:rPr>
          <w:sz w:val="20"/>
          <w:szCs w:val="20"/>
        </w:rPr>
        <w:t>)</w:t>
      </w:r>
    </w:p>
    <w:p w14:paraId="5F6B50F8" w14:textId="661B1E05" w:rsidR="00450D2A" w:rsidRPr="000B7F02" w:rsidRDefault="00450D2A" w:rsidP="00450D2A">
      <w:pPr>
        <w:widowControl w:val="0"/>
        <w:autoSpaceDE w:val="0"/>
        <w:autoSpaceDN w:val="0"/>
        <w:adjustRightInd w:val="0"/>
      </w:pPr>
      <w:r w:rsidRPr="000B7F02">
        <w:t xml:space="preserve">в лице _____________________________________________, действующего на основании __________________________________________, с другой стороны, составили настоящий Акт о том, что согласно Контракту от «__»___________20___г. №______ </w:t>
      </w:r>
      <w:r w:rsidR="0010608A" w:rsidRPr="000B7F02">
        <w:t>Исполнителем</w:t>
      </w:r>
      <w:r w:rsidRPr="000B7F02">
        <w:t xml:space="preserve"> выполнены работы на сумму _______________________________________руб. </w:t>
      </w:r>
    </w:p>
    <w:p w14:paraId="330E1C8D" w14:textId="77777777" w:rsidR="00450D2A" w:rsidRPr="000B7F02" w:rsidRDefault="00450D2A" w:rsidP="00450D2A">
      <w:pPr>
        <w:pStyle w:val="33"/>
        <w:widowControl w:val="0"/>
        <w:tabs>
          <w:tab w:val="left" w:pos="7027"/>
        </w:tabs>
        <w:spacing w:after="0"/>
        <w:rPr>
          <w:sz w:val="24"/>
        </w:rPr>
      </w:pPr>
      <w:r w:rsidRPr="000B7F02">
        <w:rPr>
          <w:sz w:val="24"/>
        </w:rPr>
        <w:t xml:space="preserve">                                                                                       </w:t>
      </w:r>
      <w:r w:rsidRPr="000B7F02">
        <w:rPr>
          <w:sz w:val="20"/>
        </w:rPr>
        <w:t>(сумма цифрами и прописью)</w:t>
      </w:r>
    </w:p>
    <w:p w14:paraId="3F6A1AA0" w14:textId="77777777" w:rsidR="00450D2A" w:rsidRPr="000B7F02" w:rsidRDefault="00450D2A" w:rsidP="00450D2A">
      <w:pPr>
        <w:widowControl w:val="0"/>
        <w:tabs>
          <w:tab w:val="left" w:pos="7027"/>
        </w:tabs>
        <w:autoSpaceDE w:val="0"/>
        <w:autoSpaceDN w:val="0"/>
        <w:adjustRightInd w:val="0"/>
        <w:ind w:firstLine="708"/>
      </w:pPr>
    </w:p>
    <w:tbl>
      <w:tblPr>
        <w:tblW w:w="102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8"/>
        <w:gridCol w:w="4310"/>
        <w:gridCol w:w="1522"/>
        <w:gridCol w:w="1523"/>
        <w:gridCol w:w="1980"/>
      </w:tblGrid>
      <w:tr w:rsidR="000B7F02" w:rsidRPr="000B7F02" w14:paraId="061AD663" w14:textId="77777777" w:rsidTr="00E77103">
        <w:trPr>
          <w:trHeight w:val="895"/>
        </w:trPr>
        <w:tc>
          <w:tcPr>
            <w:tcW w:w="868" w:type="dxa"/>
            <w:vAlign w:val="center"/>
          </w:tcPr>
          <w:p w14:paraId="648C37F3" w14:textId="77777777" w:rsidR="00450D2A" w:rsidRPr="000B7F02" w:rsidRDefault="00450D2A" w:rsidP="00E77103">
            <w:pPr>
              <w:widowControl w:val="0"/>
              <w:tabs>
                <w:tab w:val="left" w:pos="7027"/>
              </w:tabs>
              <w:autoSpaceDE w:val="0"/>
              <w:autoSpaceDN w:val="0"/>
              <w:adjustRightInd w:val="0"/>
              <w:jc w:val="center"/>
            </w:pPr>
            <w:r w:rsidRPr="000B7F02">
              <w:t xml:space="preserve">№ </w:t>
            </w:r>
          </w:p>
          <w:p w14:paraId="724B5E95" w14:textId="77777777" w:rsidR="00450D2A" w:rsidRPr="000B7F02" w:rsidRDefault="00450D2A" w:rsidP="00E77103">
            <w:pPr>
              <w:widowControl w:val="0"/>
              <w:tabs>
                <w:tab w:val="left" w:pos="7027"/>
              </w:tabs>
              <w:autoSpaceDE w:val="0"/>
              <w:autoSpaceDN w:val="0"/>
              <w:adjustRightInd w:val="0"/>
              <w:jc w:val="center"/>
            </w:pPr>
            <w:proofErr w:type="gramStart"/>
            <w:r w:rsidRPr="000B7F02">
              <w:t>п</w:t>
            </w:r>
            <w:proofErr w:type="gramEnd"/>
            <w:r w:rsidRPr="000B7F02">
              <w:t>/п</w:t>
            </w:r>
          </w:p>
        </w:tc>
        <w:tc>
          <w:tcPr>
            <w:tcW w:w="4310" w:type="dxa"/>
            <w:vAlign w:val="center"/>
          </w:tcPr>
          <w:p w14:paraId="50787D41" w14:textId="77777777" w:rsidR="00450D2A" w:rsidRPr="000B7F02" w:rsidRDefault="00450D2A" w:rsidP="00E77103">
            <w:pPr>
              <w:widowControl w:val="0"/>
              <w:tabs>
                <w:tab w:val="left" w:pos="7027"/>
              </w:tabs>
              <w:autoSpaceDE w:val="0"/>
              <w:autoSpaceDN w:val="0"/>
              <w:adjustRightInd w:val="0"/>
              <w:jc w:val="center"/>
            </w:pPr>
            <w:r w:rsidRPr="000B7F02">
              <w:t xml:space="preserve">Наименование </w:t>
            </w:r>
          </w:p>
          <w:p w14:paraId="3969FBA8" w14:textId="77777777" w:rsidR="00450D2A" w:rsidRPr="000B7F02" w:rsidRDefault="00450D2A" w:rsidP="00E77103">
            <w:pPr>
              <w:widowControl w:val="0"/>
              <w:tabs>
                <w:tab w:val="left" w:pos="7027"/>
              </w:tabs>
              <w:autoSpaceDE w:val="0"/>
              <w:autoSpaceDN w:val="0"/>
              <w:adjustRightInd w:val="0"/>
              <w:jc w:val="center"/>
            </w:pPr>
            <w:r w:rsidRPr="000B7F02">
              <w:t xml:space="preserve"> работ</w:t>
            </w:r>
          </w:p>
        </w:tc>
        <w:tc>
          <w:tcPr>
            <w:tcW w:w="1522" w:type="dxa"/>
            <w:vAlign w:val="center"/>
          </w:tcPr>
          <w:p w14:paraId="31E83C17" w14:textId="77777777" w:rsidR="00450D2A" w:rsidRPr="000B7F02" w:rsidRDefault="00450D2A" w:rsidP="00E77103">
            <w:pPr>
              <w:tabs>
                <w:tab w:val="left" w:pos="7027"/>
              </w:tabs>
              <w:autoSpaceDE w:val="0"/>
              <w:autoSpaceDN w:val="0"/>
              <w:adjustRightInd w:val="0"/>
              <w:jc w:val="center"/>
            </w:pPr>
            <w:r w:rsidRPr="000B7F02">
              <w:t>Ед. изм.</w:t>
            </w:r>
          </w:p>
        </w:tc>
        <w:tc>
          <w:tcPr>
            <w:tcW w:w="1523" w:type="dxa"/>
            <w:vAlign w:val="center"/>
          </w:tcPr>
          <w:p w14:paraId="355612F3" w14:textId="77777777" w:rsidR="00450D2A" w:rsidRPr="000B7F02" w:rsidRDefault="00450D2A" w:rsidP="00E77103">
            <w:pPr>
              <w:tabs>
                <w:tab w:val="left" w:pos="7027"/>
              </w:tabs>
              <w:autoSpaceDE w:val="0"/>
              <w:autoSpaceDN w:val="0"/>
              <w:adjustRightInd w:val="0"/>
              <w:jc w:val="center"/>
            </w:pPr>
            <w:r w:rsidRPr="000B7F02">
              <w:t>Количество</w:t>
            </w:r>
          </w:p>
        </w:tc>
        <w:tc>
          <w:tcPr>
            <w:tcW w:w="1980" w:type="dxa"/>
            <w:vAlign w:val="center"/>
          </w:tcPr>
          <w:p w14:paraId="4221D0E4" w14:textId="77777777" w:rsidR="00450D2A" w:rsidRPr="000B7F02" w:rsidRDefault="00450D2A" w:rsidP="00E77103">
            <w:pPr>
              <w:tabs>
                <w:tab w:val="left" w:pos="7027"/>
              </w:tabs>
              <w:autoSpaceDE w:val="0"/>
              <w:autoSpaceDN w:val="0"/>
              <w:adjustRightInd w:val="0"/>
              <w:jc w:val="center"/>
            </w:pPr>
            <w:r w:rsidRPr="000B7F02">
              <w:t>Общая стоимость работ,</w:t>
            </w:r>
          </w:p>
          <w:p w14:paraId="265781CA" w14:textId="77777777" w:rsidR="00450D2A" w:rsidRPr="000B7F02" w:rsidRDefault="00450D2A" w:rsidP="00E77103">
            <w:pPr>
              <w:tabs>
                <w:tab w:val="left" w:pos="7027"/>
              </w:tabs>
              <w:autoSpaceDE w:val="0"/>
              <w:autoSpaceDN w:val="0"/>
              <w:adjustRightInd w:val="0"/>
              <w:jc w:val="center"/>
            </w:pPr>
            <w:r w:rsidRPr="000B7F02">
              <w:t xml:space="preserve"> (руб.)</w:t>
            </w:r>
          </w:p>
        </w:tc>
      </w:tr>
      <w:tr w:rsidR="000B7F02" w:rsidRPr="000B7F02" w14:paraId="5B11EBCF" w14:textId="77777777" w:rsidTr="00E77103">
        <w:trPr>
          <w:trHeight w:val="275"/>
        </w:trPr>
        <w:tc>
          <w:tcPr>
            <w:tcW w:w="868" w:type="dxa"/>
          </w:tcPr>
          <w:p w14:paraId="4E9F49B0" w14:textId="77777777" w:rsidR="00450D2A" w:rsidRPr="000B7F02" w:rsidRDefault="00450D2A" w:rsidP="00E77103">
            <w:pPr>
              <w:widowControl w:val="0"/>
              <w:tabs>
                <w:tab w:val="left" w:pos="7027"/>
              </w:tabs>
              <w:autoSpaceDE w:val="0"/>
              <w:autoSpaceDN w:val="0"/>
              <w:adjustRightInd w:val="0"/>
            </w:pPr>
          </w:p>
        </w:tc>
        <w:tc>
          <w:tcPr>
            <w:tcW w:w="4310" w:type="dxa"/>
          </w:tcPr>
          <w:p w14:paraId="4FDAC7D8" w14:textId="77777777" w:rsidR="00450D2A" w:rsidRPr="000B7F02" w:rsidRDefault="00450D2A" w:rsidP="00E77103">
            <w:pPr>
              <w:widowControl w:val="0"/>
              <w:tabs>
                <w:tab w:val="left" w:pos="7027"/>
              </w:tabs>
              <w:autoSpaceDE w:val="0"/>
              <w:autoSpaceDN w:val="0"/>
              <w:adjustRightInd w:val="0"/>
            </w:pPr>
          </w:p>
        </w:tc>
        <w:tc>
          <w:tcPr>
            <w:tcW w:w="1522" w:type="dxa"/>
          </w:tcPr>
          <w:p w14:paraId="17317A52" w14:textId="77777777" w:rsidR="00450D2A" w:rsidRPr="000B7F02" w:rsidRDefault="00450D2A" w:rsidP="00E77103">
            <w:pPr>
              <w:widowControl w:val="0"/>
              <w:tabs>
                <w:tab w:val="left" w:pos="7027"/>
              </w:tabs>
              <w:autoSpaceDE w:val="0"/>
              <w:autoSpaceDN w:val="0"/>
              <w:adjustRightInd w:val="0"/>
            </w:pPr>
          </w:p>
        </w:tc>
        <w:tc>
          <w:tcPr>
            <w:tcW w:w="1523" w:type="dxa"/>
          </w:tcPr>
          <w:p w14:paraId="602E4EE3" w14:textId="77777777" w:rsidR="00450D2A" w:rsidRPr="000B7F02" w:rsidRDefault="00450D2A" w:rsidP="00E77103">
            <w:pPr>
              <w:widowControl w:val="0"/>
              <w:tabs>
                <w:tab w:val="left" w:pos="7027"/>
              </w:tabs>
              <w:autoSpaceDE w:val="0"/>
              <w:autoSpaceDN w:val="0"/>
              <w:adjustRightInd w:val="0"/>
            </w:pPr>
          </w:p>
        </w:tc>
        <w:tc>
          <w:tcPr>
            <w:tcW w:w="1980" w:type="dxa"/>
          </w:tcPr>
          <w:p w14:paraId="6B955605" w14:textId="77777777" w:rsidR="00450D2A" w:rsidRPr="000B7F02" w:rsidRDefault="00450D2A" w:rsidP="00E77103">
            <w:pPr>
              <w:widowControl w:val="0"/>
              <w:tabs>
                <w:tab w:val="left" w:pos="7027"/>
              </w:tabs>
              <w:autoSpaceDE w:val="0"/>
              <w:autoSpaceDN w:val="0"/>
              <w:adjustRightInd w:val="0"/>
            </w:pPr>
          </w:p>
        </w:tc>
      </w:tr>
      <w:tr w:rsidR="000B7F02" w:rsidRPr="000B7F02" w14:paraId="4EDF8133" w14:textId="77777777" w:rsidTr="00E77103">
        <w:trPr>
          <w:trHeight w:val="275"/>
        </w:trPr>
        <w:tc>
          <w:tcPr>
            <w:tcW w:w="868" w:type="dxa"/>
          </w:tcPr>
          <w:p w14:paraId="599056EA" w14:textId="77777777" w:rsidR="00450D2A" w:rsidRPr="000B7F02" w:rsidRDefault="00450D2A" w:rsidP="00E77103">
            <w:pPr>
              <w:widowControl w:val="0"/>
              <w:tabs>
                <w:tab w:val="left" w:pos="7027"/>
              </w:tabs>
              <w:autoSpaceDE w:val="0"/>
              <w:autoSpaceDN w:val="0"/>
              <w:adjustRightInd w:val="0"/>
            </w:pPr>
          </w:p>
        </w:tc>
        <w:tc>
          <w:tcPr>
            <w:tcW w:w="4310" w:type="dxa"/>
          </w:tcPr>
          <w:p w14:paraId="11632C5F" w14:textId="77777777" w:rsidR="00450D2A" w:rsidRPr="000B7F02" w:rsidRDefault="00450D2A" w:rsidP="00E77103">
            <w:pPr>
              <w:widowControl w:val="0"/>
              <w:tabs>
                <w:tab w:val="left" w:pos="7027"/>
              </w:tabs>
              <w:autoSpaceDE w:val="0"/>
              <w:autoSpaceDN w:val="0"/>
              <w:adjustRightInd w:val="0"/>
            </w:pPr>
          </w:p>
        </w:tc>
        <w:tc>
          <w:tcPr>
            <w:tcW w:w="1522" w:type="dxa"/>
          </w:tcPr>
          <w:p w14:paraId="24A9F86D" w14:textId="77777777" w:rsidR="00450D2A" w:rsidRPr="000B7F02" w:rsidRDefault="00450D2A" w:rsidP="00E77103">
            <w:pPr>
              <w:widowControl w:val="0"/>
              <w:tabs>
                <w:tab w:val="left" w:pos="7027"/>
              </w:tabs>
              <w:autoSpaceDE w:val="0"/>
              <w:autoSpaceDN w:val="0"/>
              <w:adjustRightInd w:val="0"/>
            </w:pPr>
          </w:p>
        </w:tc>
        <w:tc>
          <w:tcPr>
            <w:tcW w:w="1523" w:type="dxa"/>
          </w:tcPr>
          <w:p w14:paraId="27AC451E" w14:textId="77777777" w:rsidR="00450D2A" w:rsidRPr="000B7F02" w:rsidRDefault="00450D2A" w:rsidP="00E77103">
            <w:pPr>
              <w:widowControl w:val="0"/>
              <w:tabs>
                <w:tab w:val="left" w:pos="7027"/>
              </w:tabs>
              <w:autoSpaceDE w:val="0"/>
              <w:autoSpaceDN w:val="0"/>
              <w:adjustRightInd w:val="0"/>
            </w:pPr>
          </w:p>
        </w:tc>
        <w:tc>
          <w:tcPr>
            <w:tcW w:w="1980" w:type="dxa"/>
          </w:tcPr>
          <w:p w14:paraId="16E4495F" w14:textId="77777777" w:rsidR="00450D2A" w:rsidRPr="000B7F02" w:rsidRDefault="00450D2A" w:rsidP="00E77103">
            <w:pPr>
              <w:widowControl w:val="0"/>
              <w:tabs>
                <w:tab w:val="left" w:pos="7027"/>
              </w:tabs>
              <w:autoSpaceDE w:val="0"/>
              <w:autoSpaceDN w:val="0"/>
              <w:adjustRightInd w:val="0"/>
            </w:pPr>
          </w:p>
        </w:tc>
      </w:tr>
      <w:tr w:rsidR="000B7F02" w:rsidRPr="000B7F02" w14:paraId="305A5E35" w14:textId="77777777" w:rsidTr="00E77103">
        <w:trPr>
          <w:trHeight w:val="297"/>
        </w:trPr>
        <w:tc>
          <w:tcPr>
            <w:tcW w:w="868" w:type="dxa"/>
          </w:tcPr>
          <w:p w14:paraId="6F6C6A80" w14:textId="77777777" w:rsidR="00450D2A" w:rsidRPr="000B7F02" w:rsidRDefault="00450D2A" w:rsidP="00E77103">
            <w:pPr>
              <w:widowControl w:val="0"/>
              <w:tabs>
                <w:tab w:val="left" w:pos="7027"/>
              </w:tabs>
              <w:autoSpaceDE w:val="0"/>
              <w:autoSpaceDN w:val="0"/>
              <w:adjustRightInd w:val="0"/>
            </w:pPr>
          </w:p>
        </w:tc>
        <w:tc>
          <w:tcPr>
            <w:tcW w:w="4310" w:type="dxa"/>
          </w:tcPr>
          <w:p w14:paraId="2D3E9CB3" w14:textId="77777777" w:rsidR="00450D2A" w:rsidRPr="000B7F02" w:rsidRDefault="00450D2A" w:rsidP="00E77103">
            <w:pPr>
              <w:widowControl w:val="0"/>
              <w:tabs>
                <w:tab w:val="left" w:pos="7027"/>
              </w:tabs>
              <w:autoSpaceDE w:val="0"/>
              <w:autoSpaceDN w:val="0"/>
              <w:adjustRightInd w:val="0"/>
            </w:pPr>
          </w:p>
        </w:tc>
        <w:tc>
          <w:tcPr>
            <w:tcW w:w="1522" w:type="dxa"/>
          </w:tcPr>
          <w:p w14:paraId="560E3D97" w14:textId="77777777" w:rsidR="00450D2A" w:rsidRPr="000B7F02" w:rsidRDefault="00450D2A" w:rsidP="00E77103">
            <w:pPr>
              <w:widowControl w:val="0"/>
              <w:tabs>
                <w:tab w:val="left" w:pos="7027"/>
              </w:tabs>
              <w:autoSpaceDE w:val="0"/>
              <w:autoSpaceDN w:val="0"/>
              <w:adjustRightInd w:val="0"/>
            </w:pPr>
          </w:p>
        </w:tc>
        <w:tc>
          <w:tcPr>
            <w:tcW w:w="1523" w:type="dxa"/>
          </w:tcPr>
          <w:p w14:paraId="7B5DBD64" w14:textId="77777777" w:rsidR="00450D2A" w:rsidRPr="000B7F02" w:rsidRDefault="00450D2A" w:rsidP="00E77103">
            <w:pPr>
              <w:widowControl w:val="0"/>
              <w:tabs>
                <w:tab w:val="left" w:pos="7027"/>
              </w:tabs>
              <w:autoSpaceDE w:val="0"/>
              <w:autoSpaceDN w:val="0"/>
              <w:adjustRightInd w:val="0"/>
            </w:pPr>
          </w:p>
        </w:tc>
        <w:tc>
          <w:tcPr>
            <w:tcW w:w="1980" w:type="dxa"/>
          </w:tcPr>
          <w:p w14:paraId="5637A8FA" w14:textId="77777777" w:rsidR="00450D2A" w:rsidRPr="000B7F02" w:rsidRDefault="00450D2A" w:rsidP="00E77103">
            <w:pPr>
              <w:widowControl w:val="0"/>
              <w:tabs>
                <w:tab w:val="left" w:pos="7027"/>
              </w:tabs>
              <w:autoSpaceDE w:val="0"/>
              <w:autoSpaceDN w:val="0"/>
              <w:adjustRightInd w:val="0"/>
            </w:pPr>
          </w:p>
        </w:tc>
      </w:tr>
      <w:tr w:rsidR="000B7F02" w:rsidRPr="000B7F02" w14:paraId="1C7B8C2F" w14:textId="77777777" w:rsidTr="00E77103">
        <w:trPr>
          <w:trHeight w:val="297"/>
        </w:trPr>
        <w:tc>
          <w:tcPr>
            <w:tcW w:w="868" w:type="dxa"/>
          </w:tcPr>
          <w:p w14:paraId="15DCD380" w14:textId="77777777" w:rsidR="00450D2A" w:rsidRPr="000B7F02" w:rsidRDefault="00450D2A" w:rsidP="00E77103">
            <w:pPr>
              <w:widowControl w:val="0"/>
              <w:tabs>
                <w:tab w:val="left" w:pos="7027"/>
              </w:tabs>
              <w:autoSpaceDE w:val="0"/>
              <w:autoSpaceDN w:val="0"/>
              <w:adjustRightInd w:val="0"/>
            </w:pPr>
          </w:p>
        </w:tc>
        <w:tc>
          <w:tcPr>
            <w:tcW w:w="4310" w:type="dxa"/>
          </w:tcPr>
          <w:p w14:paraId="53AA8A79" w14:textId="77777777" w:rsidR="00450D2A" w:rsidRPr="000B7F02" w:rsidRDefault="00450D2A" w:rsidP="00E77103">
            <w:pPr>
              <w:widowControl w:val="0"/>
              <w:tabs>
                <w:tab w:val="left" w:pos="7027"/>
              </w:tabs>
              <w:autoSpaceDE w:val="0"/>
              <w:autoSpaceDN w:val="0"/>
              <w:adjustRightInd w:val="0"/>
            </w:pPr>
            <w:r w:rsidRPr="000B7F02">
              <w:t>ИТОГО</w:t>
            </w:r>
          </w:p>
        </w:tc>
        <w:tc>
          <w:tcPr>
            <w:tcW w:w="1522" w:type="dxa"/>
          </w:tcPr>
          <w:p w14:paraId="508F2DE8" w14:textId="77777777" w:rsidR="00450D2A" w:rsidRPr="000B7F02" w:rsidRDefault="00450D2A" w:rsidP="00E77103">
            <w:pPr>
              <w:widowControl w:val="0"/>
              <w:tabs>
                <w:tab w:val="left" w:pos="7027"/>
              </w:tabs>
              <w:autoSpaceDE w:val="0"/>
              <w:autoSpaceDN w:val="0"/>
              <w:adjustRightInd w:val="0"/>
            </w:pPr>
          </w:p>
        </w:tc>
        <w:tc>
          <w:tcPr>
            <w:tcW w:w="1523" w:type="dxa"/>
          </w:tcPr>
          <w:p w14:paraId="1FE0F0FA" w14:textId="77777777" w:rsidR="00450D2A" w:rsidRPr="000B7F02" w:rsidRDefault="00450D2A" w:rsidP="00E77103">
            <w:pPr>
              <w:widowControl w:val="0"/>
              <w:tabs>
                <w:tab w:val="left" w:pos="7027"/>
              </w:tabs>
              <w:autoSpaceDE w:val="0"/>
              <w:autoSpaceDN w:val="0"/>
              <w:adjustRightInd w:val="0"/>
            </w:pPr>
          </w:p>
        </w:tc>
        <w:tc>
          <w:tcPr>
            <w:tcW w:w="1980" w:type="dxa"/>
          </w:tcPr>
          <w:p w14:paraId="13897C8B" w14:textId="77777777" w:rsidR="00450D2A" w:rsidRPr="000B7F02" w:rsidRDefault="00450D2A" w:rsidP="00E77103">
            <w:pPr>
              <w:widowControl w:val="0"/>
              <w:tabs>
                <w:tab w:val="left" w:pos="7027"/>
              </w:tabs>
              <w:autoSpaceDE w:val="0"/>
              <w:autoSpaceDN w:val="0"/>
              <w:adjustRightInd w:val="0"/>
            </w:pPr>
          </w:p>
        </w:tc>
      </w:tr>
    </w:tbl>
    <w:p w14:paraId="4ABD9694" w14:textId="77777777" w:rsidR="00450D2A" w:rsidRPr="000B7F02" w:rsidRDefault="00450D2A" w:rsidP="00450D2A">
      <w:pPr>
        <w:widowControl w:val="0"/>
        <w:autoSpaceDE w:val="0"/>
        <w:autoSpaceDN w:val="0"/>
        <w:adjustRightInd w:val="0"/>
        <w:ind w:firstLine="600"/>
      </w:pPr>
      <w:r w:rsidRPr="000B7F02">
        <w:t xml:space="preserve"> Настоящий акт является основанием для расчета сторон на общую сумму _______________________________________________________ руб. в порядке, </w:t>
      </w:r>
    </w:p>
    <w:p w14:paraId="66468BBF" w14:textId="77777777" w:rsidR="00450D2A" w:rsidRPr="000B7F02" w:rsidRDefault="00450D2A" w:rsidP="00450D2A">
      <w:pPr>
        <w:widowControl w:val="0"/>
        <w:autoSpaceDE w:val="0"/>
        <w:autoSpaceDN w:val="0"/>
        <w:adjustRightInd w:val="0"/>
      </w:pPr>
      <w:r w:rsidRPr="000B7F02">
        <w:t xml:space="preserve">                               </w:t>
      </w:r>
    </w:p>
    <w:p w14:paraId="3B6C1260" w14:textId="77777777" w:rsidR="00450D2A" w:rsidRPr="000B7F02" w:rsidRDefault="00450D2A" w:rsidP="00450D2A">
      <w:pPr>
        <w:widowControl w:val="0"/>
        <w:tabs>
          <w:tab w:val="left" w:pos="7027"/>
        </w:tabs>
        <w:autoSpaceDE w:val="0"/>
        <w:autoSpaceDN w:val="0"/>
        <w:adjustRightInd w:val="0"/>
      </w:pPr>
      <w:proofErr w:type="gramStart"/>
      <w:r w:rsidRPr="000B7F02">
        <w:t>установленном</w:t>
      </w:r>
      <w:proofErr w:type="gramEnd"/>
      <w:r w:rsidRPr="000B7F02">
        <w:t xml:space="preserve"> п. 2.4. </w:t>
      </w:r>
      <w:proofErr w:type="gramStart"/>
      <w:r w:rsidRPr="000B7F02">
        <w:t>Контракта от «___»________ 20___г. № _____.)</w:t>
      </w:r>
      <w:proofErr w:type="gramEnd"/>
    </w:p>
    <w:p w14:paraId="3C09CD9C" w14:textId="77777777" w:rsidR="00450D2A" w:rsidRPr="000B7F02" w:rsidRDefault="00450D2A" w:rsidP="00450D2A">
      <w:pPr>
        <w:widowControl w:val="0"/>
        <w:tabs>
          <w:tab w:val="left" w:pos="7027"/>
        </w:tabs>
        <w:autoSpaceDE w:val="0"/>
        <w:autoSpaceDN w:val="0"/>
        <w:adjustRightInd w:val="0"/>
        <w:ind w:firstLine="600"/>
      </w:pPr>
      <w:r w:rsidRPr="000B7F02">
        <w:t>Стороны по исполнению настоящего Контракта претензий друг к другу не имеют.</w:t>
      </w:r>
    </w:p>
    <w:p w14:paraId="5F21A041" w14:textId="77777777" w:rsidR="00450D2A" w:rsidRPr="000B7F02" w:rsidRDefault="00450D2A" w:rsidP="00450D2A">
      <w:pPr>
        <w:widowControl w:val="0"/>
        <w:tabs>
          <w:tab w:val="left" w:pos="7027"/>
        </w:tabs>
        <w:autoSpaceDE w:val="0"/>
        <w:autoSpaceDN w:val="0"/>
        <w:adjustRightInd w:val="0"/>
        <w:ind w:firstLine="600"/>
      </w:pPr>
      <w:r w:rsidRPr="000B7F02">
        <w:t>Настоящий акт составлен в двух экземплярах для каждой стороны.</w:t>
      </w:r>
    </w:p>
    <w:p w14:paraId="280DBB80" w14:textId="77777777" w:rsidR="00450D2A" w:rsidRPr="000B7F02" w:rsidRDefault="00450D2A" w:rsidP="00450D2A">
      <w:pPr>
        <w:widowControl w:val="0"/>
        <w:tabs>
          <w:tab w:val="left" w:pos="7027"/>
        </w:tabs>
        <w:autoSpaceDE w:val="0"/>
        <w:autoSpaceDN w:val="0"/>
        <w:adjustRightInd w:val="0"/>
        <w:ind w:firstLine="600"/>
      </w:pPr>
    </w:p>
    <w:tbl>
      <w:tblPr>
        <w:tblW w:w="0" w:type="auto"/>
        <w:tblLook w:val="01E0" w:firstRow="1" w:lastRow="1" w:firstColumn="1" w:lastColumn="1" w:noHBand="0" w:noVBand="0"/>
      </w:tblPr>
      <w:tblGrid>
        <w:gridCol w:w="5210"/>
        <w:gridCol w:w="5211"/>
      </w:tblGrid>
      <w:tr w:rsidR="000B7F02" w:rsidRPr="000B7F02" w14:paraId="2C795BD1" w14:textId="77777777" w:rsidTr="00E77103">
        <w:tc>
          <w:tcPr>
            <w:tcW w:w="5210" w:type="dxa"/>
            <w:shd w:val="clear" w:color="auto" w:fill="auto"/>
          </w:tcPr>
          <w:p w14:paraId="31DEE7D4" w14:textId="77777777" w:rsidR="00450D2A" w:rsidRPr="000B7F02" w:rsidRDefault="00450D2A" w:rsidP="00E77103">
            <w:pPr>
              <w:pStyle w:val="ConsPlusNonformat"/>
              <w:widowControl w:val="0"/>
              <w:tabs>
                <w:tab w:val="left" w:pos="7027"/>
              </w:tabs>
              <w:rPr>
                <w:rFonts w:ascii="Times New Roman" w:hAnsi="Times New Roman"/>
                <w:sz w:val="24"/>
                <w:szCs w:val="24"/>
              </w:rPr>
            </w:pPr>
            <w:r w:rsidRPr="000B7F02">
              <w:rPr>
                <w:rFonts w:ascii="Times New Roman" w:hAnsi="Times New Roman"/>
                <w:b/>
                <w:sz w:val="24"/>
                <w:szCs w:val="24"/>
              </w:rPr>
              <w:t xml:space="preserve">ЗАКАЗЧИК                                                                                   </w:t>
            </w:r>
          </w:p>
        </w:tc>
        <w:tc>
          <w:tcPr>
            <w:tcW w:w="5211" w:type="dxa"/>
            <w:shd w:val="clear" w:color="auto" w:fill="auto"/>
          </w:tcPr>
          <w:p w14:paraId="4F70910C" w14:textId="01BD241A" w:rsidR="00450D2A" w:rsidRPr="000B7F02" w:rsidRDefault="00450D2A" w:rsidP="00935E45">
            <w:pPr>
              <w:pStyle w:val="ConsPlusNonformat"/>
              <w:widowControl w:val="0"/>
              <w:tabs>
                <w:tab w:val="left" w:pos="7027"/>
              </w:tabs>
              <w:rPr>
                <w:rFonts w:ascii="Times New Roman" w:hAnsi="Times New Roman"/>
                <w:sz w:val="24"/>
                <w:szCs w:val="24"/>
              </w:rPr>
            </w:pPr>
            <w:r w:rsidRPr="000B7F02">
              <w:rPr>
                <w:rFonts w:ascii="Times New Roman" w:hAnsi="Times New Roman"/>
                <w:b/>
                <w:sz w:val="24"/>
                <w:szCs w:val="24"/>
              </w:rPr>
              <w:t xml:space="preserve">   </w:t>
            </w:r>
            <w:r w:rsidR="00AF1138">
              <w:rPr>
                <w:rFonts w:ascii="Times New Roman" w:hAnsi="Times New Roman"/>
                <w:b/>
                <w:sz w:val="24"/>
                <w:szCs w:val="24"/>
              </w:rPr>
              <w:t xml:space="preserve">       </w:t>
            </w:r>
            <w:r w:rsidR="00935E45">
              <w:rPr>
                <w:rFonts w:ascii="Times New Roman" w:hAnsi="Times New Roman"/>
                <w:b/>
                <w:sz w:val="24"/>
                <w:szCs w:val="24"/>
              </w:rPr>
              <w:t>ИСПОЛНИТЕЛЬ</w:t>
            </w:r>
          </w:p>
        </w:tc>
      </w:tr>
      <w:tr w:rsidR="00450D2A" w:rsidRPr="000B7F02" w14:paraId="5EAE3CD7" w14:textId="77777777" w:rsidTr="00E77103">
        <w:tc>
          <w:tcPr>
            <w:tcW w:w="5210" w:type="dxa"/>
            <w:shd w:val="clear" w:color="auto" w:fill="auto"/>
          </w:tcPr>
          <w:p w14:paraId="46C42E54" w14:textId="77777777" w:rsidR="00450D2A" w:rsidRPr="000B7F02" w:rsidRDefault="00450D2A" w:rsidP="00E77103">
            <w:pPr>
              <w:pStyle w:val="ConsPlusNonformat"/>
              <w:widowControl w:val="0"/>
              <w:tabs>
                <w:tab w:val="left" w:pos="7027"/>
              </w:tabs>
              <w:rPr>
                <w:rFonts w:ascii="Times New Roman" w:hAnsi="Times New Roman"/>
                <w:sz w:val="24"/>
                <w:szCs w:val="24"/>
              </w:rPr>
            </w:pPr>
          </w:p>
          <w:p w14:paraId="6F321857" w14:textId="77777777" w:rsidR="00450D2A" w:rsidRPr="000B7F02" w:rsidRDefault="00450D2A" w:rsidP="00E77103">
            <w:pPr>
              <w:pStyle w:val="ConsPlusNonformat"/>
              <w:widowControl w:val="0"/>
              <w:tabs>
                <w:tab w:val="left" w:pos="7027"/>
              </w:tabs>
              <w:rPr>
                <w:rFonts w:ascii="Times New Roman" w:hAnsi="Times New Roman"/>
                <w:sz w:val="24"/>
                <w:szCs w:val="24"/>
              </w:rPr>
            </w:pPr>
            <w:r w:rsidRPr="000B7F02">
              <w:rPr>
                <w:rFonts w:ascii="Times New Roman" w:hAnsi="Times New Roman"/>
                <w:sz w:val="24"/>
                <w:szCs w:val="24"/>
              </w:rPr>
              <w:t>_______________________</w:t>
            </w:r>
          </w:p>
          <w:p w14:paraId="6FDCBAE9" w14:textId="77777777" w:rsidR="00450D2A" w:rsidRPr="000B7F02" w:rsidRDefault="00450D2A" w:rsidP="00E77103">
            <w:pPr>
              <w:pStyle w:val="ConsPlusNonformat"/>
              <w:widowControl w:val="0"/>
              <w:tabs>
                <w:tab w:val="left" w:pos="7027"/>
              </w:tabs>
              <w:rPr>
                <w:rFonts w:ascii="Times New Roman" w:hAnsi="Times New Roman"/>
                <w:sz w:val="24"/>
                <w:szCs w:val="24"/>
              </w:rPr>
            </w:pPr>
            <w:r w:rsidRPr="000B7F02">
              <w:rPr>
                <w:rFonts w:ascii="Times New Roman" w:hAnsi="Times New Roman"/>
              </w:rPr>
              <w:t xml:space="preserve">М.П.                                                                                                               </w:t>
            </w:r>
          </w:p>
        </w:tc>
        <w:tc>
          <w:tcPr>
            <w:tcW w:w="5211" w:type="dxa"/>
            <w:shd w:val="clear" w:color="auto" w:fill="auto"/>
          </w:tcPr>
          <w:p w14:paraId="01FB7FD9" w14:textId="77777777" w:rsidR="00450D2A" w:rsidRPr="000B7F02" w:rsidRDefault="00450D2A" w:rsidP="00E77103">
            <w:pPr>
              <w:pStyle w:val="ConsPlusNonformat"/>
              <w:widowControl w:val="0"/>
              <w:tabs>
                <w:tab w:val="left" w:pos="7027"/>
              </w:tabs>
              <w:rPr>
                <w:rFonts w:ascii="Times New Roman" w:hAnsi="Times New Roman"/>
                <w:sz w:val="24"/>
                <w:szCs w:val="24"/>
              </w:rPr>
            </w:pPr>
          </w:p>
          <w:p w14:paraId="28645D68" w14:textId="77777777" w:rsidR="00450D2A" w:rsidRPr="000B7F02" w:rsidRDefault="00450D2A" w:rsidP="00E77103">
            <w:pPr>
              <w:pStyle w:val="ConsPlusNonformat"/>
              <w:widowControl w:val="0"/>
              <w:tabs>
                <w:tab w:val="left" w:pos="7027"/>
              </w:tabs>
              <w:rPr>
                <w:rFonts w:ascii="Times New Roman" w:hAnsi="Times New Roman"/>
                <w:sz w:val="24"/>
                <w:szCs w:val="24"/>
              </w:rPr>
            </w:pPr>
            <w:r w:rsidRPr="000B7F02">
              <w:rPr>
                <w:rFonts w:ascii="Times New Roman" w:hAnsi="Times New Roman"/>
                <w:sz w:val="24"/>
                <w:szCs w:val="24"/>
              </w:rPr>
              <w:t xml:space="preserve">          ___________________________</w:t>
            </w:r>
          </w:p>
          <w:p w14:paraId="2D6033C1" w14:textId="77777777" w:rsidR="00450D2A" w:rsidRPr="000B7F02" w:rsidRDefault="00450D2A" w:rsidP="00E77103">
            <w:pPr>
              <w:pStyle w:val="ConsPlusNonformat"/>
              <w:widowControl w:val="0"/>
              <w:tabs>
                <w:tab w:val="left" w:pos="7027"/>
              </w:tabs>
              <w:rPr>
                <w:rFonts w:ascii="Times New Roman" w:hAnsi="Times New Roman"/>
                <w:sz w:val="24"/>
                <w:szCs w:val="24"/>
              </w:rPr>
            </w:pPr>
            <w:r w:rsidRPr="000B7F02">
              <w:rPr>
                <w:rFonts w:ascii="Times New Roman" w:hAnsi="Times New Roman"/>
              </w:rPr>
              <w:t xml:space="preserve">              М.П.                                                                                                               </w:t>
            </w:r>
          </w:p>
        </w:tc>
      </w:tr>
    </w:tbl>
    <w:p w14:paraId="5D60FA1E" w14:textId="77777777" w:rsidR="00450D2A" w:rsidRPr="000B7F02" w:rsidRDefault="00450D2A" w:rsidP="00450D2A">
      <w:pPr>
        <w:widowControl w:val="0"/>
        <w:ind w:firstLine="600"/>
        <w:rPr>
          <w:iCs/>
          <w:szCs w:val="28"/>
        </w:rPr>
      </w:pPr>
    </w:p>
    <w:p w14:paraId="73B800C5" w14:textId="77777777" w:rsidR="00450D2A" w:rsidRPr="000B7F02" w:rsidRDefault="00450D2A" w:rsidP="00450D2A">
      <w:pPr>
        <w:widowControl w:val="0"/>
        <w:ind w:firstLine="600"/>
        <w:rPr>
          <w:iCs/>
          <w:szCs w:val="28"/>
        </w:rPr>
      </w:pPr>
    </w:p>
    <w:p w14:paraId="75026DA4" w14:textId="77777777" w:rsidR="00450D2A" w:rsidRPr="000B7F02" w:rsidRDefault="00450D2A" w:rsidP="00450D2A">
      <w:pPr>
        <w:widowControl w:val="0"/>
        <w:ind w:firstLine="600"/>
        <w:rPr>
          <w:iCs/>
          <w:szCs w:val="28"/>
        </w:rPr>
      </w:pPr>
    </w:p>
    <w:p w14:paraId="793511F4" w14:textId="77777777" w:rsidR="00450D2A" w:rsidRPr="000B7F02" w:rsidRDefault="00450D2A" w:rsidP="00450D2A">
      <w:pPr>
        <w:widowControl w:val="0"/>
        <w:ind w:firstLine="600"/>
        <w:rPr>
          <w:iCs/>
          <w:szCs w:val="28"/>
        </w:rPr>
      </w:pPr>
      <w:r w:rsidRPr="000B7F02">
        <w:rPr>
          <w:iCs/>
          <w:szCs w:val="28"/>
        </w:rPr>
        <w:t>* Акт выполненных работ заполняется согласно форме и подписывается сторонами после приемки работ.</w:t>
      </w:r>
    </w:p>
    <w:p w14:paraId="632A0606" w14:textId="77777777" w:rsidR="005C63F1" w:rsidRPr="000B7F02" w:rsidRDefault="005C63F1" w:rsidP="00450D2A">
      <w:pPr>
        <w:widowControl w:val="0"/>
        <w:ind w:firstLine="600"/>
        <w:rPr>
          <w:iCs/>
          <w:szCs w:val="28"/>
        </w:rPr>
      </w:pPr>
    </w:p>
    <w:p w14:paraId="1A15F144" w14:textId="3F7382D4" w:rsidR="0010608A" w:rsidRPr="000B7F02" w:rsidRDefault="0010608A" w:rsidP="0010608A">
      <w:pPr>
        <w:jc w:val="right"/>
      </w:pPr>
      <w:r w:rsidRPr="000B7F02">
        <w:lastRenderedPageBreak/>
        <w:t xml:space="preserve">Приложение </w:t>
      </w:r>
      <w:r w:rsidR="00772A7A" w:rsidRPr="000B7F02">
        <w:t>3</w:t>
      </w:r>
    </w:p>
    <w:p w14:paraId="56D5814A" w14:textId="77777777" w:rsidR="0010608A" w:rsidRPr="000B7F02" w:rsidRDefault="0010608A" w:rsidP="0010608A">
      <w:pPr>
        <w:pStyle w:val="ConsPlusNormal"/>
        <w:widowControl/>
        <w:ind w:firstLine="0"/>
        <w:jc w:val="right"/>
        <w:rPr>
          <w:rFonts w:ascii="Times New Roman" w:hAnsi="Times New Roman" w:cs="Times New Roman"/>
          <w:sz w:val="24"/>
          <w:szCs w:val="24"/>
        </w:rPr>
      </w:pPr>
      <w:r w:rsidRPr="000B7F02">
        <w:rPr>
          <w:rFonts w:ascii="Times New Roman" w:hAnsi="Times New Roman" w:cs="Times New Roman"/>
          <w:sz w:val="24"/>
          <w:szCs w:val="24"/>
        </w:rPr>
        <w:t>к муниципальному контракту</w:t>
      </w:r>
    </w:p>
    <w:p w14:paraId="57CDC794" w14:textId="77777777" w:rsidR="0010608A" w:rsidRPr="000B7F02" w:rsidRDefault="0010608A" w:rsidP="0010608A">
      <w:pPr>
        <w:jc w:val="right"/>
      </w:pPr>
      <w:r w:rsidRPr="000B7F02">
        <w:t>№ ____ от "___" _______ 20_ г.</w:t>
      </w:r>
    </w:p>
    <w:p w14:paraId="03FEB4B5" w14:textId="77777777" w:rsidR="00450D2A" w:rsidRPr="000B7F02" w:rsidRDefault="00450D2A" w:rsidP="00450D2A">
      <w:pPr>
        <w:widowControl w:val="0"/>
        <w:tabs>
          <w:tab w:val="left" w:pos="7027"/>
        </w:tabs>
        <w:ind w:left="5924" w:hanging="260"/>
      </w:pPr>
    </w:p>
    <w:p w14:paraId="1D46C918" w14:textId="77777777" w:rsidR="0010608A" w:rsidRPr="000B7F02" w:rsidRDefault="0010608A" w:rsidP="0010608A">
      <w:pPr>
        <w:widowControl w:val="0"/>
        <w:tabs>
          <w:tab w:val="left" w:pos="7027"/>
        </w:tabs>
        <w:autoSpaceDE w:val="0"/>
        <w:autoSpaceDN w:val="0"/>
        <w:adjustRightInd w:val="0"/>
        <w:jc w:val="center"/>
      </w:pPr>
      <w:r w:rsidRPr="000B7F02">
        <w:rPr>
          <w:bCs/>
        </w:rPr>
        <w:t xml:space="preserve">Акт </w:t>
      </w:r>
    </w:p>
    <w:p w14:paraId="3F9D6041" w14:textId="77777777" w:rsidR="0010608A" w:rsidRPr="000B7F02" w:rsidRDefault="0010608A" w:rsidP="0010608A">
      <w:pPr>
        <w:widowControl w:val="0"/>
        <w:tabs>
          <w:tab w:val="left" w:pos="7027"/>
        </w:tabs>
        <w:autoSpaceDE w:val="0"/>
        <w:autoSpaceDN w:val="0"/>
        <w:adjustRightInd w:val="0"/>
        <w:jc w:val="center"/>
      </w:pPr>
      <w:proofErr w:type="spellStart"/>
      <w:r w:rsidRPr="000B7F02">
        <w:t>взаимосверки</w:t>
      </w:r>
      <w:proofErr w:type="spellEnd"/>
      <w:r w:rsidRPr="000B7F02">
        <w:t xml:space="preserve"> обязательств </w:t>
      </w:r>
    </w:p>
    <w:p w14:paraId="138282D8" w14:textId="77777777" w:rsidR="0010608A" w:rsidRPr="000B7F02" w:rsidRDefault="0010608A" w:rsidP="0010608A">
      <w:pPr>
        <w:widowControl w:val="0"/>
        <w:tabs>
          <w:tab w:val="left" w:pos="7027"/>
        </w:tabs>
        <w:autoSpaceDE w:val="0"/>
        <w:autoSpaceDN w:val="0"/>
        <w:adjustRightInd w:val="0"/>
        <w:jc w:val="center"/>
        <w:outlineLvl w:val="0"/>
        <w:rPr>
          <w:rFonts w:ascii="Arial" w:hAnsi="Arial" w:cs="Arial"/>
          <w:b/>
          <w:bCs/>
          <w:sz w:val="20"/>
          <w:szCs w:val="20"/>
        </w:rPr>
      </w:pPr>
    </w:p>
    <w:p w14:paraId="10E25B28" w14:textId="12521D47" w:rsidR="0010608A" w:rsidRPr="000B7F02" w:rsidRDefault="0010608A" w:rsidP="0010608A">
      <w:pPr>
        <w:widowControl w:val="0"/>
        <w:tabs>
          <w:tab w:val="left" w:pos="7027"/>
        </w:tabs>
        <w:autoSpaceDE w:val="0"/>
        <w:autoSpaceDN w:val="0"/>
        <w:adjustRightInd w:val="0"/>
      </w:pPr>
      <w:r w:rsidRPr="000B7F02">
        <w:t xml:space="preserve"> г. </w:t>
      </w:r>
      <w:r w:rsidR="00935E45">
        <w:t>Югорск</w:t>
      </w:r>
      <w:r w:rsidRPr="000B7F02">
        <w:t xml:space="preserve">                   </w:t>
      </w:r>
      <w:r w:rsidR="00935E45">
        <w:t xml:space="preserve">             </w:t>
      </w:r>
      <w:r w:rsidRPr="000B7F02">
        <w:t xml:space="preserve">                                                                         «___»__________ 20____г.</w:t>
      </w:r>
    </w:p>
    <w:p w14:paraId="56CFDA55" w14:textId="77777777" w:rsidR="0010608A" w:rsidRPr="000B7F02" w:rsidRDefault="0010608A" w:rsidP="0010608A">
      <w:pPr>
        <w:widowControl w:val="0"/>
        <w:tabs>
          <w:tab w:val="left" w:pos="7027"/>
        </w:tabs>
        <w:autoSpaceDE w:val="0"/>
        <w:autoSpaceDN w:val="0"/>
        <w:adjustRightInd w:val="0"/>
      </w:pPr>
    </w:p>
    <w:p w14:paraId="7EF7CFAF" w14:textId="103D9325" w:rsidR="0010608A" w:rsidRPr="000B7F02" w:rsidRDefault="0010608A" w:rsidP="0010608A">
      <w:pPr>
        <w:widowControl w:val="0"/>
      </w:pPr>
      <w:r w:rsidRPr="000B7F02">
        <w:t xml:space="preserve"> Мы, нижеподписавшиеся,</w:t>
      </w:r>
      <w:r w:rsidRPr="000B7F02">
        <w:rPr>
          <w:b/>
        </w:rPr>
        <w:t xml:space="preserve"> </w:t>
      </w:r>
      <w:r w:rsidR="00935E45" w:rsidRPr="00935E45">
        <w:t>Д</w:t>
      </w:r>
      <w:r w:rsidRPr="000B7F02">
        <w:t>епартамент муниципальной собственности и градостроительства Администрации города, именуемый в дальнейшем Заказчик, в лице ____________________________________________________________________________________,</w:t>
      </w:r>
    </w:p>
    <w:p w14:paraId="03E7607E" w14:textId="77777777" w:rsidR="0010608A" w:rsidRPr="000B7F02" w:rsidRDefault="0010608A" w:rsidP="0010608A">
      <w:pPr>
        <w:widowControl w:val="0"/>
      </w:pPr>
      <w:r w:rsidRPr="000B7F02">
        <w:rPr>
          <w:sz w:val="22"/>
          <w:szCs w:val="22"/>
        </w:rPr>
        <w:t>(Ф.И.О. руководителя Заказчика, либо Ф.И.О. лица, действующего по доверенности</w:t>
      </w:r>
      <w:r w:rsidRPr="000B7F02">
        <w:t xml:space="preserve">)     действующего на основании__________________________________________________________  </w:t>
      </w:r>
      <w:r w:rsidRPr="000B7F02">
        <w:rPr>
          <w:b/>
        </w:rPr>
        <w:t xml:space="preserve"> </w:t>
      </w:r>
      <w:r w:rsidRPr="000B7F02">
        <w:t xml:space="preserve">  с одной стороны,     и __________________________________________________________________________________, </w:t>
      </w:r>
    </w:p>
    <w:p w14:paraId="5E6D753F" w14:textId="7A6948BF" w:rsidR="0010608A" w:rsidRPr="000B7F02" w:rsidRDefault="0010608A" w:rsidP="0010608A">
      <w:pPr>
        <w:widowControl w:val="0"/>
        <w:tabs>
          <w:tab w:val="left" w:pos="7027"/>
        </w:tabs>
        <w:autoSpaceDE w:val="0"/>
        <w:autoSpaceDN w:val="0"/>
        <w:adjustRightInd w:val="0"/>
        <w:rPr>
          <w:sz w:val="20"/>
          <w:szCs w:val="20"/>
        </w:rPr>
      </w:pPr>
      <w:r w:rsidRPr="000B7F02">
        <w:rPr>
          <w:sz w:val="20"/>
          <w:szCs w:val="20"/>
        </w:rPr>
        <w:t xml:space="preserve">                                                                         (наименование Исполнителя)</w:t>
      </w:r>
    </w:p>
    <w:p w14:paraId="2837E9EC" w14:textId="77777777" w:rsidR="0010608A" w:rsidRPr="000B7F02" w:rsidRDefault="0010608A" w:rsidP="0010608A">
      <w:pPr>
        <w:widowControl w:val="0"/>
        <w:autoSpaceDE w:val="0"/>
        <w:autoSpaceDN w:val="0"/>
        <w:adjustRightInd w:val="0"/>
      </w:pPr>
      <w:r w:rsidRPr="000B7F02">
        <w:t xml:space="preserve">в лице _____________________________________________, </w:t>
      </w:r>
      <w:proofErr w:type="gramStart"/>
      <w:r w:rsidRPr="000B7F02">
        <w:t>действующего</w:t>
      </w:r>
      <w:proofErr w:type="gramEnd"/>
      <w:r w:rsidRPr="000B7F02">
        <w:t xml:space="preserve"> на основании __________________________________________, с другой стороны, составили настоящий Акт о нижеследующем:</w:t>
      </w:r>
    </w:p>
    <w:p w14:paraId="0415DC21" w14:textId="501E9E29" w:rsidR="0010608A" w:rsidRPr="000B7F02" w:rsidRDefault="0010608A" w:rsidP="00935E45">
      <w:pPr>
        <w:widowControl w:val="0"/>
        <w:autoSpaceDE w:val="0"/>
        <w:autoSpaceDN w:val="0"/>
        <w:adjustRightInd w:val="0"/>
      </w:pPr>
      <w:r w:rsidRPr="000B7F02">
        <w:t xml:space="preserve">Согласно Контракту от «___»___________20___г. №______ </w:t>
      </w:r>
      <w:r w:rsidR="00935E45">
        <w:t>Исполнитель</w:t>
      </w:r>
      <w:r w:rsidRPr="000B7F02">
        <w:t xml:space="preserve"> принял на себя обязательства по выполнению работ по разработке проекта планировки </w:t>
      </w:r>
      <w:r w:rsidR="00935E45">
        <w:t xml:space="preserve">микрорайонов индивидуальной жилой </w:t>
      </w:r>
      <w:proofErr w:type="gramStart"/>
      <w:r w:rsidR="00935E45">
        <w:t>застройки города</w:t>
      </w:r>
      <w:proofErr w:type="gramEnd"/>
      <w:r w:rsidR="00935E45">
        <w:t xml:space="preserve"> Югорска на сумму</w:t>
      </w:r>
      <w:r w:rsidR="00AF1138">
        <w:t xml:space="preserve"> ____________________________</w:t>
      </w:r>
      <w:r w:rsidR="00935E45">
        <w:t xml:space="preserve"> _</w:t>
      </w:r>
      <w:r w:rsidRPr="000B7F02">
        <w:t xml:space="preserve">________________________________________________________________________________руб. </w:t>
      </w:r>
    </w:p>
    <w:p w14:paraId="55AA85D9" w14:textId="77777777" w:rsidR="0010608A" w:rsidRPr="000B7F02" w:rsidRDefault="0010608A" w:rsidP="0010608A">
      <w:pPr>
        <w:widowControl w:val="0"/>
        <w:tabs>
          <w:tab w:val="left" w:pos="7027"/>
        </w:tabs>
      </w:pPr>
      <w:r w:rsidRPr="000B7F02">
        <w:t xml:space="preserve">                                                              </w:t>
      </w:r>
      <w:r w:rsidRPr="000B7F02">
        <w:rPr>
          <w:sz w:val="20"/>
        </w:rPr>
        <w:t>(сумма цифрами и прописью)</w:t>
      </w:r>
    </w:p>
    <w:tbl>
      <w:tblPr>
        <w:tblW w:w="101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0"/>
        <w:gridCol w:w="4218"/>
        <w:gridCol w:w="1545"/>
        <w:gridCol w:w="1544"/>
        <w:gridCol w:w="2008"/>
      </w:tblGrid>
      <w:tr w:rsidR="000B7F02" w:rsidRPr="000B7F02" w14:paraId="6B0E418E" w14:textId="77777777" w:rsidTr="00E77103">
        <w:trPr>
          <w:trHeight w:val="850"/>
        </w:trPr>
        <w:tc>
          <w:tcPr>
            <w:tcW w:w="880" w:type="dxa"/>
            <w:vAlign w:val="center"/>
          </w:tcPr>
          <w:p w14:paraId="09DDC7F4" w14:textId="77777777" w:rsidR="0010608A" w:rsidRPr="000B7F02" w:rsidRDefault="0010608A" w:rsidP="00E77103">
            <w:pPr>
              <w:widowControl w:val="0"/>
              <w:tabs>
                <w:tab w:val="left" w:pos="7027"/>
              </w:tabs>
              <w:autoSpaceDE w:val="0"/>
              <w:autoSpaceDN w:val="0"/>
              <w:adjustRightInd w:val="0"/>
              <w:jc w:val="center"/>
            </w:pPr>
            <w:r w:rsidRPr="000B7F02">
              <w:t xml:space="preserve">№ </w:t>
            </w:r>
          </w:p>
          <w:p w14:paraId="1C4C8142" w14:textId="77777777" w:rsidR="0010608A" w:rsidRPr="000B7F02" w:rsidRDefault="0010608A" w:rsidP="00E77103">
            <w:pPr>
              <w:widowControl w:val="0"/>
              <w:tabs>
                <w:tab w:val="left" w:pos="7027"/>
              </w:tabs>
              <w:autoSpaceDE w:val="0"/>
              <w:autoSpaceDN w:val="0"/>
              <w:adjustRightInd w:val="0"/>
              <w:jc w:val="center"/>
            </w:pPr>
            <w:proofErr w:type="gramStart"/>
            <w:r w:rsidRPr="000B7F02">
              <w:t>п</w:t>
            </w:r>
            <w:proofErr w:type="gramEnd"/>
            <w:r w:rsidRPr="000B7F02">
              <w:t>/п</w:t>
            </w:r>
          </w:p>
        </w:tc>
        <w:tc>
          <w:tcPr>
            <w:tcW w:w="4218" w:type="dxa"/>
            <w:vAlign w:val="center"/>
          </w:tcPr>
          <w:p w14:paraId="3E077B7F" w14:textId="77777777" w:rsidR="0010608A" w:rsidRPr="000B7F02" w:rsidRDefault="0010608A" w:rsidP="00E77103">
            <w:pPr>
              <w:widowControl w:val="0"/>
              <w:tabs>
                <w:tab w:val="left" w:pos="7027"/>
              </w:tabs>
              <w:autoSpaceDE w:val="0"/>
              <w:autoSpaceDN w:val="0"/>
              <w:adjustRightInd w:val="0"/>
              <w:jc w:val="center"/>
            </w:pPr>
            <w:r w:rsidRPr="000B7F02">
              <w:t xml:space="preserve">Наименование </w:t>
            </w:r>
          </w:p>
          <w:p w14:paraId="40198BA8" w14:textId="77777777" w:rsidR="0010608A" w:rsidRPr="000B7F02" w:rsidRDefault="0010608A" w:rsidP="00E77103">
            <w:pPr>
              <w:widowControl w:val="0"/>
              <w:tabs>
                <w:tab w:val="left" w:pos="7027"/>
              </w:tabs>
              <w:autoSpaceDE w:val="0"/>
              <w:autoSpaceDN w:val="0"/>
              <w:adjustRightInd w:val="0"/>
              <w:jc w:val="center"/>
            </w:pPr>
            <w:r w:rsidRPr="000B7F02">
              <w:t xml:space="preserve"> работ</w:t>
            </w:r>
          </w:p>
        </w:tc>
        <w:tc>
          <w:tcPr>
            <w:tcW w:w="1545" w:type="dxa"/>
            <w:vAlign w:val="center"/>
          </w:tcPr>
          <w:p w14:paraId="2F0F81AD" w14:textId="77777777" w:rsidR="0010608A" w:rsidRPr="000B7F02" w:rsidRDefault="0010608A" w:rsidP="00E77103">
            <w:pPr>
              <w:tabs>
                <w:tab w:val="left" w:pos="7027"/>
              </w:tabs>
              <w:autoSpaceDE w:val="0"/>
              <w:autoSpaceDN w:val="0"/>
              <w:adjustRightInd w:val="0"/>
              <w:jc w:val="center"/>
            </w:pPr>
            <w:r w:rsidRPr="000B7F02">
              <w:t>Ед. изм.</w:t>
            </w:r>
          </w:p>
        </w:tc>
        <w:tc>
          <w:tcPr>
            <w:tcW w:w="1544" w:type="dxa"/>
            <w:vAlign w:val="center"/>
          </w:tcPr>
          <w:p w14:paraId="00EE94EE" w14:textId="77777777" w:rsidR="0010608A" w:rsidRPr="000B7F02" w:rsidRDefault="0010608A" w:rsidP="00E77103">
            <w:pPr>
              <w:tabs>
                <w:tab w:val="left" w:pos="7027"/>
              </w:tabs>
              <w:autoSpaceDE w:val="0"/>
              <w:autoSpaceDN w:val="0"/>
              <w:adjustRightInd w:val="0"/>
              <w:jc w:val="center"/>
            </w:pPr>
            <w:r w:rsidRPr="000B7F02">
              <w:t>Количество</w:t>
            </w:r>
          </w:p>
        </w:tc>
        <w:tc>
          <w:tcPr>
            <w:tcW w:w="2008" w:type="dxa"/>
            <w:vAlign w:val="center"/>
          </w:tcPr>
          <w:p w14:paraId="5BD42216" w14:textId="77777777" w:rsidR="0010608A" w:rsidRPr="000B7F02" w:rsidRDefault="0010608A" w:rsidP="00E77103">
            <w:pPr>
              <w:tabs>
                <w:tab w:val="left" w:pos="7027"/>
              </w:tabs>
              <w:autoSpaceDE w:val="0"/>
              <w:autoSpaceDN w:val="0"/>
              <w:adjustRightInd w:val="0"/>
              <w:jc w:val="center"/>
            </w:pPr>
            <w:r w:rsidRPr="000B7F02">
              <w:t>Общая стоимость работ,</w:t>
            </w:r>
          </w:p>
          <w:p w14:paraId="742C8599" w14:textId="77777777" w:rsidR="0010608A" w:rsidRPr="000B7F02" w:rsidRDefault="0010608A" w:rsidP="00E77103">
            <w:pPr>
              <w:tabs>
                <w:tab w:val="left" w:pos="7027"/>
              </w:tabs>
              <w:autoSpaceDE w:val="0"/>
              <w:autoSpaceDN w:val="0"/>
              <w:adjustRightInd w:val="0"/>
              <w:jc w:val="center"/>
            </w:pPr>
            <w:r w:rsidRPr="000B7F02">
              <w:t xml:space="preserve"> (руб.)</w:t>
            </w:r>
          </w:p>
        </w:tc>
      </w:tr>
      <w:tr w:rsidR="000B7F02" w:rsidRPr="000B7F02" w14:paraId="4E4816F5" w14:textId="77777777" w:rsidTr="00E77103">
        <w:trPr>
          <w:trHeight w:val="261"/>
        </w:trPr>
        <w:tc>
          <w:tcPr>
            <w:tcW w:w="880" w:type="dxa"/>
          </w:tcPr>
          <w:p w14:paraId="1CF5D1E9" w14:textId="77777777" w:rsidR="0010608A" w:rsidRPr="000B7F02" w:rsidRDefault="0010608A" w:rsidP="00E77103">
            <w:pPr>
              <w:widowControl w:val="0"/>
              <w:tabs>
                <w:tab w:val="left" w:pos="7027"/>
              </w:tabs>
              <w:autoSpaceDE w:val="0"/>
              <w:autoSpaceDN w:val="0"/>
              <w:adjustRightInd w:val="0"/>
            </w:pPr>
          </w:p>
        </w:tc>
        <w:tc>
          <w:tcPr>
            <w:tcW w:w="4218" w:type="dxa"/>
          </w:tcPr>
          <w:p w14:paraId="1D828BB9" w14:textId="77777777" w:rsidR="0010608A" w:rsidRPr="000B7F02" w:rsidRDefault="0010608A" w:rsidP="00E77103">
            <w:pPr>
              <w:widowControl w:val="0"/>
              <w:tabs>
                <w:tab w:val="left" w:pos="7027"/>
              </w:tabs>
              <w:autoSpaceDE w:val="0"/>
              <w:autoSpaceDN w:val="0"/>
              <w:adjustRightInd w:val="0"/>
            </w:pPr>
          </w:p>
        </w:tc>
        <w:tc>
          <w:tcPr>
            <w:tcW w:w="1545" w:type="dxa"/>
          </w:tcPr>
          <w:p w14:paraId="3436F4E6" w14:textId="77777777" w:rsidR="0010608A" w:rsidRPr="000B7F02" w:rsidRDefault="0010608A" w:rsidP="00E77103">
            <w:pPr>
              <w:widowControl w:val="0"/>
              <w:tabs>
                <w:tab w:val="left" w:pos="7027"/>
              </w:tabs>
              <w:autoSpaceDE w:val="0"/>
              <w:autoSpaceDN w:val="0"/>
              <w:adjustRightInd w:val="0"/>
            </w:pPr>
          </w:p>
        </w:tc>
        <w:tc>
          <w:tcPr>
            <w:tcW w:w="1544" w:type="dxa"/>
          </w:tcPr>
          <w:p w14:paraId="3B5DFA57" w14:textId="77777777" w:rsidR="0010608A" w:rsidRPr="000B7F02" w:rsidRDefault="0010608A" w:rsidP="00E77103">
            <w:pPr>
              <w:widowControl w:val="0"/>
              <w:tabs>
                <w:tab w:val="left" w:pos="7027"/>
              </w:tabs>
              <w:autoSpaceDE w:val="0"/>
              <w:autoSpaceDN w:val="0"/>
              <w:adjustRightInd w:val="0"/>
            </w:pPr>
          </w:p>
        </w:tc>
        <w:tc>
          <w:tcPr>
            <w:tcW w:w="2008" w:type="dxa"/>
          </w:tcPr>
          <w:p w14:paraId="1F59ACD4" w14:textId="77777777" w:rsidR="0010608A" w:rsidRPr="000B7F02" w:rsidRDefault="0010608A" w:rsidP="00E77103">
            <w:pPr>
              <w:widowControl w:val="0"/>
              <w:tabs>
                <w:tab w:val="left" w:pos="7027"/>
              </w:tabs>
              <w:autoSpaceDE w:val="0"/>
              <w:autoSpaceDN w:val="0"/>
              <w:adjustRightInd w:val="0"/>
            </w:pPr>
          </w:p>
        </w:tc>
      </w:tr>
      <w:tr w:rsidR="000B7F02" w:rsidRPr="000B7F02" w14:paraId="5E426F78" w14:textId="77777777" w:rsidTr="00E77103">
        <w:trPr>
          <w:trHeight w:val="261"/>
        </w:trPr>
        <w:tc>
          <w:tcPr>
            <w:tcW w:w="880" w:type="dxa"/>
          </w:tcPr>
          <w:p w14:paraId="3EA59BF5" w14:textId="77777777" w:rsidR="0010608A" w:rsidRPr="000B7F02" w:rsidRDefault="0010608A" w:rsidP="00E77103">
            <w:pPr>
              <w:widowControl w:val="0"/>
              <w:tabs>
                <w:tab w:val="left" w:pos="7027"/>
              </w:tabs>
              <w:autoSpaceDE w:val="0"/>
              <w:autoSpaceDN w:val="0"/>
              <w:adjustRightInd w:val="0"/>
            </w:pPr>
          </w:p>
        </w:tc>
        <w:tc>
          <w:tcPr>
            <w:tcW w:w="4218" w:type="dxa"/>
          </w:tcPr>
          <w:p w14:paraId="725CCF81" w14:textId="77777777" w:rsidR="0010608A" w:rsidRPr="000B7F02" w:rsidRDefault="0010608A" w:rsidP="00E77103">
            <w:pPr>
              <w:widowControl w:val="0"/>
              <w:tabs>
                <w:tab w:val="left" w:pos="7027"/>
              </w:tabs>
              <w:autoSpaceDE w:val="0"/>
              <w:autoSpaceDN w:val="0"/>
              <w:adjustRightInd w:val="0"/>
            </w:pPr>
          </w:p>
        </w:tc>
        <w:tc>
          <w:tcPr>
            <w:tcW w:w="1545" w:type="dxa"/>
          </w:tcPr>
          <w:p w14:paraId="6D918F55" w14:textId="77777777" w:rsidR="0010608A" w:rsidRPr="000B7F02" w:rsidRDefault="0010608A" w:rsidP="00E77103">
            <w:pPr>
              <w:widowControl w:val="0"/>
              <w:tabs>
                <w:tab w:val="left" w:pos="7027"/>
              </w:tabs>
              <w:autoSpaceDE w:val="0"/>
              <w:autoSpaceDN w:val="0"/>
              <w:adjustRightInd w:val="0"/>
            </w:pPr>
          </w:p>
        </w:tc>
        <w:tc>
          <w:tcPr>
            <w:tcW w:w="1544" w:type="dxa"/>
          </w:tcPr>
          <w:p w14:paraId="0434994F" w14:textId="77777777" w:rsidR="0010608A" w:rsidRPr="000B7F02" w:rsidRDefault="0010608A" w:rsidP="00E77103">
            <w:pPr>
              <w:widowControl w:val="0"/>
              <w:tabs>
                <w:tab w:val="left" w:pos="7027"/>
              </w:tabs>
              <w:autoSpaceDE w:val="0"/>
              <w:autoSpaceDN w:val="0"/>
              <w:adjustRightInd w:val="0"/>
            </w:pPr>
          </w:p>
        </w:tc>
        <w:tc>
          <w:tcPr>
            <w:tcW w:w="2008" w:type="dxa"/>
          </w:tcPr>
          <w:p w14:paraId="70EA0EB0" w14:textId="77777777" w:rsidR="0010608A" w:rsidRPr="000B7F02" w:rsidRDefault="0010608A" w:rsidP="00E77103">
            <w:pPr>
              <w:widowControl w:val="0"/>
              <w:tabs>
                <w:tab w:val="left" w:pos="7027"/>
              </w:tabs>
              <w:autoSpaceDE w:val="0"/>
              <w:autoSpaceDN w:val="0"/>
              <w:adjustRightInd w:val="0"/>
            </w:pPr>
          </w:p>
        </w:tc>
      </w:tr>
      <w:tr w:rsidR="000B7F02" w:rsidRPr="000B7F02" w14:paraId="25DDF3B8" w14:textId="77777777" w:rsidTr="00E77103">
        <w:trPr>
          <w:trHeight w:val="282"/>
        </w:trPr>
        <w:tc>
          <w:tcPr>
            <w:tcW w:w="880" w:type="dxa"/>
          </w:tcPr>
          <w:p w14:paraId="35BB4069" w14:textId="77777777" w:rsidR="0010608A" w:rsidRPr="000B7F02" w:rsidRDefault="0010608A" w:rsidP="00E77103">
            <w:pPr>
              <w:widowControl w:val="0"/>
              <w:tabs>
                <w:tab w:val="left" w:pos="7027"/>
              </w:tabs>
              <w:autoSpaceDE w:val="0"/>
              <w:autoSpaceDN w:val="0"/>
              <w:adjustRightInd w:val="0"/>
            </w:pPr>
          </w:p>
        </w:tc>
        <w:tc>
          <w:tcPr>
            <w:tcW w:w="4218" w:type="dxa"/>
          </w:tcPr>
          <w:p w14:paraId="6BA2D29C" w14:textId="77777777" w:rsidR="0010608A" w:rsidRPr="000B7F02" w:rsidRDefault="0010608A" w:rsidP="00E77103">
            <w:pPr>
              <w:widowControl w:val="0"/>
              <w:tabs>
                <w:tab w:val="left" w:pos="7027"/>
              </w:tabs>
              <w:autoSpaceDE w:val="0"/>
              <w:autoSpaceDN w:val="0"/>
              <w:adjustRightInd w:val="0"/>
            </w:pPr>
          </w:p>
        </w:tc>
        <w:tc>
          <w:tcPr>
            <w:tcW w:w="1545" w:type="dxa"/>
          </w:tcPr>
          <w:p w14:paraId="60769C09" w14:textId="77777777" w:rsidR="0010608A" w:rsidRPr="000B7F02" w:rsidRDefault="0010608A" w:rsidP="00E77103">
            <w:pPr>
              <w:widowControl w:val="0"/>
              <w:tabs>
                <w:tab w:val="left" w:pos="7027"/>
              </w:tabs>
              <w:autoSpaceDE w:val="0"/>
              <w:autoSpaceDN w:val="0"/>
              <w:adjustRightInd w:val="0"/>
            </w:pPr>
          </w:p>
        </w:tc>
        <w:tc>
          <w:tcPr>
            <w:tcW w:w="1544" w:type="dxa"/>
          </w:tcPr>
          <w:p w14:paraId="414CFEBB" w14:textId="77777777" w:rsidR="0010608A" w:rsidRPr="000B7F02" w:rsidRDefault="0010608A" w:rsidP="00E77103">
            <w:pPr>
              <w:widowControl w:val="0"/>
              <w:tabs>
                <w:tab w:val="left" w:pos="7027"/>
              </w:tabs>
              <w:autoSpaceDE w:val="0"/>
              <w:autoSpaceDN w:val="0"/>
              <w:adjustRightInd w:val="0"/>
            </w:pPr>
          </w:p>
        </w:tc>
        <w:tc>
          <w:tcPr>
            <w:tcW w:w="2008" w:type="dxa"/>
          </w:tcPr>
          <w:p w14:paraId="41D51045" w14:textId="77777777" w:rsidR="0010608A" w:rsidRPr="000B7F02" w:rsidRDefault="0010608A" w:rsidP="00E77103">
            <w:pPr>
              <w:widowControl w:val="0"/>
              <w:tabs>
                <w:tab w:val="left" w:pos="7027"/>
              </w:tabs>
              <w:autoSpaceDE w:val="0"/>
              <w:autoSpaceDN w:val="0"/>
              <w:adjustRightInd w:val="0"/>
            </w:pPr>
          </w:p>
        </w:tc>
      </w:tr>
    </w:tbl>
    <w:p w14:paraId="4EDBACB7" w14:textId="36C490FC" w:rsidR="0010608A" w:rsidRPr="000B7F02" w:rsidRDefault="0010608A" w:rsidP="0010608A">
      <w:pPr>
        <w:widowControl w:val="0"/>
        <w:autoSpaceDE w:val="0"/>
        <w:autoSpaceDN w:val="0"/>
        <w:adjustRightInd w:val="0"/>
        <w:ind w:firstLine="567"/>
        <w:rPr>
          <w:sz w:val="23"/>
          <w:szCs w:val="23"/>
        </w:rPr>
      </w:pPr>
      <w:r w:rsidRPr="000B7F02">
        <w:rPr>
          <w:sz w:val="23"/>
          <w:szCs w:val="23"/>
        </w:rPr>
        <w:t>Фактически Исполнителем были исполнены обязательства и принимаются Заказчиком в части_______________________ (</w:t>
      </w:r>
      <w:r w:rsidRPr="000B7F02">
        <w:rPr>
          <w:i/>
          <w:sz w:val="23"/>
          <w:szCs w:val="23"/>
        </w:rPr>
        <w:t>сведения о фактически исполненных обязательствах по Контракту</w:t>
      </w:r>
      <w:r w:rsidRPr="000B7F02">
        <w:rPr>
          <w:sz w:val="23"/>
          <w:szCs w:val="23"/>
        </w:rPr>
        <w:t xml:space="preserve">) </w:t>
      </w:r>
      <w:r w:rsidRPr="000B7F02">
        <w:rPr>
          <w:spacing w:val="-4"/>
          <w:sz w:val="23"/>
          <w:szCs w:val="23"/>
        </w:rPr>
        <w:t>на сумму</w:t>
      </w:r>
      <w:r w:rsidRPr="000B7F02">
        <w:rPr>
          <w:sz w:val="23"/>
          <w:szCs w:val="23"/>
        </w:rPr>
        <w:t xml:space="preserve"> __________________________________________________руб.  (</w:t>
      </w:r>
      <w:r w:rsidRPr="000B7F02">
        <w:rPr>
          <w:i/>
          <w:sz w:val="23"/>
          <w:szCs w:val="23"/>
        </w:rPr>
        <w:t>сумма цифрами и прописью</w:t>
      </w:r>
      <w:r w:rsidRPr="000B7F02">
        <w:rPr>
          <w:sz w:val="23"/>
          <w:szCs w:val="23"/>
        </w:rPr>
        <w:t>).</w:t>
      </w:r>
    </w:p>
    <w:p w14:paraId="5C7DBE46" w14:textId="2987D50E" w:rsidR="0010608A" w:rsidRPr="000B7F02" w:rsidRDefault="0010608A" w:rsidP="0010608A">
      <w:pPr>
        <w:widowControl w:val="0"/>
        <w:autoSpaceDE w:val="0"/>
        <w:autoSpaceDN w:val="0"/>
        <w:adjustRightInd w:val="0"/>
        <w:ind w:firstLine="567"/>
        <w:rPr>
          <w:i/>
          <w:sz w:val="23"/>
          <w:szCs w:val="23"/>
        </w:rPr>
      </w:pPr>
      <w:proofErr w:type="gramStart"/>
      <w:r w:rsidRPr="000B7F02">
        <w:rPr>
          <w:sz w:val="23"/>
          <w:szCs w:val="23"/>
        </w:rPr>
        <w:t xml:space="preserve">На основании требования Заказчика об уплате неустоек (штрафов, пеней) </w:t>
      </w:r>
      <w:r w:rsidRPr="000B7F02">
        <w:rPr>
          <w:spacing w:val="-4"/>
          <w:sz w:val="23"/>
          <w:szCs w:val="23"/>
        </w:rPr>
        <w:t>от «___»___________20__г. №____________ по причине ____________________________ _____________________________(</w:t>
      </w:r>
      <w:r w:rsidRPr="000B7F02">
        <w:rPr>
          <w:i/>
          <w:sz w:val="23"/>
          <w:szCs w:val="23"/>
        </w:rPr>
        <w:t>основания применения неустойки (штрафа, пени) и (или) убытков</w:t>
      </w:r>
      <w:r w:rsidRPr="000B7F02">
        <w:rPr>
          <w:sz w:val="23"/>
          <w:szCs w:val="23"/>
        </w:rPr>
        <w:t>) согласно п.___ (</w:t>
      </w:r>
      <w:r w:rsidRPr="000B7F02">
        <w:rPr>
          <w:i/>
          <w:sz w:val="23"/>
          <w:szCs w:val="23"/>
        </w:rPr>
        <w:t>указать пункт</w:t>
      </w:r>
      <w:r w:rsidRPr="000B7F02">
        <w:rPr>
          <w:sz w:val="23"/>
          <w:szCs w:val="23"/>
        </w:rPr>
        <w:t>) Контракта Исполнителю начисляется неустойка (штраф, пеня) в размере ______________________________________________________________руб.   (</w:t>
      </w:r>
      <w:r w:rsidRPr="000B7F02">
        <w:rPr>
          <w:i/>
          <w:sz w:val="23"/>
          <w:szCs w:val="23"/>
        </w:rPr>
        <w:t xml:space="preserve">сумма цифрами </w:t>
      </w:r>
      <w:r w:rsidRPr="000B7F02">
        <w:rPr>
          <w:i/>
          <w:sz w:val="23"/>
          <w:szCs w:val="23"/>
        </w:rPr>
        <w:br/>
        <w:t>и прописью</w:t>
      </w:r>
      <w:r w:rsidRPr="000B7F02">
        <w:rPr>
          <w:sz w:val="23"/>
          <w:szCs w:val="23"/>
        </w:rPr>
        <w:t>) на основании расчета (</w:t>
      </w:r>
      <w:r w:rsidRPr="000B7F02">
        <w:rPr>
          <w:i/>
          <w:sz w:val="23"/>
          <w:szCs w:val="23"/>
        </w:rPr>
        <w:t>порядок расчета неустойки (штрафа, пени) и (или) убытков).</w:t>
      </w:r>
      <w:proofErr w:type="gramEnd"/>
    </w:p>
    <w:p w14:paraId="5EF95C71" w14:textId="77777777" w:rsidR="0010608A" w:rsidRPr="000B7F02" w:rsidRDefault="0010608A" w:rsidP="0010608A">
      <w:pPr>
        <w:widowControl w:val="0"/>
        <w:autoSpaceDE w:val="0"/>
        <w:autoSpaceDN w:val="0"/>
        <w:adjustRightInd w:val="0"/>
        <w:ind w:firstLine="567"/>
        <w:rPr>
          <w:sz w:val="23"/>
          <w:szCs w:val="23"/>
        </w:rPr>
      </w:pPr>
      <w:r w:rsidRPr="000B7F02">
        <w:rPr>
          <w:sz w:val="23"/>
          <w:szCs w:val="23"/>
        </w:rPr>
        <w:t xml:space="preserve">Стороны пришли к соглашению о том, что оплата выполненных работ по Контракту </w:t>
      </w:r>
      <w:r w:rsidRPr="000B7F02">
        <w:rPr>
          <w:spacing w:val="-4"/>
          <w:sz w:val="23"/>
          <w:szCs w:val="23"/>
        </w:rPr>
        <w:t xml:space="preserve">от «__» ___________ 20___г. № ______ </w:t>
      </w:r>
      <w:r w:rsidRPr="000B7F02">
        <w:rPr>
          <w:sz w:val="23"/>
          <w:szCs w:val="23"/>
        </w:rPr>
        <w:t>осуществляется за вычетом соответствующего размера неустойки (штрафа, пени) и (или) убытков.</w:t>
      </w:r>
    </w:p>
    <w:p w14:paraId="1F5C532A" w14:textId="71B75337" w:rsidR="0010608A" w:rsidRPr="000B7F02" w:rsidRDefault="0010608A" w:rsidP="0010608A">
      <w:pPr>
        <w:widowControl w:val="0"/>
        <w:autoSpaceDE w:val="0"/>
        <w:autoSpaceDN w:val="0"/>
        <w:adjustRightInd w:val="0"/>
        <w:ind w:firstLine="567"/>
        <w:rPr>
          <w:sz w:val="23"/>
          <w:szCs w:val="23"/>
        </w:rPr>
      </w:pPr>
      <w:proofErr w:type="gramStart"/>
      <w:r w:rsidRPr="000B7F02">
        <w:rPr>
          <w:sz w:val="23"/>
          <w:szCs w:val="23"/>
        </w:rPr>
        <w:t>Итоговая сумма, подлежащая оплате Исполнителю по Контракту составляет ____________________________руб. (</w:t>
      </w:r>
      <w:r w:rsidRPr="000B7F02">
        <w:rPr>
          <w:i/>
          <w:sz w:val="23"/>
          <w:szCs w:val="23"/>
        </w:rPr>
        <w:t>сумма цифрами и прописью</w:t>
      </w:r>
      <w:r w:rsidRPr="000B7F02">
        <w:rPr>
          <w:sz w:val="23"/>
          <w:szCs w:val="23"/>
        </w:rPr>
        <w:t xml:space="preserve">) в порядке, установленном </w:t>
      </w:r>
      <w:r w:rsidRPr="000B7F02">
        <w:rPr>
          <w:sz w:val="23"/>
          <w:szCs w:val="23"/>
        </w:rPr>
        <w:br/>
        <w:t xml:space="preserve">разделом 2 Контракта от «___»______ 20___г. № ___.) </w:t>
      </w:r>
      <w:proofErr w:type="gramEnd"/>
    </w:p>
    <w:p w14:paraId="33EF2C41" w14:textId="77777777" w:rsidR="0010608A" w:rsidRPr="000B7F02" w:rsidRDefault="0010608A" w:rsidP="0010608A">
      <w:pPr>
        <w:widowControl w:val="0"/>
        <w:tabs>
          <w:tab w:val="left" w:pos="7027"/>
        </w:tabs>
        <w:autoSpaceDE w:val="0"/>
        <w:autoSpaceDN w:val="0"/>
        <w:adjustRightInd w:val="0"/>
        <w:ind w:firstLine="567"/>
        <w:rPr>
          <w:sz w:val="23"/>
          <w:szCs w:val="23"/>
        </w:rPr>
      </w:pPr>
      <w:r w:rsidRPr="000B7F02">
        <w:rPr>
          <w:sz w:val="23"/>
          <w:szCs w:val="23"/>
        </w:rPr>
        <w:t xml:space="preserve">Настоящий акт является основанием для расчета сторон на общую сумму ___________ руб. в порядке, установленном п. 2.4 Контракта от «___»______ 20__г. № ____. </w:t>
      </w:r>
    </w:p>
    <w:p w14:paraId="798183B7" w14:textId="77777777" w:rsidR="0010608A" w:rsidRPr="000B7F02" w:rsidRDefault="0010608A" w:rsidP="0010608A">
      <w:pPr>
        <w:widowControl w:val="0"/>
        <w:tabs>
          <w:tab w:val="left" w:pos="7027"/>
        </w:tabs>
        <w:autoSpaceDE w:val="0"/>
        <w:autoSpaceDN w:val="0"/>
        <w:adjustRightInd w:val="0"/>
        <w:ind w:firstLine="284"/>
        <w:rPr>
          <w:sz w:val="23"/>
          <w:szCs w:val="23"/>
        </w:rPr>
      </w:pPr>
      <w:r w:rsidRPr="000B7F02">
        <w:rPr>
          <w:sz w:val="23"/>
          <w:szCs w:val="23"/>
        </w:rPr>
        <w:t xml:space="preserve">    Настоящий акт составлен в двух экземплярах для каждой стороны.</w:t>
      </w:r>
    </w:p>
    <w:p w14:paraId="78A6F5F8" w14:textId="77777777" w:rsidR="0010608A" w:rsidRPr="000B7F02" w:rsidRDefault="0010608A" w:rsidP="0010608A">
      <w:pPr>
        <w:widowControl w:val="0"/>
        <w:tabs>
          <w:tab w:val="left" w:pos="7027"/>
        </w:tabs>
        <w:autoSpaceDE w:val="0"/>
        <w:autoSpaceDN w:val="0"/>
        <w:adjustRightInd w:val="0"/>
        <w:ind w:firstLine="284"/>
      </w:pPr>
    </w:p>
    <w:tbl>
      <w:tblPr>
        <w:tblpPr w:leftFromText="180" w:rightFromText="180" w:vertAnchor="text" w:horzAnchor="margin" w:tblpY="102"/>
        <w:tblW w:w="4655" w:type="pct"/>
        <w:tblLook w:val="04A0" w:firstRow="1" w:lastRow="0" w:firstColumn="1" w:lastColumn="0" w:noHBand="0" w:noVBand="1"/>
      </w:tblPr>
      <w:tblGrid>
        <w:gridCol w:w="4851"/>
        <w:gridCol w:w="4851"/>
      </w:tblGrid>
      <w:tr w:rsidR="000B7F02" w:rsidRPr="000B7F02" w14:paraId="4D908B0C" w14:textId="77777777" w:rsidTr="00E77103">
        <w:tc>
          <w:tcPr>
            <w:tcW w:w="2500" w:type="pct"/>
          </w:tcPr>
          <w:p w14:paraId="383719EA" w14:textId="77777777" w:rsidR="0010608A" w:rsidRPr="000B7F02" w:rsidRDefault="0010608A" w:rsidP="00E77103">
            <w:pPr>
              <w:autoSpaceDE w:val="0"/>
              <w:autoSpaceDN w:val="0"/>
              <w:adjustRightInd w:val="0"/>
              <w:ind w:firstLine="567"/>
              <w:rPr>
                <w:b/>
              </w:rPr>
            </w:pPr>
            <w:r w:rsidRPr="000B7F02">
              <w:rPr>
                <w:b/>
              </w:rPr>
              <w:lastRenderedPageBreak/>
              <w:t>ЗАКАЗЧИК</w:t>
            </w:r>
          </w:p>
          <w:p w14:paraId="34E9F25C" w14:textId="77777777" w:rsidR="0010608A" w:rsidRPr="000B7F02" w:rsidRDefault="0010608A" w:rsidP="00E77103">
            <w:pPr>
              <w:autoSpaceDE w:val="0"/>
              <w:autoSpaceDN w:val="0"/>
              <w:adjustRightInd w:val="0"/>
              <w:ind w:firstLine="567"/>
            </w:pPr>
            <w:r w:rsidRPr="000B7F02">
              <w:t>___________________</w:t>
            </w:r>
          </w:p>
          <w:p w14:paraId="0E0390C9" w14:textId="77777777" w:rsidR="0010608A" w:rsidRPr="000B7F02" w:rsidRDefault="0010608A" w:rsidP="00E77103">
            <w:pPr>
              <w:autoSpaceDE w:val="0"/>
              <w:autoSpaceDN w:val="0"/>
              <w:adjustRightInd w:val="0"/>
              <w:ind w:firstLine="567"/>
            </w:pPr>
            <w:r w:rsidRPr="000B7F02">
              <w:t>"___" ______ 20__ г.</w:t>
            </w:r>
          </w:p>
          <w:p w14:paraId="39D62EEF" w14:textId="77777777" w:rsidR="0010608A" w:rsidRPr="000B7F02" w:rsidRDefault="0010608A" w:rsidP="00E77103">
            <w:pPr>
              <w:autoSpaceDE w:val="0"/>
              <w:autoSpaceDN w:val="0"/>
              <w:adjustRightInd w:val="0"/>
              <w:ind w:firstLine="567"/>
            </w:pPr>
            <w:r w:rsidRPr="000B7F02">
              <w:t>М.П.</w:t>
            </w:r>
          </w:p>
        </w:tc>
        <w:tc>
          <w:tcPr>
            <w:tcW w:w="2500" w:type="pct"/>
          </w:tcPr>
          <w:p w14:paraId="68D35E57" w14:textId="5E31CBD5" w:rsidR="0010608A" w:rsidRPr="000B7F02" w:rsidRDefault="008B79EC" w:rsidP="00E77103">
            <w:pPr>
              <w:autoSpaceDE w:val="0"/>
              <w:autoSpaceDN w:val="0"/>
              <w:adjustRightInd w:val="0"/>
              <w:ind w:firstLine="567"/>
              <w:rPr>
                <w:b/>
              </w:rPr>
            </w:pPr>
            <w:r>
              <w:rPr>
                <w:b/>
              </w:rPr>
              <w:t xml:space="preserve">ИСПОЛНИТЕЛЬ </w:t>
            </w:r>
          </w:p>
          <w:p w14:paraId="0FD70F71" w14:textId="77777777" w:rsidR="0010608A" w:rsidRPr="000B7F02" w:rsidRDefault="0010608A" w:rsidP="00E77103">
            <w:pPr>
              <w:autoSpaceDE w:val="0"/>
              <w:autoSpaceDN w:val="0"/>
              <w:adjustRightInd w:val="0"/>
              <w:ind w:firstLine="567"/>
            </w:pPr>
            <w:r w:rsidRPr="000B7F02">
              <w:t>____________________</w:t>
            </w:r>
          </w:p>
          <w:p w14:paraId="487821BD" w14:textId="77777777" w:rsidR="0010608A" w:rsidRPr="000B7F02" w:rsidRDefault="0010608A" w:rsidP="00E77103">
            <w:pPr>
              <w:autoSpaceDE w:val="0"/>
              <w:autoSpaceDN w:val="0"/>
              <w:adjustRightInd w:val="0"/>
              <w:ind w:firstLine="567"/>
            </w:pPr>
            <w:r w:rsidRPr="000B7F02">
              <w:t>"___" ______ 20__ г.</w:t>
            </w:r>
          </w:p>
          <w:p w14:paraId="43B338A3" w14:textId="77777777" w:rsidR="0010608A" w:rsidRPr="000B7F02" w:rsidRDefault="0010608A" w:rsidP="00E77103">
            <w:pPr>
              <w:autoSpaceDE w:val="0"/>
              <w:autoSpaceDN w:val="0"/>
              <w:adjustRightInd w:val="0"/>
              <w:ind w:firstLine="567"/>
            </w:pPr>
            <w:r w:rsidRPr="000B7F02">
              <w:t>М.П.</w:t>
            </w:r>
          </w:p>
        </w:tc>
      </w:tr>
    </w:tbl>
    <w:p w14:paraId="776F977F" w14:textId="77777777" w:rsidR="00294563" w:rsidRPr="000B7F02" w:rsidRDefault="00294563" w:rsidP="00294563">
      <w:pPr>
        <w:jc w:val="center"/>
      </w:pPr>
    </w:p>
    <w:p w14:paraId="0761A53D" w14:textId="77777777" w:rsidR="00294563" w:rsidRPr="000B7F02" w:rsidRDefault="00294563" w:rsidP="00294563">
      <w:pPr>
        <w:rPr>
          <w:i/>
          <w:iCs/>
        </w:rPr>
      </w:pPr>
    </w:p>
    <w:p w14:paraId="480CC304" w14:textId="77777777" w:rsidR="00294563" w:rsidRPr="000B7F02" w:rsidRDefault="00294563" w:rsidP="00294563">
      <w:pPr>
        <w:rPr>
          <w:i/>
          <w:iCs/>
        </w:rPr>
      </w:pPr>
    </w:p>
    <w:p w14:paraId="2CA25096" w14:textId="77777777" w:rsidR="00294563" w:rsidRPr="000B7F02" w:rsidRDefault="00294563" w:rsidP="00294563">
      <w:pPr>
        <w:rPr>
          <w:i/>
          <w:iCs/>
        </w:rPr>
      </w:pPr>
    </w:p>
    <w:p w14:paraId="69FA660D" w14:textId="77777777" w:rsidR="00294563" w:rsidRPr="000B7F02" w:rsidRDefault="00294563" w:rsidP="00294563">
      <w:pPr>
        <w:rPr>
          <w:i/>
          <w:iCs/>
        </w:rPr>
      </w:pPr>
    </w:p>
    <w:p w14:paraId="145EA2CE" w14:textId="77777777" w:rsidR="00294563" w:rsidRPr="000B7F02" w:rsidRDefault="00294563" w:rsidP="00A977DF">
      <w:pPr>
        <w:tabs>
          <w:tab w:val="left" w:pos="567"/>
        </w:tabs>
        <w:spacing w:after="0"/>
      </w:pPr>
    </w:p>
    <w:p w14:paraId="075C02F3" w14:textId="77777777" w:rsidR="00C06564" w:rsidRPr="000B7F02" w:rsidRDefault="00C06564" w:rsidP="00A977DF">
      <w:pPr>
        <w:tabs>
          <w:tab w:val="left" w:pos="567"/>
        </w:tabs>
        <w:spacing w:after="0"/>
      </w:pPr>
    </w:p>
    <w:p w14:paraId="20F52B3A" w14:textId="77777777" w:rsidR="00C06564" w:rsidRPr="000B7F02" w:rsidRDefault="00C06564" w:rsidP="00A977DF">
      <w:pPr>
        <w:tabs>
          <w:tab w:val="left" w:pos="567"/>
        </w:tabs>
        <w:spacing w:after="0"/>
      </w:pPr>
    </w:p>
    <w:p w14:paraId="788805CA" w14:textId="77777777" w:rsidR="00C06564" w:rsidRPr="000B7F02" w:rsidRDefault="00C06564" w:rsidP="00A977DF">
      <w:pPr>
        <w:tabs>
          <w:tab w:val="left" w:pos="567"/>
        </w:tabs>
        <w:spacing w:after="0"/>
      </w:pPr>
    </w:p>
    <w:p w14:paraId="15531FA8" w14:textId="77777777" w:rsidR="00C06564" w:rsidRPr="000B7F02" w:rsidRDefault="00C06564" w:rsidP="00A977DF">
      <w:pPr>
        <w:tabs>
          <w:tab w:val="left" w:pos="567"/>
        </w:tabs>
        <w:spacing w:after="0"/>
      </w:pPr>
    </w:p>
    <w:p w14:paraId="30F21A84" w14:textId="77777777" w:rsidR="00C06564" w:rsidRPr="000B7F02" w:rsidRDefault="00C06564" w:rsidP="00A977DF">
      <w:pPr>
        <w:tabs>
          <w:tab w:val="left" w:pos="567"/>
        </w:tabs>
        <w:spacing w:after="0"/>
      </w:pPr>
    </w:p>
    <w:p w14:paraId="52F0136B" w14:textId="77777777" w:rsidR="00C06564" w:rsidRPr="000B7F02" w:rsidRDefault="00C06564" w:rsidP="00A977DF">
      <w:pPr>
        <w:tabs>
          <w:tab w:val="left" w:pos="567"/>
        </w:tabs>
        <w:spacing w:after="0"/>
      </w:pPr>
    </w:p>
    <w:p w14:paraId="0D47A84B" w14:textId="77777777" w:rsidR="00C06564" w:rsidRPr="000B7F02" w:rsidRDefault="00C06564" w:rsidP="00A977DF">
      <w:pPr>
        <w:tabs>
          <w:tab w:val="left" w:pos="567"/>
        </w:tabs>
        <w:spacing w:after="0"/>
      </w:pPr>
    </w:p>
    <w:p w14:paraId="110FF3DB" w14:textId="77777777" w:rsidR="00C06564" w:rsidRPr="000B7F02" w:rsidRDefault="00C06564" w:rsidP="00A977DF">
      <w:pPr>
        <w:tabs>
          <w:tab w:val="left" w:pos="567"/>
        </w:tabs>
        <w:spacing w:after="0"/>
      </w:pPr>
    </w:p>
    <w:p w14:paraId="2C0ACB49" w14:textId="77777777" w:rsidR="00C06564" w:rsidRPr="000B7F02" w:rsidRDefault="00C06564" w:rsidP="00A977DF">
      <w:pPr>
        <w:tabs>
          <w:tab w:val="left" w:pos="567"/>
        </w:tabs>
        <w:spacing w:after="0"/>
      </w:pPr>
    </w:p>
    <w:p w14:paraId="3525883C" w14:textId="77777777" w:rsidR="00C06564" w:rsidRPr="000B7F02" w:rsidRDefault="00C06564" w:rsidP="00A977DF">
      <w:pPr>
        <w:tabs>
          <w:tab w:val="left" w:pos="567"/>
        </w:tabs>
        <w:spacing w:after="0"/>
      </w:pPr>
    </w:p>
    <w:p w14:paraId="7BE84208" w14:textId="77777777" w:rsidR="00C06564" w:rsidRPr="000B7F02" w:rsidRDefault="00C06564" w:rsidP="00A977DF">
      <w:pPr>
        <w:tabs>
          <w:tab w:val="left" w:pos="567"/>
        </w:tabs>
        <w:spacing w:after="0"/>
      </w:pPr>
    </w:p>
    <w:p w14:paraId="183A1DC0" w14:textId="77777777" w:rsidR="00C06564" w:rsidRPr="000B7F02" w:rsidRDefault="00C06564" w:rsidP="00A977DF">
      <w:pPr>
        <w:tabs>
          <w:tab w:val="left" w:pos="567"/>
        </w:tabs>
        <w:spacing w:after="0"/>
      </w:pPr>
    </w:p>
    <w:p w14:paraId="08941782" w14:textId="77777777" w:rsidR="00C06564" w:rsidRPr="000B7F02" w:rsidRDefault="00C06564" w:rsidP="00A977DF">
      <w:pPr>
        <w:tabs>
          <w:tab w:val="left" w:pos="567"/>
        </w:tabs>
        <w:spacing w:after="0"/>
      </w:pPr>
    </w:p>
    <w:p w14:paraId="34569804" w14:textId="77777777" w:rsidR="00C06564" w:rsidRPr="000B7F02" w:rsidRDefault="00C06564" w:rsidP="00A977DF">
      <w:pPr>
        <w:tabs>
          <w:tab w:val="left" w:pos="567"/>
        </w:tabs>
        <w:spacing w:after="0"/>
      </w:pPr>
    </w:p>
    <w:p w14:paraId="7912975C" w14:textId="77777777" w:rsidR="00C06564" w:rsidRPr="000B7F02" w:rsidRDefault="00C06564" w:rsidP="00A977DF">
      <w:pPr>
        <w:tabs>
          <w:tab w:val="left" w:pos="567"/>
        </w:tabs>
        <w:spacing w:after="0"/>
      </w:pPr>
    </w:p>
    <w:p w14:paraId="59459051" w14:textId="77777777" w:rsidR="00C06564" w:rsidRPr="000B7F02" w:rsidRDefault="00C06564" w:rsidP="00A977DF">
      <w:pPr>
        <w:tabs>
          <w:tab w:val="left" w:pos="567"/>
        </w:tabs>
        <w:spacing w:after="0"/>
      </w:pPr>
    </w:p>
    <w:p w14:paraId="5CBE62D8" w14:textId="77777777" w:rsidR="00C06564" w:rsidRPr="000B7F02" w:rsidRDefault="00C06564" w:rsidP="00A977DF">
      <w:pPr>
        <w:tabs>
          <w:tab w:val="left" w:pos="567"/>
        </w:tabs>
        <w:spacing w:after="0"/>
      </w:pPr>
    </w:p>
    <w:p w14:paraId="0EE2D622" w14:textId="77777777" w:rsidR="00C06564" w:rsidRPr="000B7F02" w:rsidRDefault="00C06564" w:rsidP="00A977DF">
      <w:pPr>
        <w:tabs>
          <w:tab w:val="left" w:pos="567"/>
        </w:tabs>
        <w:spacing w:after="0"/>
      </w:pPr>
    </w:p>
    <w:p w14:paraId="2F3D8BC7" w14:textId="77777777" w:rsidR="00C06564" w:rsidRPr="000B7F02" w:rsidRDefault="00C06564" w:rsidP="00A977DF">
      <w:pPr>
        <w:tabs>
          <w:tab w:val="left" w:pos="567"/>
        </w:tabs>
        <w:spacing w:after="0"/>
      </w:pPr>
    </w:p>
    <w:p w14:paraId="54CD047A" w14:textId="77777777" w:rsidR="00C06564" w:rsidRPr="000B7F02" w:rsidRDefault="00C06564" w:rsidP="00A977DF">
      <w:pPr>
        <w:tabs>
          <w:tab w:val="left" w:pos="567"/>
        </w:tabs>
        <w:spacing w:after="0"/>
      </w:pPr>
    </w:p>
    <w:p w14:paraId="5831AAFD" w14:textId="77777777" w:rsidR="00C06564" w:rsidRPr="000B7F02" w:rsidRDefault="00C06564" w:rsidP="00A977DF">
      <w:pPr>
        <w:tabs>
          <w:tab w:val="left" w:pos="567"/>
        </w:tabs>
        <w:spacing w:after="0"/>
      </w:pPr>
    </w:p>
    <w:p w14:paraId="0479909E" w14:textId="77777777" w:rsidR="00C06564" w:rsidRPr="000B7F02" w:rsidRDefault="00C06564" w:rsidP="00A977DF">
      <w:pPr>
        <w:tabs>
          <w:tab w:val="left" w:pos="567"/>
        </w:tabs>
        <w:spacing w:after="0"/>
      </w:pPr>
    </w:p>
    <w:p w14:paraId="46ADB5AB" w14:textId="77777777" w:rsidR="00C06564" w:rsidRPr="000B7F02" w:rsidRDefault="00C06564" w:rsidP="00A977DF">
      <w:pPr>
        <w:tabs>
          <w:tab w:val="left" w:pos="567"/>
        </w:tabs>
        <w:spacing w:after="0"/>
      </w:pPr>
    </w:p>
    <w:p w14:paraId="111F4AC6" w14:textId="77777777" w:rsidR="00C06564" w:rsidRPr="000B7F02" w:rsidRDefault="00C06564" w:rsidP="00A977DF">
      <w:pPr>
        <w:tabs>
          <w:tab w:val="left" w:pos="567"/>
        </w:tabs>
        <w:spacing w:after="0"/>
      </w:pPr>
    </w:p>
    <w:p w14:paraId="788445C0" w14:textId="77777777" w:rsidR="00C06564" w:rsidRPr="000B7F02" w:rsidRDefault="00C06564" w:rsidP="00A977DF">
      <w:pPr>
        <w:tabs>
          <w:tab w:val="left" w:pos="567"/>
        </w:tabs>
        <w:spacing w:after="0"/>
      </w:pPr>
    </w:p>
    <w:p w14:paraId="0A49008B" w14:textId="77777777" w:rsidR="00C06564" w:rsidRPr="000B7F02" w:rsidRDefault="00C06564" w:rsidP="00A977DF">
      <w:pPr>
        <w:tabs>
          <w:tab w:val="left" w:pos="567"/>
        </w:tabs>
        <w:spacing w:after="0"/>
      </w:pPr>
    </w:p>
    <w:p w14:paraId="2DA68C8B" w14:textId="77777777" w:rsidR="00C06564" w:rsidRPr="000B7F02" w:rsidRDefault="00C06564" w:rsidP="00A977DF">
      <w:pPr>
        <w:tabs>
          <w:tab w:val="left" w:pos="567"/>
        </w:tabs>
        <w:spacing w:after="0"/>
      </w:pPr>
    </w:p>
    <w:p w14:paraId="696A853D" w14:textId="77777777" w:rsidR="00C06564" w:rsidRPr="000B7F02" w:rsidRDefault="00C06564" w:rsidP="00A977DF">
      <w:pPr>
        <w:tabs>
          <w:tab w:val="left" w:pos="567"/>
        </w:tabs>
        <w:spacing w:after="0"/>
      </w:pPr>
    </w:p>
    <w:p w14:paraId="36865FB6" w14:textId="77777777" w:rsidR="00C06564" w:rsidRPr="000B7F02" w:rsidRDefault="00C06564" w:rsidP="00A977DF">
      <w:pPr>
        <w:tabs>
          <w:tab w:val="left" w:pos="567"/>
        </w:tabs>
        <w:spacing w:after="0"/>
      </w:pPr>
    </w:p>
    <w:p w14:paraId="5C1287D5" w14:textId="77777777" w:rsidR="00C06564" w:rsidRPr="000B7F02" w:rsidRDefault="00C06564" w:rsidP="00A977DF">
      <w:pPr>
        <w:tabs>
          <w:tab w:val="left" w:pos="567"/>
        </w:tabs>
        <w:spacing w:after="0"/>
      </w:pPr>
    </w:p>
    <w:p w14:paraId="4DF1D17E" w14:textId="77777777" w:rsidR="00C06564" w:rsidRPr="000B7F02" w:rsidRDefault="00C06564" w:rsidP="00A977DF">
      <w:pPr>
        <w:tabs>
          <w:tab w:val="left" w:pos="567"/>
        </w:tabs>
        <w:spacing w:after="0"/>
      </w:pPr>
    </w:p>
    <w:p w14:paraId="50FEA3D1" w14:textId="77777777" w:rsidR="00C06564" w:rsidRPr="000B7F02" w:rsidRDefault="00C06564" w:rsidP="00A977DF">
      <w:pPr>
        <w:tabs>
          <w:tab w:val="left" w:pos="567"/>
        </w:tabs>
        <w:spacing w:after="0"/>
      </w:pPr>
    </w:p>
    <w:p w14:paraId="53DF68FC" w14:textId="77777777" w:rsidR="00C06564" w:rsidRPr="000B7F02" w:rsidRDefault="00C06564" w:rsidP="00A977DF">
      <w:pPr>
        <w:tabs>
          <w:tab w:val="left" w:pos="567"/>
        </w:tabs>
        <w:spacing w:after="0"/>
      </w:pPr>
    </w:p>
    <w:p w14:paraId="3CCB6024" w14:textId="77777777" w:rsidR="00C06564" w:rsidRPr="000B7F02" w:rsidRDefault="00C06564" w:rsidP="00A977DF">
      <w:pPr>
        <w:tabs>
          <w:tab w:val="left" w:pos="567"/>
        </w:tabs>
        <w:spacing w:after="0"/>
      </w:pPr>
    </w:p>
    <w:p w14:paraId="5BDDE4A6" w14:textId="77777777" w:rsidR="00C06564" w:rsidRPr="000B7F02" w:rsidRDefault="00C06564" w:rsidP="00A977DF">
      <w:pPr>
        <w:tabs>
          <w:tab w:val="left" w:pos="567"/>
        </w:tabs>
        <w:spacing w:after="0"/>
      </w:pPr>
    </w:p>
    <w:p w14:paraId="6A99A73E" w14:textId="77777777" w:rsidR="00C06564" w:rsidRPr="000B7F02" w:rsidRDefault="00C06564" w:rsidP="00A977DF">
      <w:pPr>
        <w:tabs>
          <w:tab w:val="left" w:pos="567"/>
        </w:tabs>
        <w:spacing w:after="0"/>
      </w:pPr>
    </w:p>
    <w:p w14:paraId="23B1E7CB" w14:textId="77777777" w:rsidR="00C06564" w:rsidRPr="000B7F02" w:rsidRDefault="00C06564" w:rsidP="00A977DF">
      <w:pPr>
        <w:tabs>
          <w:tab w:val="left" w:pos="567"/>
        </w:tabs>
        <w:spacing w:after="0"/>
      </w:pPr>
    </w:p>
    <w:p w14:paraId="7B160A4B" w14:textId="77777777" w:rsidR="00C06564" w:rsidRPr="000B7F02" w:rsidRDefault="00C06564" w:rsidP="00A977DF">
      <w:pPr>
        <w:tabs>
          <w:tab w:val="left" w:pos="567"/>
        </w:tabs>
        <w:spacing w:after="0"/>
      </w:pPr>
    </w:p>
    <w:p w14:paraId="1795DE41" w14:textId="77777777" w:rsidR="00C06564" w:rsidRPr="000B7F02" w:rsidRDefault="00C06564" w:rsidP="00A977DF">
      <w:pPr>
        <w:tabs>
          <w:tab w:val="left" w:pos="567"/>
        </w:tabs>
        <w:spacing w:after="0"/>
      </w:pPr>
    </w:p>
    <w:p w14:paraId="6B7C1297" w14:textId="77777777" w:rsidR="00C06564" w:rsidRPr="000B7F02" w:rsidRDefault="00C06564" w:rsidP="00A977DF">
      <w:pPr>
        <w:tabs>
          <w:tab w:val="left" w:pos="567"/>
        </w:tabs>
        <w:spacing w:after="0"/>
      </w:pPr>
    </w:p>
    <w:p w14:paraId="11E226CA" w14:textId="77777777" w:rsidR="00C06564" w:rsidRPr="000B7F02" w:rsidRDefault="00C06564" w:rsidP="00A977DF">
      <w:pPr>
        <w:tabs>
          <w:tab w:val="left" w:pos="567"/>
        </w:tabs>
        <w:spacing w:after="0"/>
      </w:pPr>
    </w:p>
    <w:p w14:paraId="2BF6D7A5" w14:textId="77777777" w:rsidR="00C06564" w:rsidRPr="000B7F02" w:rsidRDefault="00C06564" w:rsidP="00A977DF">
      <w:pPr>
        <w:tabs>
          <w:tab w:val="left" w:pos="567"/>
        </w:tabs>
        <w:spacing w:after="0"/>
      </w:pPr>
    </w:p>
    <w:p w14:paraId="210046FD" w14:textId="77777777" w:rsidR="0010608A" w:rsidRPr="000B7F02" w:rsidRDefault="0010608A" w:rsidP="00A977DF">
      <w:pPr>
        <w:tabs>
          <w:tab w:val="left" w:pos="567"/>
        </w:tabs>
        <w:spacing w:after="0"/>
      </w:pPr>
    </w:p>
    <w:p w14:paraId="14D0D0B1" w14:textId="77777777" w:rsidR="0010608A" w:rsidRPr="000B7F02" w:rsidRDefault="0010608A" w:rsidP="00A977DF">
      <w:pPr>
        <w:tabs>
          <w:tab w:val="left" w:pos="567"/>
        </w:tabs>
        <w:spacing w:after="0"/>
      </w:pPr>
    </w:p>
    <w:p w14:paraId="29E2CDC0" w14:textId="77777777" w:rsidR="0010608A" w:rsidRPr="000B7F02" w:rsidRDefault="0010608A" w:rsidP="00A977DF">
      <w:pPr>
        <w:tabs>
          <w:tab w:val="left" w:pos="567"/>
        </w:tabs>
        <w:spacing w:after="0"/>
      </w:pPr>
    </w:p>
    <w:p w14:paraId="0587E266" w14:textId="77777777" w:rsidR="00294563" w:rsidRPr="000B7F02" w:rsidRDefault="00294563" w:rsidP="008E400E">
      <w:pPr>
        <w:pStyle w:val="ConsPlusNormal"/>
        <w:widowControl/>
        <w:tabs>
          <w:tab w:val="left" w:pos="360"/>
        </w:tabs>
        <w:spacing w:before="120" w:after="120"/>
        <w:ind w:firstLine="567"/>
        <w:jc w:val="center"/>
        <w:rPr>
          <w:rFonts w:ascii="Times New Roman" w:hAnsi="Times New Roman" w:cs="Times New Roman"/>
          <w:b/>
          <w:bCs/>
          <w:sz w:val="24"/>
          <w:szCs w:val="24"/>
        </w:rPr>
      </w:pPr>
      <w:bookmarkStart w:id="43" w:name="_Ref353189530"/>
      <w:bookmarkStart w:id="44" w:name="_Ref353191193"/>
      <w:bookmarkEnd w:id="41"/>
    </w:p>
    <w:bookmarkEnd w:id="43"/>
    <w:p w14:paraId="3623853B" w14:textId="77777777" w:rsidR="00AA15D0" w:rsidRPr="000B7F02" w:rsidRDefault="008E400E" w:rsidP="008E400E">
      <w:pPr>
        <w:pStyle w:val="ConsPlusNormal"/>
        <w:widowControl/>
        <w:tabs>
          <w:tab w:val="left" w:pos="360"/>
        </w:tabs>
        <w:spacing w:before="120" w:after="120"/>
        <w:ind w:firstLine="0"/>
        <w:jc w:val="center"/>
        <w:rPr>
          <w:rFonts w:ascii="Times New Roman" w:hAnsi="Times New Roman" w:cs="Times New Roman"/>
          <w:b/>
          <w:bCs/>
          <w:sz w:val="24"/>
          <w:szCs w:val="24"/>
        </w:rPr>
      </w:pPr>
      <w:r w:rsidRPr="000B7F02">
        <w:rPr>
          <w:rFonts w:ascii="Times New Roman" w:hAnsi="Times New Roman" w:cs="Times New Roman"/>
          <w:b/>
          <w:bCs/>
          <w:sz w:val="24"/>
          <w:szCs w:val="24"/>
          <w:lang w:val="en-US"/>
        </w:rPr>
        <w:lastRenderedPageBreak/>
        <w:t>I</w:t>
      </w:r>
      <w:r w:rsidR="002D655C" w:rsidRPr="000B7F02">
        <w:rPr>
          <w:rFonts w:ascii="Times New Roman" w:hAnsi="Times New Roman" w:cs="Times New Roman"/>
          <w:b/>
          <w:bCs/>
          <w:sz w:val="24"/>
          <w:szCs w:val="24"/>
          <w:lang w:val="en-US"/>
        </w:rPr>
        <w:t>V</w:t>
      </w:r>
      <w:r w:rsidR="002D655C" w:rsidRPr="000B7F02">
        <w:rPr>
          <w:rFonts w:ascii="Times New Roman" w:hAnsi="Times New Roman" w:cs="Times New Roman"/>
          <w:b/>
          <w:bCs/>
          <w:sz w:val="24"/>
          <w:szCs w:val="24"/>
        </w:rPr>
        <w:t xml:space="preserve">. </w:t>
      </w:r>
      <w:r w:rsidR="005B50F5" w:rsidRPr="000B7F02">
        <w:rPr>
          <w:rFonts w:ascii="Times New Roman" w:hAnsi="Times New Roman" w:cs="Times New Roman"/>
          <w:b/>
          <w:bCs/>
          <w:sz w:val="24"/>
          <w:szCs w:val="24"/>
        </w:rPr>
        <w:t>ОБОСНОВАНИЕ НАЧАЛЬНОЙ (МАКСИМАЛЬНОЙ) ЦЕНЫ КОНТРАКТА</w:t>
      </w:r>
      <w:bookmarkEnd w:id="44"/>
    </w:p>
    <w:p w14:paraId="0BBAE92D" w14:textId="77777777" w:rsidR="00054F89" w:rsidRPr="000B7F02" w:rsidRDefault="00054F89" w:rsidP="002D655C">
      <w:pPr>
        <w:keepNext/>
        <w:keepLines/>
        <w:widowControl w:val="0"/>
        <w:suppressLineNumbers/>
        <w:suppressAutoHyphens/>
        <w:spacing w:after="0"/>
        <w:ind w:right="282"/>
        <w:rPr>
          <w:b/>
          <w:bCs/>
        </w:rPr>
      </w:pPr>
    </w:p>
    <w:p w14:paraId="1C902B6E" w14:textId="309E7BB7" w:rsidR="00817205" w:rsidRPr="00C02D10" w:rsidRDefault="004023B6" w:rsidP="00817205">
      <w:pPr>
        <w:keepNext/>
        <w:keepLines/>
        <w:widowControl w:val="0"/>
        <w:suppressLineNumbers/>
        <w:suppressAutoHyphens/>
        <w:spacing w:after="0"/>
        <w:ind w:right="282" w:firstLine="567"/>
      </w:pPr>
      <w:r w:rsidRPr="000B7F02">
        <w:rPr>
          <w:b/>
          <w:bCs/>
        </w:rPr>
        <w:t>Способ осуществления закупки</w:t>
      </w:r>
      <w:r w:rsidR="002D655C" w:rsidRPr="000B7F02">
        <w:rPr>
          <w:b/>
          <w:bCs/>
        </w:rPr>
        <w:t xml:space="preserve">: </w:t>
      </w:r>
      <w:r w:rsidR="002D655C" w:rsidRPr="000B7F02">
        <w:rPr>
          <w:bCs/>
        </w:rPr>
        <w:t xml:space="preserve">аукцион в электронной форме </w:t>
      </w:r>
      <w:r w:rsidR="002D655C" w:rsidRPr="000B7F02">
        <w:t xml:space="preserve">среди субъектов малого предпринимательства и социально ориентированных некоммерческих организаций на право заключения муниципального контракта на выполнение работ по </w:t>
      </w:r>
      <w:r w:rsidR="00C02D10" w:rsidRPr="00C02D10">
        <w:t xml:space="preserve">интеграции программного комплекса ИСОГД (информационной системы обеспечения градостроительной деятельности) города Югорска в ТИС (территориальную информационную систему) Югры  </w:t>
      </w:r>
    </w:p>
    <w:p w14:paraId="61DEEAC2" w14:textId="77777777" w:rsidR="002D655C" w:rsidRPr="000B7F02" w:rsidRDefault="00817205" w:rsidP="00817205">
      <w:pPr>
        <w:keepNext/>
        <w:keepLines/>
        <w:widowControl w:val="0"/>
        <w:suppressLineNumbers/>
        <w:suppressAutoHyphens/>
        <w:spacing w:after="0"/>
        <w:ind w:right="282" w:firstLine="567"/>
      </w:pPr>
      <w:r w:rsidRPr="000B7F02">
        <w:rPr>
          <w:b/>
        </w:rPr>
        <w:t xml:space="preserve">Метод определения начальной (максимальной) цены контракта: </w:t>
      </w:r>
      <w:r w:rsidRPr="000B7F02">
        <w:t>метод сопоставимых рыночных цен (анализ рынка).</w:t>
      </w:r>
      <w:r w:rsidR="002D655C" w:rsidRPr="000B7F02">
        <w:t xml:space="preserve"> </w:t>
      </w:r>
    </w:p>
    <w:p w14:paraId="20F2E691" w14:textId="77777777" w:rsidR="00CA6075" w:rsidRPr="000B7F02" w:rsidRDefault="00CA6075" w:rsidP="00817205">
      <w:pPr>
        <w:keepNext/>
        <w:keepLines/>
        <w:widowControl w:val="0"/>
        <w:suppressLineNumbers/>
        <w:suppressAutoHyphens/>
        <w:spacing w:after="0"/>
        <w:ind w:right="282" w:firstLine="567"/>
      </w:pPr>
    </w:p>
    <w:tbl>
      <w:tblPr>
        <w:tblW w:w="9946"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8"/>
        <w:gridCol w:w="1276"/>
        <w:gridCol w:w="1275"/>
        <w:gridCol w:w="1701"/>
        <w:gridCol w:w="2020"/>
        <w:gridCol w:w="1666"/>
      </w:tblGrid>
      <w:tr w:rsidR="000B7F02" w:rsidRPr="000B7F02" w14:paraId="20110187" w14:textId="77777777" w:rsidTr="00CA6075">
        <w:trPr>
          <w:trHeight w:val="353"/>
        </w:trPr>
        <w:tc>
          <w:tcPr>
            <w:tcW w:w="2008" w:type="dxa"/>
            <w:vMerge w:val="restart"/>
            <w:shd w:val="clear" w:color="auto" w:fill="auto"/>
            <w:hideMark/>
          </w:tcPr>
          <w:p w14:paraId="3FE0FF79" w14:textId="77777777" w:rsidR="00054F89" w:rsidRPr="000B7F02" w:rsidRDefault="00054F89" w:rsidP="00DC17AB">
            <w:pPr>
              <w:spacing w:after="0"/>
              <w:jc w:val="center"/>
            </w:pPr>
            <w:r w:rsidRPr="000B7F02">
              <w:t>Категории</w:t>
            </w:r>
          </w:p>
        </w:tc>
        <w:tc>
          <w:tcPr>
            <w:tcW w:w="4252" w:type="dxa"/>
            <w:gridSpan w:val="3"/>
            <w:shd w:val="clear" w:color="auto" w:fill="auto"/>
            <w:hideMark/>
          </w:tcPr>
          <w:p w14:paraId="35B5AD7C" w14:textId="77777777" w:rsidR="00054F89" w:rsidRPr="000B7F02" w:rsidRDefault="00054F89" w:rsidP="00DC17AB">
            <w:pPr>
              <w:spacing w:after="0"/>
              <w:jc w:val="center"/>
            </w:pPr>
            <w:r w:rsidRPr="000B7F02">
              <w:t>Цены (рублей) / Исполнители</w:t>
            </w:r>
          </w:p>
        </w:tc>
        <w:tc>
          <w:tcPr>
            <w:tcW w:w="2020" w:type="dxa"/>
            <w:shd w:val="clear" w:color="auto" w:fill="auto"/>
          </w:tcPr>
          <w:p w14:paraId="15CD3070" w14:textId="77777777" w:rsidR="00054F89" w:rsidRPr="000B7F02" w:rsidRDefault="00054F89" w:rsidP="00DC17AB">
            <w:pPr>
              <w:spacing w:after="0"/>
              <w:jc w:val="center"/>
            </w:pPr>
            <w:r w:rsidRPr="000B7F02">
              <w:t>Средняя стоимость</w:t>
            </w:r>
          </w:p>
          <w:p w14:paraId="7BC7E99D" w14:textId="77777777" w:rsidR="00054F89" w:rsidRPr="000B7F02" w:rsidRDefault="00054F89" w:rsidP="00DC17AB">
            <w:pPr>
              <w:spacing w:after="0"/>
              <w:jc w:val="center"/>
            </w:pPr>
            <w:r w:rsidRPr="000B7F02">
              <w:t>единицы измерения,</w:t>
            </w:r>
          </w:p>
          <w:p w14:paraId="3F5A1D54" w14:textId="77777777" w:rsidR="00054F89" w:rsidRPr="000B7F02" w:rsidRDefault="00054F89" w:rsidP="00DC17AB">
            <w:pPr>
              <w:spacing w:after="0"/>
              <w:jc w:val="center"/>
            </w:pPr>
            <w:r w:rsidRPr="000B7F02">
              <w:t>рублей</w:t>
            </w:r>
          </w:p>
        </w:tc>
        <w:tc>
          <w:tcPr>
            <w:tcW w:w="1666" w:type="dxa"/>
            <w:shd w:val="clear" w:color="auto" w:fill="auto"/>
            <w:hideMark/>
          </w:tcPr>
          <w:p w14:paraId="7F23EB90" w14:textId="77777777" w:rsidR="00054F89" w:rsidRPr="000B7F02" w:rsidRDefault="00054F89" w:rsidP="00DC17AB">
            <w:pPr>
              <w:spacing w:after="0"/>
              <w:jc w:val="center"/>
            </w:pPr>
            <w:r w:rsidRPr="000B7F02">
              <w:t>Начальная (максимальная) цена контракта, рублей</w:t>
            </w:r>
          </w:p>
        </w:tc>
      </w:tr>
      <w:tr w:rsidR="000B7F02" w:rsidRPr="000B7F02" w14:paraId="237C9869" w14:textId="77777777" w:rsidTr="00CA6075">
        <w:trPr>
          <w:trHeight w:val="337"/>
        </w:trPr>
        <w:tc>
          <w:tcPr>
            <w:tcW w:w="2008" w:type="dxa"/>
            <w:vMerge/>
            <w:vAlign w:val="center"/>
            <w:hideMark/>
          </w:tcPr>
          <w:p w14:paraId="47746897" w14:textId="77777777" w:rsidR="00054F89" w:rsidRPr="000B7F02" w:rsidRDefault="00054F89" w:rsidP="00DC17AB">
            <w:pPr>
              <w:spacing w:after="0"/>
              <w:jc w:val="left"/>
            </w:pPr>
          </w:p>
        </w:tc>
        <w:tc>
          <w:tcPr>
            <w:tcW w:w="1276" w:type="dxa"/>
            <w:shd w:val="clear" w:color="auto" w:fill="auto"/>
            <w:hideMark/>
          </w:tcPr>
          <w:p w14:paraId="57DD4CCF" w14:textId="77777777" w:rsidR="00054F89" w:rsidRPr="000B7F02" w:rsidRDefault="00054F89" w:rsidP="00DC17AB">
            <w:pPr>
              <w:spacing w:after="0"/>
              <w:jc w:val="center"/>
            </w:pPr>
            <w:r w:rsidRPr="000B7F02">
              <w:t>1</w:t>
            </w:r>
          </w:p>
        </w:tc>
        <w:tc>
          <w:tcPr>
            <w:tcW w:w="1275" w:type="dxa"/>
            <w:shd w:val="clear" w:color="auto" w:fill="auto"/>
            <w:hideMark/>
          </w:tcPr>
          <w:p w14:paraId="5FD886E0" w14:textId="77777777" w:rsidR="00054F89" w:rsidRPr="000B7F02" w:rsidRDefault="00054F89" w:rsidP="00DC17AB">
            <w:pPr>
              <w:spacing w:after="0"/>
              <w:jc w:val="center"/>
            </w:pPr>
            <w:r w:rsidRPr="000B7F02">
              <w:t>2</w:t>
            </w:r>
          </w:p>
        </w:tc>
        <w:tc>
          <w:tcPr>
            <w:tcW w:w="1701" w:type="dxa"/>
            <w:shd w:val="clear" w:color="auto" w:fill="auto"/>
            <w:hideMark/>
          </w:tcPr>
          <w:p w14:paraId="10BB2BE0" w14:textId="77777777" w:rsidR="00054F89" w:rsidRPr="000B7F02" w:rsidRDefault="00054F89" w:rsidP="00DC17AB">
            <w:pPr>
              <w:spacing w:after="0"/>
              <w:jc w:val="center"/>
            </w:pPr>
            <w:r w:rsidRPr="000B7F02">
              <w:t>3</w:t>
            </w:r>
          </w:p>
          <w:p w14:paraId="778EE472" w14:textId="77777777" w:rsidR="00054F89" w:rsidRPr="000B7F02" w:rsidRDefault="00054F89" w:rsidP="00DC17AB">
            <w:pPr>
              <w:spacing w:after="0"/>
            </w:pPr>
          </w:p>
        </w:tc>
        <w:tc>
          <w:tcPr>
            <w:tcW w:w="2020" w:type="dxa"/>
            <w:shd w:val="clear" w:color="auto" w:fill="auto"/>
          </w:tcPr>
          <w:p w14:paraId="3FDEF2D5" w14:textId="77777777" w:rsidR="00054F89" w:rsidRPr="000B7F02" w:rsidRDefault="00054F89" w:rsidP="00DC17AB">
            <w:pPr>
              <w:spacing w:after="0"/>
            </w:pPr>
          </w:p>
        </w:tc>
        <w:tc>
          <w:tcPr>
            <w:tcW w:w="1666" w:type="dxa"/>
            <w:vMerge w:val="restart"/>
            <w:shd w:val="clear" w:color="auto" w:fill="auto"/>
            <w:hideMark/>
          </w:tcPr>
          <w:p w14:paraId="6716B450" w14:textId="77777777" w:rsidR="00054F89" w:rsidRPr="000B7F02" w:rsidRDefault="00054F89" w:rsidP="00DC17AB">
            <w:pPr>
              <w:spacing w:after="0"/>
            </w:pPr>
            <w:r w:rsidRPr="000B7F02">
              <w:t> </w:t>
            </w:r>
          </w:p>
          <w:p w14:paraId="6D104038" w14:textId="77777777" w:rsidR="00054F89" w:rsidRPr="000B7F02" w:rsidRDefault="00054F89" w:rsidP="00DC17AB">
            <w:pPr>
              <w:spacing w:after="0"/>
              <w:jc w:val="center"/>
            </w:pPr>
          </w:p>
        </w:tc>
      </w:tr>
      <w:tr w:rsidR="000B7F02" w:rsidRPr="000B7F02" w14:paraId="084EFF80" w14:textId="77777777" w:rsidTr="00CA6075">
        <w:trPr>
          <w:trHeight w:val="307"/>
        </w:trPr>
        <w:tc>
          <w:tcPr>
            <w:tcW w:w="2008" w:type="dxa"/>
            <w:shd w:val="clear" w:color="auto" w:fill="auto"/>
            <w:hideMark/>
          </w:tcPr>
          <w:p w14:paraId="7DEFB58E" w14:textId="77777777" w:rsidR="00054F89" w:rsidRPr="000B7F02" w:rsidRDefault="00054F89" w:rsidP="00DC17AB">
            <w:pPr>
              <w:spacing w:after="0"/>
            </w:pPr>
            <w:r w:rsidRPr="000B7F02">
              <w:t>Наименование работ</w:t>
            </w:r>
          </w:p>
        </w:tc>
        <w:tc>
          <w:tcPr>
            <w:tcW w:w="6272" w:type="dxa"/>
            <w:gridSpan w:val="4"/>
            <w:shd w:val="clear" w:color="auto" w:fill="auto"/>
            <w:hideMark/>
          </w:tcPr>
          <w:p w14:paraId="7014F860" w14:textId="60E61CB0" w:rsidR="00054F89" w:rsidRPr="000B7F02" w:rsidRDefault="00C02D10" w:rsidP="005C63F1">
            <w:pPr>
              <w:spacing w:after="0"/>
              <w:jc w:val="center"/>
              <w:rPr>
                <w:b/>
                <w:bCs/>
              </w:rPr>
            </w:pPr>
            <w:r w:rsidRPr="000B7F02">
              <w:t xml:space="preserve">выполнение работ по </w:t>
            </w:r>
            <w:r w:rsidRPr="00C02D10">
              <w:t xml:space="preserve">интеграции программного комплекса ИСОГД (информационной системы обеспечения градостроительной деятельности) города Югорска в ТИС (территориальную информационную систему) Югры  </w:t>
            </w:r>
          </w:p>
        </w:tc>
        <w:tc>
          <w:tcPr>
            <w:tcW w:w="1666" w:type="dxa"/>
            <w:vMerge/>
            <w:shd w:val="clear" w:color="auto" w:fill="auto"/>
            <w:hideMark/>
          </w:tcPr>
          <w:p w14:paraId="6F897B60" w14:textId="77777777" w:rsidR="00054F89" w:rsidRPr="000B7F02" w:rsidRDefault="00054F89" w:rsidP="00DC17AB">
            <w:pPr>
              <w:spacing w:after="0"/>
              <w:jc w:val="center"/>
            </w:pPr>
          </w:p>
        </w:tc>
      </w:tr>
      <w:tr w:rsidR="000B7F02" w:rsidRPr="000B7F02" w14:paraId="70E8F024" w14:textId="77777777" w:rsidTr="00CA6075">
        <w:trPr>
          <w:trHeight w:val="351"/>
        </w:trPr>
        <w:tc>
          <w:tcPr>
            <w:tcW w:w="2008" w:type="dxa"/>
            <w:shd w:val="clear" w:color="auto" w:fill="auto"/>
            <w:hideMark/>
          </w:tcPr>
          <w:p w14:paraId="59AC7B15" w14:textId="77777777" w:rsidR="00054F89" w:rsidRPr="000B7F02" w:rsidRDefault="00054F89" w:rsidP="00DC17AB">
            <w:pPr>
              <w:spacing w:after="0"/>
              <w:jc w:val="left"/>
            </w:pPr>
            <w:r w:rsidRPr="000B7F02">
              <w:t>Кол-во условных единиц</w:t>
            </w:r>
          </w:p>
        </w:tc>
        <w:tc>
          <w:tcPr>
            <w:tcW w:w="6272" w:type="dxa"/>
            <w:gridSpan w:val="4"/>
            <w:shd w:val="clear" w:color="auto" w:fill="auto"/>
            <w:vAlign w:val="bottom"/>
            <w:hideMark/>
          </w:tcPr>
          <w:p w14:paraId="48FACD90" w14:textId="77777777" w:rsidR="00054F89" w:rsidRPr="000B7F02" w:rsidRDefault="00054F89" w:rsidP="00DC17AB">
            <w:pPr>
              <w:spacing w:after="0"/>
              <w:jc w:val="center"/>
            </w:pPr>
            <w:r w:rsidRPr="000B7F02">
              <w:t>1</w:t>
            </w:r>
          </w:p>
        </w:tc>
        <w:tc>
          <w:tcPr>
            <w:tcW w:w="1666" w:type="dxa"/>
            <w:vMerge w:val="restart"/>
            <w:shd w:val="clear" w:color="auto" w:fill="auto"/>
            <w:hideMark/>
          </w:tcPr>
          <w:p w14:paraId="58ACED98" w14:textId="77777777" w:rsidR="00054F89" w:rsidRPr="000B7F02" w:rsidRDefault="00054F89" w:rsidP="00DC17AB">
            <w:pPr>
              <w:spacing w:after="0"/>
              <w:jc w:val="center"/>
            </w:pPr>
            <w:r w:rsidRPr="000B7F02">
              <w:t> </w:t>
            </w:r>
          </w:p>
          <w:p w14:paraId="60FE6817" w14:textId="77777777" w:rsidR="00B64EBB" w:rsidRPr="000B7F02" w:rsidRDefault="00B64EBB" w:rsidP="00B64EBB">
            <w:pPr>
              <w:spacing w:after="0"/>
              <w:rPr>
                <w:b/>
              </w:rPr>
            </w:pPr>
          </w:p>
          <w:p w14:paraId="1AEC28E1" w14:textId="54497176" w:rsidR="00054F89" w:rsidRPr="000B7F02" w:rsidRDefault="000F4C76" w:rsidP="00CA6075">
            <w:pPr>
              <w:spacing w:after="0"/>
              <w:jc w:val="center"/>
              <w:rPr>
                <w:b/>
              </w:rPr>
            </w:pPr>
            <w:r>
              <w:rPr>
                <w:b/>
              </w:rPr>
              <w:t>850 000,00</w:t>
            </w:r>
          </w:p>
        </w:tc>
      </w:tr>
      <w:tr w:rsidR="000B7F02" w:rsidRPr="000B7F02" w14:paraId="569D25C4" w14:textId="77777777" w:rsidTr="00CA6075">
        <w:trPr>
          <w:trHeight w:val="502"/>
        </w:trPr>
        <w:tc>
          <w:tcPr>
            <w:tcW w:w="2008" w:type="dxa"/>
            <w:shd w:val="clear" w:color="auto" w:fill="auto"/>
            <w:hideMark/>
          </w:tcPr>
          <w:p w14:paraId="33517BF5" w14:textId="77777777" w:rsidR="00054F89" w:rsidRPr="000B7F02" w:rsidRDefault="00054F89" w:rsidP="00DC17AB">
            <w:pPr>
              <w:spacing w:after="0"/>
              <w:jc w:val="left"/>
            </w:pPr>
          </w:p>
          <w:p w14:paraId="580D289D" w14:textId="77777777" w:rsidR="00054F89" w:rsidRPr="000B7F02" w:rsidRDefault="00054F89" w:rsidP="00DC17AB">
            <w:pPr>
              <w:spacing w:after="0"/>
              <w:jc w:val="left"/>
            </w:pPr>
            <w:r w:rsidRPr="000B7F02">
              <w:t>Цена за ед. работ</w:t>
            </w:r>
          </w:p>
          <w:p w14:paraId="0BDBFB3C" w14:textId="77777777" w:rsidR="00054F89" w:rsidRPr="000B7F02" w:rsidRDefault="00054F89" w:rsidP="00DC17AB">
            <w:pPr>
              <w:spacing w:after="0"/>
              <w:jc w:val="left"/>
            </w:pPr>
          </w:p>
        </w:tc>
        <w:tc>
          <w:tcPr>
            <w:tcW w:w="1276" w:type="dxa"/>
            <w:shd w:val="clear" w:color="auto" w:fill="auto"/>
            <w:vAlign w:val="center"/>
          </w:tcPr>
          <w:p w14:paraId="1141EB5D" w14:textId="30AE5480" w:rsidR="00054F89" w:rsidRPr="000B7F02" w:rsidRDefault="000F4C76" w:rsidP="005E60AD">
            <w:pPr>
              <w:spacing w:after="0"/>
              <w:jc w:val="center"/>
            </w:pPr>
            <w:r>
              <w:t>850 000,00</w:t>
            </w:r>
          </w:p>
        </w:tc>
        <w:tc>
          <w:tcPr>
            <w:tcW w:w="1275" w:type="dxa"/>
            <w:shd w:val="clear" w:color="auto" w:fill="auto"/>
            <w:vAlign w:val="center"/>
          </w:tcPr>
          <w:p w14:paraId="28EF1BF7" w14:textId="39F21A7C" w:rsidR="00054F89" w:rsidRPr="000B7F02" w:rsidRDefault="000F4C76" w:rsidP="005E60AD">
            <w:pPr>
              <w:spacing w:after="0"/>
              <w:jc w:val="center"/>
            </w:pPr>
            <w:r>
              <w:t>880 000,00</w:t>
            </w:r>
          </w:p>
        </w:tc>
        <w:tc>
          <w:tcPr>
            <w:tcW w:w="1701" w:type="dxa"/>
            <w:shd w:val="clear" w:color="auto" w:fill="auto"/>
            <w:vAlign w:val="center"/>
          </w:tcPr>
          <w:p w14:paraId="781089A6" w14:textId="77777777" w:rsidR="00054F89" w:rsidRPr="000B7F02" w:rsidRDefault="00054F89" w:rsidP="00DC17AB">
            <w:pPr>
              <w:spacing w:after="0"/>
              <w:jc w:val="center"/>
            </w:pPr>
          </w:p>
          <w:p w14:paraId="2D7DAAFA" w14:textId="078233B6" w:rsidR="00054F89" w:rsidRPr="000B7F02" w:rsidRDefault="000F4C76" w:rsidP="00DC17AB">
            <w:pPr>
              <w:spacing w:after="0"/>
              <w:jc w:val="center"/>
            </w:pPr>
            <w:r>
              <w:t>820 000,00</w:t>
            </w:r>
          </w:p>
          <w:p w14:paraId="49151475" w14:textId="77777777" w:rsidR="00054F89" w:rsidRPr="000B7F02" w:rsidRDefault="00054F89" w:rsidP="00DC17AB">
            <w:pPr>
              <w:spacing w:after="0"/>
              <w:jc w:val="center"/>
            </w:pPr>
          </w:p>
        </w:tc>
        <w:tc>
          <w:tcPr>
            <w:tcW w:w="2020" w:type="dxa"/>
            <w:shd w:val="clear" w:color="auto" w:fill="auto"/>
            <w:vAlign w:val="center"/>
          </w:tcPr>
          <w:p w14:paraId="48BEABF6" w14:textId="346445BE" w:rsidR="00054F89" w:rsidRPr="000B7F02" w:rsidRDefault="000F4C76" w:rsidP="00D81E8E">
            <w:pPr>
              <w:spacing w:after="0"/>
              <w:jc w:val="center"/>
            </w:pPr>
            <w:r>
              <w:t>850 000,00</w:t>
            </w:r>
          </w:p>
        </w:tc>
        <w:tc>
          <w:tcPr>
            <w:tcW w:w="1666" w:type="dxa"/>
            <w:vMerge/>
            <w:shd w:val="clear" w:color="auto" w:fill="auto"/>
            <w:vAlign w:val="center"/>
          </w:tcPr>
          <w:p w14:paraId="55D7E5F1" w14:textId="77777777" w:rsidR="00054F89" w:rsidRPr="000B7F02" w:rsidRDefault="00054F89" w:rsidP="00DC17AB">
            <w:pPr>
              <w:spacing w:after="0"/>
              <w:jc w:val="center"/>
            </w:pPr>
          </w:p>
        </w:tc>
      </w:tr>
      <w:tr w:rsidR="000B7F02" w:rsidRPr="000B7F02" w14:paraId="16E7F7B4" w14:textId="77777777" w:rsidTr="00CA6075">
        <w:trPr>
          <w:trHeight w:val="950"/>
        </w:trPr>
        <w:tc>
          <w:tcPr>
            <w:tcW w:w="2008" w:type="dxa"/>
            <w:shd w:val="clear" w:color="auto" w:fill="auto"/>
            <w:hideMark/>
          </w:tcPr>
          <w:p w14:paraId="6726B54C" w14:textId="77777777" w:rsidR="00054F89" w:rsidRPr="000B7F02" w:rsidRDefault="00054F89" w:rsidP="00DC17AB">
            <w:pPr>
              <w:spacing w:after="0"/>
              <w:jc w:val="left"/>
              <w:rPr>
                <w:b/>
              </w:rPr>
            </w:pPr>
            <w:r w:rsidRPr="000B7F02">
              <w:t>Номер поставщика/ источника информации, указанный в таблице</w:t>
            </w:r>
          </w:p>
        </w:tc>
        <w:tc>
          <w:tcPr>
            <w:tcW w:w="7938" w:type="dxa"/>
            <w:gridSpan w:val="5"/>
            <w:shd w:val="clear" w:color="auto" w:fill="auto"/>
          </w:tcPr>
          <w:p w14:paraId="53062064" w14:textId="77777777" w:rsidR="00054F89" w:rsidRPr="000B7F02" w:rsidRDefault="00054F89" w:rsidP="00DC17AB">
            <w:pPr>
              <w:spacing w:after="0"/>
              <w:jc w:val="center"/>
            </w:pPr>
          </w:p>
          <w:p w14:paraId="2D1578DE" w14:textId="77777777" w:rsidR="00054F89" w:rsidRPr="000B7F02" w:rsidRDefault="00054F89" w:rsidP="00DC17AB">
            <w:pPr>
              <w:spacing w:after="0"/>
              <w:jc w:val="center"/>
            </w:pPr>
          </w:p>
          <w:p w14:paraId="2BCA9CA4" w14:textId="77777777" w:rsidR="00054F89" w:rsidRPr="000B7F02" w:rsidRDefault="00054F89" w:rsidP="00DC17AB">
            <w:pPr>
              <w:spacing w:after="0"/>
              <w:jc w:val="center"/>
            </w:pPr>
            <w:r w:rsidRPr="000B7F02">
              <w:t>Наименование источника информации</w:t>
            </w:r>
          </w:p>
        </w:tc>
      </w:tr>
      <w:tr w:rsidR="000B7F02" w:rsidRPr="000B7F02" w14:paraId="479D5772" w14:textId="77777777" w:rsidTr="00CA6075">
        <w:trPr>
          <w:trHeight w:val="322"/>
        </w:trPr>
        <w:tc>
          <w:tcPr>
            <w:tcW w:w="2008" w:type="dxa"/>
            <w:shd w:val="clear" w:color="auto" w:fill="auto"/>
            <w:hideMark/>
          </w:tcPr>
          <w:p w14:paraId="5C1669BD" w14:textId="77777777" w:rsidR="00054F89" w:rsidRPr="000B7F02" w:rsidRDefault="00054F89" w:rsidP="00DC17AB">
            <w:pPr>
              <w:spacing w:after="0"/>
              <w:jc w:val="left"/>
              <w:rPr>
                <w:b/>
              </w:rPr>
            </w:pPr>
            <w:r w:rsidRPr="000B7F02">
              <w:t>1.</w:t>
            </w:r>
          </w:p>
        </w:tc>
        <w:tc>
          <w:tcPr>
            <w:tcW w:w="7938" w:type="dxa"/>
            <w:gridSpan w:val="5"/>
            <w:shd w:val="clear" w:color="auto" w:fill="auto"/>
          </w:tcPr>
          <w:p w14:paraId="62E35E16" w14:textId="513B22B8" w:rsidR="00054F89" w:rsidRPr="000B7F02" w:rsidRDefault="00054F89" w:rsidP="000F4C76">
            <w:pPr>
              <w:spacing w:after="0"/>
              <w:jc w:val="left"/>
            </w:pPr>
            <w:r w:rsidRPr="000B7F02">
              <w:t xml:space="preserve">Письмо от </w:t>
            </w:r>
            <w:r w:rsidR="000F4C76">
              <w:t>04.05.2016 № 400-16</w:t>
            </w:r>
          </w:p>
        </w:tc>
      </w:tr>
      <w:tr w:rsidR="000B7F02" w:rsidRPr="000B7F02" w14:paraId="1B41AE31" w14:textId="77777777" w:rsidTr="00CA6075">
        <w:trPr>
          <w:trHeight w:val="322"/>
        </w:trPr>
        <w:tc>
          <w:tcPr>
            <w:tcW w:w="2008" w:type="dxa"/>
            <w:shd w:val="clear" w:color="auto" w:fill="auto"/>
            <w:hideMark/>
          </w:tcPr>
          <w:p w14:paraId="7A308801" w14:textId="77777777" w:rsidR="00054F89" w:rsidRPr="000B7F02" w:rsidRDefault="00054F89" w:rsidP="00DC17AB">
            <w:pPr>
              <w:spacing w:after="0"/>
              <w:jc w:val="left"/>
              <w:rPr>
                <w:b/>
              </w:rPr>
            </w:pPr>
            <w:r w:rsidRPr="000B7F02">
              <w:t>2.</w:t>
            </w:r>
          </w:p>
        </w:tc>
        <w:tc>
          <w:tcPr>
            <w:tcW w:w="7938" w:type="dxa"/>
            <w:gridSpan w:val="5"/>
            <w:shd w:val="clear" w:color="auto" w:fill="auto"/>
          </w:tcPr>
          <w:p w14:paraId="32DE752B" w14:textId="798221D5" w:rsidR="00054F89" w:rsidRPr="000B7F02" w:rsidRDefault="00054F89" w:rsidP="005E60AD">
            <w:pPr>
              <w:spacing w:after="0"/>
              <w:jc w:val="left"/>
            </w:pPr>
            <w:r w:rsidRPr="000B7F02">
              <w:t>Письмо от</w:t>
            </w:r>
            <w:r w:rsidR="00C06564" w:rsidRPr="000B7F02">
              <w:t xml:space="preserve"> </w:t>
            </w:r>
            <w:r w:rsidR="000F4C76">
              <w:t>04.05</w:t>
            </w:r>
            <w:r w:rsidR="00B64EBB" w:rsidRPr="000B7F02">
              <w:t xml:space="preserve">.2016  </w:t>
            </w:r>
            <w:r w:rsidRPr="000B7F02">
              <w:t xml:space="preserve">№ </w:t>
            </w:r>
            <w:r w:rsidR="000F4C76">
              <w:t>б/</w:t>
            </w:r>
            <w:proofErr w:type="gramStart"/>
            <w:r w:rsidR="000F4C76">
              <w:t>н</w:t>
            </w:r>
            <w:proofErr w:type="gramEnd"/>
          </w:p>
        </w:tc>
      </w:tr>
      <w:tr w:rsidR="000B7F02" w:rsidRPr="000B7F02" w14:paraId="1F05D7FD" w14:textId="77777777" w:rsidTr="00CA6075">
        <w:trPr>
          <w:trHeight w:val="322"/>
        </w:trPr>
        <w:tc>
          <w:tcPr>
            <w:tcW w:w="2008" w:type="dxa"/>
            <w:shd w:val="clear" w:color="auto" w:fill="auto"/>
            <w:hideMark/>
          </w:tcPr>
          <w:p w14:paraId="41C450C9" w14:textId="77777777" w:rsidR="00054F89" w:rsidRPr="000B7F02" w:rsidRDefault="00054F89" w:rsidP="00DC17AB">
            <w:pPr>
              <w:spacing w:after="0"/>
              <w:jc w:val="left"/>
              <w:rPr>
                <w:b/>
              </w:rPr>
            </w:pPr>
            <w:r w:rsidRPr="000B7F02">
              <w:t>3.</w:t>
            </w:r>
          </w:p>
        </w:tc>
        <w:tc>
          <w:tcPr>
            <w:tcW w:w="7938" w:type="dxa"/>
            <w:gridSpan w:val="5"/>
            <w:shd w:val="clear" w:color="auto" w:fill="auto"/>
          </w:tcPr>
          <w:p w14:paraId="235C17B2" w14:textId="4F0EBE1B" w:rsidR="00054F89" w:rsidRPr="000B7F02" w:rsidRDefault="00054F89" w:rsidP="005E60AD">
            <w:pPr>
              <w:spacing w:after="0"/>
              <w:jc w:val="left"/>
            </w:pPr>
            <w:r w:rsidRPr="000B7F02">
              <w:t xml:space="preserve">Письмо от </w:t>
            </w:r>
            <w:r w:rsidR="000F4C76">
              <w:t>04.05</w:t>
            </w:r>
            <w:r w:rsidR="00B64EBB" w:rsidRPr="000B7F02">
              <w:t>.2016</w:t>
            </w:r>
            <w:r w:rsidRPr="000B7F02">
              <w:t xml:space="preserve"> </w:t>
            </w:r>
            <w:r w:rsidR="00B64EBB" w:rsidRPr="000B7F02">
              <w:t xml:space="preserve"> </w:t>
            </w:r>
            <w:r w:rsidRPr="000B7F02">
              <w:t xml:space="preserve">№ </w:t>
            </w:r>
            <w:r w:rsidR="000F4C76">
              <w:t>б/</w:t>
            </w:r>
            <w:proofErr w:type="gramStart"/>
            <w:r w:rsidR="000F4C76">
              <w:t>н</w:t>
            </w:r>
            <w:proofErr w:type="gramEnd"/>
          </w:p>
        </w:tc>
      </w:tr>
      <w:tr w:rsidR="000B7F02" w:rsidRPr="000B7F02" w14:paraId="183F500C" w14:textId="77777777" w:rsidTr="00CA6075">
        <w:trPr>
          <w:gridAfter w:val="5"/>
          <w:wAfter w:w="7938" w:type="dxa"/>
          <w:trHeight w:val="322"/>
        </w:trPr>
        <w:tc>
          <w:tcPr>
            <w:tcW w:w="2008" w:type="dxa"/>
            <w:shd w:val="clear" w:color="auto" w:fill="auto"/>
            <w:hideMark/>
          </w:tcPr>
          <w:p w14:paraId="3E3BD3F6" w14:textId="77777777" w:rsidR="00054F89" w:rsidRPr="000B7F02" w:rsidRDefault="00054F89" w:rsidP="00DC17AB">
            <w:pPr>
              <w:spacing w:after="0"/>
              <w:jc w:val="left"/>
              <w:rPr>
                <w:b/>
              </w:rPr>
            </w:pPr>
          </w:p>
        </w:tc>
      </w:tr>
    </w:tbl>
    <w:p w14:paraId="4FEEA15E" w14:textId="09C5630C" w:rsidR="00054F89" w:rsidRPr="000B7F02" w:rsidRDefault="00054F89" w:rsidP="00054F89">
      <w:pPr>
        <w:spacing w:after="0"/>
        <w:ind w:right="282" w:firstLine="284"/>
      </w:pPr>
      <w:r w:rsidRPr="000B7F02">
        <w:t xml:space="preserve">На основании сравнения ценовых предложений, с учетом запланированных средств, считаем возможным установить начальную (максимальную) цену для </w:t>
      </w:r>
      <w:r w:rsidR="004023B6" w:rsidRPr="000B7F02">
        <w:t>осуществления закупки</w:t>
      </w:r>
      <w:r w:rsidRPr="000B7F02">
        <w:t xml:space="preserve"> методом сопоставимых рыночных цен в размере: </w:t>
      </w:r>
      <w:r w:rsidR="000F4C76">
        <w:t>850</w:t>
      </w:r>
      <w:r w:rsidR="00A27337" w:rsidRPr="000B7F02">
        <w:t xml:space="preserve"> 000</w:t>
      </w:r>
      <w:r w:rsidRPr="000B7F02">
        <w:t xml:space="preserve"> (</w:t>
      </w:r>
      <w:r w:rsidR="000F4C76">
        <w:t>восемьсот пятьдесят</w:t>
      </w:r>
      <w:r w:rsidR="00B64EBB" w:rsidRPr="000B7F02">
        <w:t xml:space="preserve"> тысяч</w:t>
      </w:r>
      <w:r w:rsidRPr="000B7F02">
        <w:t>) рублей</w:t>
      </w:r>
      <w:r w:rsidR="00B64EBB" w:rsidRPr="000B7F02">
        <w:t xml:space="preserve"> </w:t>
      </w:r>
      <w:r w:rsidRPr="000B7F02">
        <w:t>00 копеек.</w:t>
      </w:r>
    </w:p>
    <w:p w14:paraId="10B17828" w14:textId="77777777" w:rsidR="00054F89" w:rsidRPr="000B7F02" w:rsidRDefault="00054F89" w:rsidP="00054F89">
      <w:pPr>
        <w:spacing w:after="0"/>
        <w:ind w:right="282" w:firstLine="284"/>
      </w:pPr>
    </w:p>
    <w:p w14:paraId="2BBB96E3" w14:textId="77777777" w:rsidR="00054F89" w:rsidRPr="000B7F02" w:rsidRDefault="00054F89" w:rsidP="00054F89"/>
    <w:p w14:paraId="56984B12" w14:textId="77777777" w:rsidR="00054F89" w:rsidRPr="000B7F02" w:rsidRDefault="00054F89" w:rsidP="00054F89"/>
    <w:p w14:paraId="2B84CBC1" w14:textId="77777777" w:rsidR="00054F89" w:rsidRPr="000B7F02" w:rsidRDefault="00054F89" w:rsidP="00054F89">
      <w:r w:rsidRPr="000B7F02">
        <w:t>Исп. __________________</w:t>
      </w:r>
      <w:r w:rsidR="00A27337" w:rsidRPr="000B7F02">
        <w:t>Некрасова А.К.</w:t>
      </w:r>
    </w:p>
    <w:p w14:paraId="20897944" w14:textId="77777777" w:rsidR="00054F89" w:rsidRPr="000B7F02" w:rsidRDefault="00054F89" w:rsidP="00054F89">
      <w:pPr>
        <w:rPr>
          <w:b/>
          <w:bCs/>
        </w:rPr>
      </w:pPr>
      <w:r w:rsidRPr="000B7F02">
        <w:t>Тел. 5-00-</w:t>
      </w:r>
      <w:r w:rsidR="00A27337" w:rsidRPr="000B7F02">
        <w:t>16</w:t>
      </w:r>
      <w:r w:rsidRPr="000B7F02">
        <w:t xml:space="preserve"> (</w:t>
      </w:r>
      <w:r w:rsidR="00A27337" w:rsidRPr="000B7F02">
        <w:t>116</w:t>
      </w:r>
      <w:r w:rsidRPr="000B7F02">
        <w:t>)</w:t>
      </w:r>
    </w:p>
    <w:p w14:paraId="54FDEA7D" w14:textId="77777777" w:rsidR="002D655C" w:rsidRPr="000B7F02" w:rsidRDefault="002D655C" w:rsidP="002D655C">
      <w:pPr>
        <w:pStyle w:val="ConsPlusNormal"/>
        <w:widowControl/>
        <w:tabs>
          <w:tab w:val="left" w:pos="360"/>
        </w:tabs>
        <w:spacing w:before="120" w:after="120"/>
        <w:ind w:left="720" w:firstLine="0"/>
        <w:rPr>
          <w:rFonts w:ascii="Times New Roman" w:hAnsi="Times New Roman" w:cs="Times New Roman"/>
          <w:b/>
          <w:bCs/>
          <w:sz w:val="24"/>
          <w:szCs w:val="24"/>
        </w:rPr>
      </w:pPr>
    </w:p>
    <w:sectPr w:rsidR="002D655C" w:rsidRPr="000B7F02" w:rsidSect="00D2776B">
      <w:footerReference w:type="even" r:id="rId16"/>
      <w:footerReference w:type="default" r:id="rId17"/>
      <w:pgSz w:w="11906" w:h="16838"/>
      <w:pgMar w:top="902" w:right="567" w:bottom="567"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74CB783" w14:textId="77777777" w:rsidR="00460ACA" w:rsidRDefault="00460ACA">
      <w:r>
        <w:separator/>
      </w:r>
    </w:p>
  </w:endnote>
  <w:endnote w:type="continuationSeparator" w:id="0">
    <w:p w14:paraId="4C1E92B0" w14:textId="77777777" w:rsidR="00460ACA" w:rsidRDefault="00460A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DL">
    <w:altName w:val="Times New Roman"/>
    <w:charset w:val="00"/>
    <w:family w:val="auto"/>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5C3714" w14:textId="77777777" w:rsidR="00460ACA" w:rsidRDefault="00460ACA" w:rsidP="00667896">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14:paraId="19B9C652" w14:textId="77777777" w:rsidR="00460ACA" w:rsidRDefault="00460ACA" w:rsidP="00FA2894">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DCE931" w14:textId="77777777" w:rsidR="00460ACA" w:rsidRDefault="00460ACA" w:rsidP="00667896">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C055B2">
      <w:rPr>
        <w:rStyle w:val="a5"/>
        <w:noProof/>
      </w:rPr>
      <w:t>7</w:t>
    </w:r>
    <w:r>
      <w:rPr>
        <w:rStyle w:val="a5"/>
      </w:rPr>
      <w:fldChar w:fldCharType="end"/>
    </w:r>
  </w:p>
  <w:p w14:paraId="3BEAD2D2" w14:textId="77777777" w:rsidR="00460ACA" w:rsidRDefault="00460ACA" w:rsidP="00FA2894">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26A9DC2" w14:textId="77777777" w:rsidR="00460ACA" w:rsidRDefault="00460ACA">
      <w:r>
        <w:separator/>
      </w:r>
    </w:p>
  </w:footnote>
  <w:footnote w:type="continuationSeparator" w:id="0">
    <w:p w14:paraId="517E3026" w14:textId="77777777" w:rsidR="00460ACA" w:rsidRDefault="00460ACA">
      <w:r>
        <w:continuationSeparator/>
      </w:r>
    </w:p>
  </w:footnote>
  <w:footnote w:id="1">
    <w:p w14:paraId="16FD4866" w14:textId="77777777" w:rsidR="00460ACA" w:rsidRPr="007C7271" w:rsidRDefault="00460ACA" w:rsidP="00FD63CF">
      <w:pPr>
        <w:spacing w:after="120"/>
        <w:rPr>
          <w:i/>
        </w:rPr>
      </w:pPr>
      <w:r w:rsidRPr="00526A04">
        <w:rPr>
          <w:rStyle w:val="af"/>
        </w:rPr>
        <w:footnoteRef/>
      </w:r>
      <w:r>
        <w:t xml:space="preserve"> </w:t>
      </w:r>
      <w:proofErr w:type="gramStart"/>
      <w:r w:rsidRPr="007C7271">
        <w:rPr>
          <w:i/>
          <w:sz w:val="20"/>
          <w:szCs w:val="20"/>
        </w:rPr>
        <w:t>Единая информационная система контрактной системы в сфере закупок (единая информационная система, ЕИС) - совокупность информации, указанной в части 3 статьи 4 Закона о контрактной системе и содержащейся в базах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w:t>
      </w:r>
      <w:proofErr w:type="gramEnd"/>
      <w:r w:rsidRPr="007C7271">
        <w:rPr>
          <w:i/>
          <w:sz w:val="20"/>
          <w:szCs w:val="20"/>
        </w:rPr>
        <w:t xml:space="preserve"> До ввода в эксплуатацию ЕИС информация размещается на сайте </w:t>
      </w:r>
      <w:r w:rsidRPr="007C7271">
        <w:rPr>
          <w:i/>
          <w:sz w:val="20"/>
          <w:szCs w:val="20"/>
        </w:rPr>
        <w:noBreakHyphen/>
        <w:t xml:space="preserve"> www.zakupki.gov.ru.</w:t>
      </w:r>
    </w:p>
  </w:footnote>
  <w:footnote w:id="2">
    <w:p w14:paraId="4629FF94" w14:textId="77777777" w:rsidR="00460ACA" w:rsidRPr="00F65479" w:rsidRDefault="00460ACA" w:rsidP="00294563">
      <w:pPr>
        <w:autoSpaceDE w:val="0"/>
        <w:autoSpaceDN w:val="0"/>
        <w:adjustRightInd w:val="0"/>
        <w:rPr>
          <w:sz w:val="20"/>
          <w:szCs w:val="20"/>
        </w:rPr>
      </w:pPr>
      <w:r w:rsidRPr="00526A04">
        <w:rPr>
          <w:rStyle w:val="af"/>
        </w:rPr>
        <w:footnoteRef/>
      </w:r>
      <w:r w:rsidRPr="00F65479">
        <w:rPr>
          <w:sz w:val="20"/>
          <w:szCs w:val="20"/>
        </w:rPr>
        <w:t xml:space="preserve"> Предложение включается в случае, если контракт заключается с физическим лицом, за исключением индивидуального предпринимателя или иного занимающегося частной практикой лица</w:t>
      </w:r>
      <w:r>
        <w:rPr>
          <w:sz w:val="20"/>
          <w:szCs w:val="20"/>
        </w:rPr>
        <w:t>.</w:t>
      </w:r>
    </w:p>
    <w:p w14:paraId="543E9819" w14:textId="77777777" w:rsidR="00460ACA" w:rsidRDefault="00460ACA" w:rsidP="00294563">
      <w:pPr>
        <w:autoSpaceDE w:val="0"/>
        <w:autoSpaceDN w:val="0"/>
        <w:adjustRightInd w:val="0"/>
      </w:pPr>
    </w:p>
  </w:footnote>
  <w:footnote w:id="3">
    <w:p w14:paraId="005DCDEE" w14:textId="77777777" w:rsidR="00460ACA" w:rsidRDefault="00460ACA" w:rsidP="00294563">
      <w:pPr>
        <w:pStyle w:val="ad"/>
      </w:pPr>
      <w:r w:rsidRPr="00526A04">
        <w:rPr>
          <w:rStyle w:val="af"/>
        </w:rPr>
        <w:footnoteRef/>
      </w:r>
      <w:r>
        <w:t xml:space="preserve"> Размер обеспечения исполнения контракта должен составлять от 5 до 30% начальной (максимальной) цены контракта. В случае</w:t>
      </w:r>
      <w:proofErr w:type="gramStart"/>
      <w:r>
        <w:t>,</w:t>
      </w:r>
      <w:proofErr w:type="gramEnd"/>
      <w:r>
        <w:t xml:space="preserve"> если начальная (максимальная) цена контракта превышает 50 миллионов рублей, заказчик обязан установить требование обеспечения исполнения контракта в размере от 10 до 30% начальной (максимальной) цены контракта, но не менее чем в размере аванса (если контрактом предусмотрена выплата аванса). В случае</w:t>
      </w:r>
      <w:proofErr w:type="gramStart"/>
      <w:r>
        <w:t>,</w:t>
      </w:r>
      <w:proofErr w:type="gramEnd"/>
      <w:r>
        <w:t xml:space="preserve"> если аванс превышает 30% процентов начальной (максимальной) цены контракта, размер обеспечения исполнения контракта устанавливается в размере аванса. В случае</w:t>
      </w:r>
      <w:proofErr w:type="gramStart"/>
      <w:r>
        <w:t>,</w:t>
      </w:r>
      <w:proofErr w:type="gramEnd"/>
      <w:r>
        <w:t xml:space="preserve"> если предложенная в заявке участника закупки цена снижена на 25 и более процентов по отношению к начальной (максимальной) цене контракта, участник закупки, с которым заключается контракт, предоставляет обеспечение исполнения контракта с учетом положений статьи 37 Федерального закона от 05.04.2013 №44-ФЗ.</w:t>
      </w:r>
    </w:p>
  </w:footnote>
  <w:footnote w:id="4">
    <w:p w14:paraId="29B1C495" w14:textId="77777777" w:rsidR="00460ACA" w:rsidRDefault="00460ACA" w:rsidP="00294563">
      <w:pPr>
        <w:rPr>
          <w:sz w:val="18"/>
        </w:rPr>
      </w:pPr>
      <w:r w:rsidRPr="00526A04">
        <w:rPr>
          <w:rStyle w:val="af"/>
        </w:rPr>
        <w:footnoteRef/>
      </w:r>
      <w:r>
        <w:t xml:space="preserve"> </w:t>
      </w:r>
      <w:proofErr w:type="gramStart"/>
      <w:r>
        <w:rPr>
          <w:sz w:val="18"/>
        </w:rPr>
        <w:t>За ненадлежащее исполнение поставщиком (Подрядчиком, исполнителем) обязательств, предусмотренных контрактом, за исключением просрочки исполнения заказчиком, поставщиком (подрядчиком, исполнителем) обязательств (в том числе гарантийного обязательства), предусмотренных контрактом, размер штрафа устанавливается в виде фиксированной суммы, определяемой в следующем порядке:</w:t>
      </w:r>
      <w:proofErr w:type="gramEnd"/>
    </w:p>
    <w:p w14:paraId="23CF468C" w14:textId="77777777" w:rsidR="00460ACA" w:rsidRDefault="00460ACA" w:rsidP="00294563">
      <w:pPr>
        <w:rPr>
          <w:sz w:val="18"/>
        </w:rPr>
      </w:pPr>
      <w:r>
        <w:rPr>
          <w:sz w:val="18"/>
        </w:rPr>
        <w:t>а) 10 процентов цены контракта в случае, если цена контракта не превышает 3 млн. рублей;</w:t>
      </w:r>
    </w:p>
    <w:p w14:paraId="61D2367C" w14:textId="77777777" w:rsidR="00460ACA" w:rsidRDefault="00460ACA" w:rsidP="00294563">
      <w:pPr>
        <w:rPr>
          <w:sz w:val="18"/>
        </w:rPr>
      </w:pPr>
      <w:r>
        <w:rPr>
          <w:sz w:val="18"/>
        </w:rPr>
        <w:t>б) 5 процентов цены контракта в случае, если цена контракта составляет от 3 млн. рублей до 50 млн. рублей;</w:t>
      </w:r>
    </w:p>
    <w:p w14:paraId="588113C7" w14:textId="77777777" w:rsidR="00460ACA" w:rsidRDefault="00460ACA" w:rsidP="00294563">
      <w:pPr>
        <w:rPr>
          <w:sz w:val="18"/>
        </w:rPr>
      </w:pPr>
      <w:r>
        <w:rPr>
          <w:sz w:val="18"/>
        </w:rPr>
        <w:t>в) 1 процент цены контракта в случае, если цена контракта составляет от 50 млн. рублей до 100 млн. рублей;</w:t>
      </w:r>
    </w:p>
    <w:p w14:paraId="6AE0A63D" w14:textId="77777777" w:rsidR="00460ACA" w:rsidRPr="005E7A42" w:rsidRDefault="00460ACA" w:rsidP="00294563">
      <w:pPr>
        <w:rPr>
          <w:sz w:val="18"/>
        </w:rPr>
      </w:pPr>
      <w:r>
        <w:rPr>
          <w:sz w:val="18"/>
        </w:rPr>
        <w:t>г) 0,5 процента цены контракта в случае, если цена контракта превышает 100 млн. рублей.</w:t>
      </w:r>
    </w:p>
  </w:footnote>
  <w:footnote w:id="5">
    <w:p w14:paraId="4756500C" w14:textId="77777777" w:rsidR="00460ACA" w:rsidRDefault="00460ACA" w:rsidP="00294563">
      <w:pPr>
        <w:pStyle w:val="ad"/>
      </w:pPr>
      <w:r w:rsidRPr="00526A04">
        <w:rPr>
          <w:rStyle w:val="af"/>
        </w:rPr>
        <w:footnoteRef/>
      </w:r>
      <w:r>
        <w:t xml:space="preserve"> </w:t>
      </w:r>
      <w:r>
        <w:rPr>
          <w:sz w:val="18"/>
          <w:szCs w:val="24"/>
        </w:rPr>
        <w:t>Последнее предложение п. 8.8 включается в случае, если заказчиком выступает получатель бюджетных средств. В гражданско-правовых договорах бюджетного учреждения данный пункт исключается (письмо Минфина России от 26 декабря 2011 г. № 02-11-00/5959).</w:t>
      </w:r>
    </w:p>
  </w:footnote>
  <w:footnote w:id="6">
    <w:p w14:paraId="5549A6C3" w14:textId="77777777" w:rsidR="00460ACA" w:rsidRDefault="00460ACA" w:rsidP="00294563">
      <w:pPr>
        <w:rPr>
          <w:sz w:val="18"/>
        </w:rPr>
      </w:pPr>
      <w:r w:rsidRPr="00526A04">
        <w:rPr>
          <w:rStyle w:val="af"/>
        </w:rPr>
        <w:footnoteRef/>
      </w:r>
      <w:r w:rsidRPr="00CA598C">
        <w:rPr>
          <w:sz w:val="18"/>
        </w:rPr>
        <w:t xml:space="preserve"> </w:t>
      </w:r>
      <w:r>
        <w:rPr>
          <w:sz w:val="18"/>
        </w:rPr>
        <w:t>За ненадлежащее исполнение заказчиком обязательств по контракту, за исключением просрочки исполнения обязательств, размер штрафа устанавливается в виде фиксированной суммы, определяемой в следующем порядке:</w:t>
      </w:r>
    </w:p>
    <w:p w14:paraId="058F6ED8" w14:textId="77777777" w:rsidR="00460ACA" w:rsidRDefault="00460ACA" w:rsidP="00294563">
      <w:pPr>
        <w:rPr>
          <w:sz w:val="18"/>
        </w:rPr>
      </w:pPr>
      <w:r>
        <w:rPr>
          <w:sz w:val="18"/>
        </w:rPr>
        <w:t>а) 2,5 процента цены контракта в случае, если цена контракта не превышает 3 млн. рублей;</w:t>
      </w:r>
    </w:p>
    <w:p w14:paraId="6A9C0C70" w14:textId="77777777" w:rsidR="00460ACA" w:rsidRDefault="00460ACA" w:rsidP="00294563">
      <w:pPr>
        <w:rPr>
          <w:sz w:val="18"/>
        </w:rPr>
      </w:pPr>
      <w:r>
        <w:rPr>
          <w:sz w:val="18"/>
        </w:rPr>
        <w:t>б) 2 процента цены контракта в случае, если цена контракта составляет от 3 млн. рублей до 50 млн. рублей;</w:t>
      </w:r>
    </w:p>
    <w:p w14:paraId="7F9618D3" w14:textId="77777777" w:rsidR="00460ACA" w:rsidRDefault="00460ACA" w:rsidP="00294563">
      <w:pPr>
        <w:rPr>
          <w:sz w:val="18"/>
        </w:rPr>
      </w:pPr>
      <w:r>
        <w:rPr>
          <w:sz w:val="18"/>
        </w:rPr>
        <w:t>в) 1,5 процента цены контракта в случае, если цена контракта составляет от 50 млн. рублей до 100 млн. рублей;</w:t>
      </w:r>
    </w:p>
    <w:p w14:paraId="3C434552" w14:textId="77777777" w:rsidR="00460ACA" w:rsidRDefault="00460ACA" w:rsidP="00294563">
      <w:pPr>
        <w:rPr>
          <w:sz w:val="18"/>
        </w:rPr>
      </w:pPr>
      <w:r>
        <w:rPr>
          <w:sz w:val="18"/>
        </w:rPr>
        <w:t>г) 0,5 процента цены контракта в случае, если цена контракта превышает 100 млн. рублей.</w:t>
      </w:r>
    </w:p>
    <w:p w14:paraId="7BC73F90" w14:textId="77777777" w:rsidR="00460ACA" w:rsidRDefault="00460ACA" w:rsidP="00294563">
      <w:pPr>
        <w:pStyle w:val="ad"/>
      </w:pPr>
    </w:p>
  </w:footnote>
  <w:footnote w:id="7">
    <w:p w14:paraId="25DE8348" w14:textId="77777777" w:rsidR="00460ACA" w:rsidRPr="00E342EE" w:rsidRDefault="00460ACA" w:rsidP="00294563">
      <w:pPr>
        <w:pStyle w:val="ad"/>
        <w:rPr>
          <w:sz w:val="16"/>
        </w:rPr>
      </w:pPr>
      <w:r w:rsidRPr="00526A04">
        <w:rPr>
          <w:rStyle w:val="af"/>
        </w:rPr>
        <w:footnoteRef/>
      </w:r>
      <w:r>
        <w:t xml:space="preserve"> </w:t>
      </w:r>
      <w:r>
        <w:rPr>
          <w:sz w:val="16"/>
        </w:rPr>
        <w:t>При проведен</w:t>
      </w:r>
      <w:proofErr w:type="gramStart"/>
      <w:r>
        <w:rPr>
          <w:sz w:val="16"/>
        </w:rPr>
        <w:t>ии ау</w:t>
      </w:r>
      <w:proofErr w:type="gramEnd"/>
      <w:r>
        <w:rPr>
          <w:sz w:val="16"/>
        </w:rPr>
        <w:t>кциона в электронной форме.</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491E9786"/>
    <w:lvl w:ilvl="0">
      <w:start w:val="1"/>
      <w:numFmt w:val="bullet"/>
      <w:pStyle w:val="2"/>
      <w:lvlText w:val=""/>
      <w:lvlJc w:val="left"/>
      <w:pPr>
        <w:tabs>
          <w:tab w:val="num" w:pos="643"/>
        </w:tabs>
        <w:ind w:left="643" w:hanging="360"/>
      </w:pPr>
      <w:rPr>
        <w:rFonts w:ascii="Symbol" w:hAnsi="Symbol" w:cs="Symbol" w:hint="default"/>
      </w:rPr>
    </w:lvl>
  </w:abstractNum>
  <w:abstractNum w:abstractNumId="1">
    <w:nsid w:val="033D5DFB"/>
    <w:multiLevelType w:val="hybridMultilevel"/>
    <w:tmpl w:val="5D167FCE"/>
    <w:lvl w:ilvl="0" w:tplc="17DA4BCE">
      <w:start w:val="1"/>
      <w:numFmt w:val="bullet"/>
      <w:lvlText w:val=""/>
      <w:lvlJc w:val="left"/>
      <w:pPr>
        <w:ind w:left="1200" w:hanging="360"/>
      </w:pPr>
      <w:rPr>
        <w:rFonts w:ascii="Symbol" w:hAnsi="Symbol" w:hint="default"/>
        <w:color w:val="auto"/>
      </w:rPr>
    </w:lvl>
    <w:lvl w:ilvl="1" w:tplc="04190003" w:tentative="1">
      <w:start w:val="1"/>
      <w:numFmt w:val="bullet"/>
      <w:lvlText w:val="o"/>
      <w:lvlJc w:val="left"/>
      <w:pPr>
        <w:ind w:left="1920" w:hanging="360"/>
      </w:pPr>
      <w:rPr>
        <w:rFonts w:ascii="Courier New" w:hAnsi="Courier New" w:cs="Courier New" w:hint="default"/>
      </w:rPr>
    </w:lvl>
    <w:lvl w:ilvl="2" w:tplc="04190005" w:tentative="1">
      <w:start w:val="1"/>
      <w:numFmt w:val="bullet"/>
      <w:lvlText w:val=""/>
      <w:lvlJc w:val="left"/>
      <w:pPr>
        <w:ind w:left="2640" w:hanging="360"/>
      </w:pPr>
      <w:rPr>
        <w:rFonts w:ascii="Wingdings" w:hAnsi="Wingdings" w:hint="default"/>
      </w:rPr>
    </w:lvl>
    <w:lvl w:ilvl="3" w:tplc="04190001" w:tentative="1">
      <w:start w:val="1"/>
      <w:numFmt w:val="bullet"/>
      <w:lvlText w:val=""/>
      <w:lvlJc w:val="left"/>
      <w:pPr>
        <w:ind w:left="3360" w:hanging="360"/>
      </w:pPr>
      <w:rPr>
        <w:rFonts w:ascii="Symbol" w:hAnsi="Symbol" w:hint="default"/>
      </w:rPr>
    </w:lvl>
    <w:lvl w:ilvl="4" w:tplc="04190003" w:tentative="1">
      <w:start w:val="1"/>
      <w:numFmt w:val="bullet"/>
      <w:lvlText w:val="o"/>
      <w:lvlJc w:val="left"/>
      <w:pPr>
        <w:ind w:left="4080" w:hanging="360"/>
      </w:pPr>
      <w:rPr>
        <w:rFonts w:ascii="Courier New" w:hAnsi="Courier New" w:cs="Courier New" w:hint="default"/>
      </w:rPr>
    </w:lvl>
    <w:lvl w:ilvl="5" w:tplc="04190005" w:tentative="1">
      <w:start w:val="1"/>
      <w:numFmt w:val="bullet"/>
      <w:lvlText w:val=""/>
      <w:lvlJc w:val="left"/>
      <w:pPr>
        <w:ind w:left="4800" w:hanging="360"/>
      </w:pPr>
      <w:rPr>
        <w:rFonts w:ascii="Wingdings" w:hAnsi="Wingdings" w:hint="default"/>
      </w:rPr>
    </w:lvl>
    <w:lvl w:ilvl="6" w:tplc="04190001" w:tentative="1">
      <w:start w:val="1"/>
      <w:numFmt w:val="bullet"/>
      <w:lvlText w:val=""/>
      <w:lvlJc w:val="left"/>
      <w:pPr>
        <w:ind w:left="5520" w:hanging="360"/>
      </w:pPr>
      <w:rPr>
        <w:rFonts w:ascii="Symbol" w:hAnsi="Symbol" w:hint="default"/>
      </w:rPr>
    </w:lvl>
    <w:lvl w:ilvl="7" w:tplc="04190003" w:tentative="1">
      <w:start w:val="1"/>
      <w:numFmt w:val="bullet"/>
      <w:lvlText w:val="o"/>
      <w:lvlJc w:val="left"/>
      <w:pPr>
        <w:ind w:left="6240" w:hanging="360"/>
      </w:pPr>
      <w:rPr>
        <w:rFonts w:ascii="Courier New" w:hAnsi="Courier New" w:cs="Courier New" w:hint="default"/>
      </w:rPr>
    </w:lvl>
    <w:lvl w:ilvl="8" w:tplc="04190005" w:tentative="1">
      <w:start w:val="1"/>
      <w:numFmt w:val="bullet"/>
      <w:lvlText w:val=""/>
      <w:lvlJc w:val="left"/>
      <w:pPr>
        <w:ind w:left="6960" w:hanging="360"/>
      </w:pPr>
      <w:rPr>
        <w:rFonts w:ascii="Wingdings" w:hAnsi="Wingdings" w:hint="default"/>
      </w:rPr>
    </w:lvl>
  </w:abstractNum>
  <w:abstractNum w:abstractNumId="2">
    <w:nsid w:val="08C05D49"/>
    <w:multiLevelType w:val="hybridMultilevel"/>
    <w:tmpl w:val="1D7694B0"/>
    <w:lvl w:ilvl="0" w:tplc="EC564DA8">
      <w:start w:val="1"/>
      <w:numFmt w:val="decimal"/>
      <w:lvlText w:val="%1."/>
      <w:lvlJc w:val="left"/>
      <w:pPr>
        <w:tabs>
          <w:tab w:val="num" w:pos="720"/>
        </w:tabs>
        <w:ind w:left="720" w:hanging="360"/>
      </w:pPr>
      <w:rPr>
        <w:rFonts w:hint="default"/>
      </w:rPr>
    </w:lvl>
    <w:lvl w:ilvl="1" w:tplc="B5DEA686">
      <w:start w:val="1"/>
      <w:numFmt w:val="upperRoman"/>
      <w:lvlText w:val="%2."/>
      <w:lvlJc w:val="left"/>
      <w:pPr>
        <w:tabs>
          <w:tab w:val="num" w:pos="1800"/>
        </w:tabs>
        <w:ind w:left="1800" w:hanging="720"/>
      </w:pPr>
      <w:rPr>
        <w:rFonts w:hint="default"/>
        <w:sz w:val="24"/>
        <w:szCs w:val="24"/>
      </w:rPr>
    </w:lvl>
    <w:lvl w:ilvl="2" w:tplc="0662414C" w:tentative="1">
      <w:start w:val="1"/>
      <w:numFmt w:val="lowerRoman"/>
      <w:lvlText w:val="%3."/>
      <w:lvlJc w:val="right"/>
      <w:pPr>
        <w:tabs>
          <w:tab w:val="num" w:pos="2160"/>
        </w:tabs>
        <w:ind w:left="2160" w:hanging="180"/>
      </w:pPr>
    </w:lvl>
    <w:lvl w:ilvl="3" w:tplc="517A1006" w:tentative="1">
      <w:start w:val="1"/>
      <w:numFmt w:val="decimal"/>
      <w:lvlText w:val="%4."/>
      <w:lvlJc w:val="left"/>
      <w:pPr>
        <w:tabs>
          <w:tab w:val="num" w:pos="2880"/>
        </w:tabs>
        <w:ind w:left="2880" w:hanging="360"/>
      </w:pPr>
    </w:lvl>
    <w:lvl w:ilvl="4" w:tplc="F56E4270" w:tentative="1">
      <w:start w:val="1"/>
      <w:numFmt w:val="lowerLetter"/>
      <w:lvlText w:val="%5."/>
      <w:lvlJc w:val="left"/>
      <w:pPr>
        <w:tabs>
          <w:tab w:val="num" w:pos="3600"/>
        </w:tabs>
        <w:ind w:left="3600" w:hanging="360"/>
      </w:pPr>
    </w:lvl>
    <w:lvl w:ilvl="5" w:tplc="28826554" w:tentative="1">
      <w:start w:val="1"/>
      <w:numFmt w:val="lowerRoman"/>
      <w:lvlText w:val="%6."/>
      <w:lvlJc w:val="right"/>
      <w:pPr>
        <w:tabs>
          <w:tab w:val="num" w:pos="4320"/>
        </w:tabs>
        <w:ind w:left="4320" w:hanging="180"/>
      </w:pPr>
    </w:lvl>
    <w:lvl w:ilvl="6" w:tplc="DD047B38" w:tentative="1">
      <w:start w:val="1"/>
      <w:numFmt w:val="decimal"/>
      <w:lvlText w:val="%7."/>
      <w:lvlJc w:val="left"/>
      <w:pPr>
        <w:tabs>
          <w:tab w:val="num" w:pos="5040"/>
        </w:tabs>
        <w:ind w:left="5040" w:hanging="360"/>
      </w:pPr>
    </w:lvl>
    <w:lvl w:ilvl="7" w:tplc="9746BFCA" w:tentative="1">
      <w:start w:val="1"/>
      <w:numFmt w:val="lowerLetter"/>
      <w:lvlText w:val="%8."/>
      <w:lvlJc w:val="left"/>
      <w:pPr>
        <w:tabs>
          <w:tab w:val="num" w:pos="5760"/>
        </w:tabs>
        <w:ind w:left="5760" w:hanging="360"/>
      </w:pPr>
    </w:lvl>
    <w:lvl w:ilvl="8" w:tplc="5C406056" w:tentative="1">
      <w:start w:val="1"/>
      <w:numFmt w:val="lowerRoman"/>
      <w:lvlText w:val="%9."/>
      <w:lvlJc w:val="right"/>
      <w:pPr>
        <w:tabs>
          <w:tab w:val="num" w:pos="6480"/>
        </w:tabs>
        <w:ind w:left="6480" w:hanging="180"/>
      </w:pPr>
    </w:lvl>
  </w:abstractNum>
  <w:abstractNum w:abstractNumId="3">
    <w:nsid w:val="0B823002"/>
    <w:multiLevelType w:val="multilevel"/>
    <w:tmpl w:val="9E303902"/>
    <w:lvl w:ilvl="0">
      <w:start w:val="1"/>
      <w:numFmt w:val="decimal"/>
      <w:lvlText w:val="%1."/>
      <w:lvlJc w:val="left"/>
      <w:pPr>
        <w:tabs>
          <w:tab w:val="num" w:pos="432"/>
        </w:tabs>
        <w:ind w:left="432" w:hanging="432"/>
      </w:pPr>
      <w:rPr>
        <w:rFonts w:ascii="Times New Roman" w:hAnsi="Times New Roman" w:cs="Times New Roman" w:hint="default"/>
        <w:b w:val="0"/>
        <w:sz w:val="22"/>
        <w:szCs w:val="22"/>
      </w:rPr>
    </w:lvl>
    <w:lvl w:ilvl="1">
      <w:start w:val="1"/>
      <w:numFmt w:val="decimal"/>
      <w:lvlText w:val="%1.%2."/>
      <w:lvlJc w:val="left"/>
      <w:pPr>
        <w:tabs>
          <w:tab w:val="num" w:pos="576"/>
        </w:tabs>
        <w:ind w:left="576" w:hanging="576"/>
      </w:pPr>
      <w:rPr>
        <w:rFonts w:hint="default"/>
        <w:b w:val="0"/>
      </w:rPr>
    </w:lvl>
    <w:lvl w:ilvl="2">
      <w:start w:val="1"/>
      <w:numFmt w:val="decimal"/>
      <w:lvlText w:val="%1.%2.%3."/>
      <w:lvlJc w:val="left"/>
      <w:pPr>
        <w:tabs>
          <w:tab w:val="num" w:pos="170"/>
        </w:tabs>
        <w:ind w:left="720" w:hanging="720"/>
      </w:pPr>
      <w:rPr>
        <w:rFonts w:ascii="Times New Roman" w:hAnsi="Times New Roman" w:cs="Times New Roman" w:hint="default"/>
        <w:b w:val="0"/>
        <w:bCs w:val="0"/>
        <w:i w:val="0"/>
        <w:iCs w:val="0"/>
        <w:sz w:val="26"/>
        <w:szCs w:val="26"/>
      </w:rPr>
    </w:lvl>
    <w:lvl w:ilvl="3">
      <w:start w:val="1"/>
      <w:numFmt w:val="decimal"/>
      <w:lvlText w:val="%1.%2.%3.%4."/>
      <w:lvlJc w:val="left"/>
      <w:pPr>
        <w:tabs>
          <w:tab w:val="num" w:pos="864"/>
        </w:tabs>
        <w:ind w:left="864" w:hanging="864"/>
      </w:pPr>
      <w:rPr>
        <w:rFonts w:ascii="Times New Roman" w:hAnsi="Times New Roman" w:cs="Times New Roman" w:hint="default"/>
        <w:sz w:val="26"/>
        <w:szCs w:val="26"/>
      </w:rPr>
    </w:lvl>
    <w:lvl w:ilvl="4">
      <w:start w:val="1"/>
      <w:numFmt w:val="russianLower"/>
      <w:lvlText w:val="%5)"/>
      <w:lvlJc w:val="left"/>
      <w:pPr>
        <w:tabs>
          <w:tab w:val="num" w:pos="1800"/>
        </w:tabs>
        <w:ind w:left="1800" w:hanging="360"/>
      </w:pPr>
      <w:rPr>
        <w:rFonts w:hint="default"/>
        <w:sz w:val="26"/>
        <w:szCs w:val="26"/>
      </w:rPr>
    </w:lvl>
    <w:lvl w:ilvl="5">
      <w:start w:val="1"/>
      <w:numFmt w:val="decimal"/>
      <w:lvlText w:val="%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0C9F66E0"/>
    <w:multiLevelType w:val="multilevel"/>
    <w:tmpl w:val="ECD2EFC4"/>
    <w:lvl w:ilvl="0">
      <w:start w:val="12"/>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0F363410"/>
    <w:multiLevelType w:val="multilevel"/>
    <w:tmpl w:val="D514F50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858"/>
        </w:tabs>
        <w:ind w:left="858" w:hanging="432"/>
      </w:pPr>
      <w:rPr>
        <w:rFonts w:hint="default"/>
        <w:b w:val="0"/>
      </w:rPr>
    </w:lvl>
    <w:lvl w:ilvl="2">
      <w:start w:val="1"/>
      <w:numFmt w:val="decimal"/>
      <w:lvlText w:val="%1.%2.%3."/>
      <w:lvlJc w:val="left"/>
      <w:pPr>
        <w:tabs>
          <w:tab w:val="num" w:pos="684"/>
        </w:tabs>
        <w:ind w:left="68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nsid w:val="0FCE0967"/>
    <w:multiLevelType w:val="multilevel"/>
    <w:tmpl w:val="475C18E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427"/>
        </w:tabs>
        <w:ind w:left="1427" w:hanging="576"/>
      </w:pPr>
      <w:rPr>
        <w:rFonts w:ascii="Times New Roman" w:hAnsi="Times New Roman" w:cs="Times New Roman" w:hint="default"/>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713"/>
        </w:tabs>
        <w:ind w:left="1713" w:hanging="720"/>
      </w:pPr>
      <w:rPr>
        <w:rFonts w:ascii="Times New Roman" w:hAnsi="Times New Roman" w:cs="Times New Roman" w:hint="default"/>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3686"/>
        </w:tabs>
        <w:ind w:left="864" w:hanging="155"/>
      </w:pPr>
      <w:rPr>
        <w:rFonts w:ascii="Times New Roman" w:hAnsi="Times New Roman" w:cs="Times New Roman" w:hint="default"/>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0FD62558"/>
    <w:multiLevelType w:val="hybridMultilevel"/>
    <w:tmpl w:val="9B98932C"/>
    <w:lvl w:ilvl="0" w:tplc="E0524E4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3014949"/>
    <w:multiLevelType w:val="hybridMultilevel"/>
    <w:tmpl w:val="52EA5D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5941328"/>
    <w:multiLevelType w:val="multilevel"/>
    <w:tmpl w:val="3A56778A"/>
    <w:lvl w:ilvl="0">
      <w:start w:val="12"/>
      <w:numFmt w:val="decimal"/>
      <w:lvlText w:val="%1"/>
      <w:lvlJc w:val="left"/>
      <w:pPr>
        <w:ind w:left="600" w:hanging="600"/>
      </w:pPr>
      <w:rPr>
        <w:rFonts w:hint="default"/>
      </w:rPr>
    </w:lvl>
    <w:lvl w:ilvl="1">
      <w:start w:val="4"/>
      <w:numFmt w:val="decimal"/>
      <w:lvlText w:val="%1.%2"/>
      <w:lvlJc w:val="left"/>
      <w:pPr>
        <w:ind w:left="802" w:hanging="600"/>
      </w:pPr>
      <w:rPr>
        <w:rFonts w:hint="default"/>
      </w:rPr>
    </w:lvl>
    <w:lvl w:ilvl="2">
      <w:start w:val="1"/>
      <w:numFmt w:val="decimal"/>
      <w:lvlText w:val="%1.%2.%3"/>
      <w:lvlJc w:val="left"/>
      <w:pPr>
        <w:ind w:left="1124" w:hanging="720"/>
      </w:pPr>
      <w:rPr>
        <w:rFonts w:hint="default"/>
      </w:rPr>
    </w:lvl>
    <w:lvl w:ilvl="3">
      <w:start w:val="1"/>
      <w:numFmt w:val="decimal"/>
      <w:lvlText w:val="%1.%2.%3.%4"/>
      <w:lvlJc w:val="left"/>
      <w:pPr>
        <w:ind w:left="1326" w:hanging="720"/>
      </w:pPr>
      <w:rPr>
        <w:rFonts w:hint="default"/>
      </w:rPr>
    </w:lvl>
    <w:lvl w:ilvl="4">
      <w:start w:val="1"/>
      <w:numFmt w:val="decimal"/>
      <w:lvlText w:val="%1.%2.%3.%4.%5"/>
      <w:lvlJc w:val="left"/>
      <w:pPr>
        <w:ind w:left="1888" w:hanging="1080"/>
      </w:pPr>
      <w:rPr>
        <w:rFonts w:hint="default"/>
      </w:rPr>
    </w:lvl>
    <w:lvl w:ilvl="5">
      <w:start w:val="1"/>
      <w:numFmt w:val="decimal"/>
      <w:lvlText w:val="%1.%2.%3.%4.%5.%6"/>
      <w:lvlJc w:val="left"/>
      <w:pPr>
        <w:ind w:left="2090" w:hanging="1080"/>
      </w:pPr>
      <w:rPr>
        <w:rFonts w:hint="default"/>
      </w:rPr>
    </w:lvl>
    <w:lvl w:ilvl="6">
      <w:start w:val="1"/>
      <w:numFmt w:val="decimal"/>
      <w:lvlText w:val="%1.%2.%3.%4.%5.%6.%7"/>
      <w:lvlJc w:val="left"/>
      <w:pPr>
        <w:ind w:left="2652" w:hanging="1440"/>
      </w:pPr>
      <w:rPr>
        <w:rFonts w:hint="default"/>
      </w:rPr>
    </w:lvl>
    <w:lvl w:ilvl="7">
      <w:start w:val="1"/>
      <w:numFmt w:val="decimal"/>
      <w:lvlText w:val="%1.%2.%3.%4.%5.%6.%7.%8"/>
      <w:lvlJc w:val="left"/>
      <w:pPr>
        <w:ind w:left="2854" w:hanging="1440"/>
      </w:pPr>
      <w:rPr>
        <w:rFonts w:hint="default"/>
      </w:rPr>
    </w:lvl>
    <w:lvl w:ilvl="8">
      <w:start w:val="1"/>
      <w:numFmt w:val="decimal"/>
      <w:lvlText w:val="%1.%2.%3.%4.%5.%6.%7.%8.%9"/>
      <w:lvlJc w:val="left"/>
      <w:pPr>
        <w:ind w:left="3056" w:hanging="1440"/>
      </w:pPr>
      <w:rPr>
        <w:rFonts w:hint="default"/>
      </w:rPr>
    </w:lvl>
  </w:abstractNum>
  <w:abstractNum w:abstractNumId="10">
    <w:nsid w:val="16BF4BBC"/>
    <w:multiLevelType w:val="hybridMultilevel"/>
    <w:tmpl w:val="B4802CF6"/>
    <w:lvl w:ilvl="0" w:tplc="17DA4BCE">
      <w:start w:val="1"/>
      <w:numFmt w:val="bullet"/>
      <w:lvlText w:val=""/>
      <w:lvlJc w:val="left"/>
      <w:pPr>
        <w:ind w:left="1200" w:hanging="360"/>
      </w:pPr>
      <w:rPr>
        <w:rFonts w:ascii="Symbol" w:hAnsi="Symbol" w:hint="default"/>
        <w:color w:val="auto"/>
      </w:rPr>
    </w:lvl>
    <w:lvl w:ilvl="1" w:tplc="04190003" w:tentative="1">
      <w:start w:val="1"/>
      <w:numFmt w:val="bullet"/>
      <w:lvlText w:val="o"/>
      <w:lvlJc w:val="left"/>
      <w:pPr>
        <w:ind w:left="1920" w:hanging="360"/>
      </w:pPr>
      <w:rPr>
        <w:rFonts w:ascii="Courier New" w:hAnsi="Courier New" w:cs="Courier New" w:hint="default"/>
      </w:rPr>
    </w:lvl>
    <w:lvl w:ilvl="2" w:tplc="04190005" w:tentative="1">
      <w:start w:val="1"/>
      <w:numFmt w:val="bullet"/>
      <w:lvlText w:val=""/>
      <w:lvlJc w:val="left"/>
      <w:pPr>
        <w:ind w:left="2640" w:hanging="360"/>
      </w:pPr>
      <w:rPr>
        <w:rFonts w:ascii="Wingdings" w:hAnsi="Wingdings" w:hint="default"/>
      </w:rPr>
    </w:lvl>
    <w:lvl w:ilvl="3" w:tplc="04190001" w:tentative="1">
      <w:start w:val="1"/>
      <w:numFmt w:val="bullet"/>
      <w:lvlText w:val=""/>
      <w:lvlJc w:val="left"/>
      <w:pPr>
        <w:ind w:left="3360" w:hanging="360"/>
      </w:pPr>
      <w:rPr>
        <w:rFonts w:ascii="Symbol" w:hAnsi="Symbol" w:hint="default"/>
      </w:rPr>
    </w:lvl>
    <w:lvl w:ilvl="4" w:tplc="04190003" w:tentative="1">
      <w:start w:val="1"/>
      <w:numFmt w:val="bullet"/>
      <w:lvlText w:val="o"/>
      <w:lvlJc w:val="left"/>
      <w:pPr>
        <w:ind w:left="4080" w:hanging="360"/>
      </w:pPr>
      <w:rPr>
        <w:rFonts w:ascii="Courier New" w:hAnsi="Courier New" w:cs="Courier New" w:hint="default"/>
      </w:rPr>
    </w:lvl>
    <w:lvl w:ilvl="5" w:tplc="04190005" w:tentative="1">
      <w:start w:val="1"/>
      <w:numFmt w:val="bullet"/>
      <w:lvlText w:val=""/>
      <w:lvlJc w:val="left"/>
      <w:pPr>
        <w:ind w:left="4800" w:hanging="360"/>
      </w:pPr>
      <w:rPr>
        <w:rFonts w:ascii="Wingdings" w:hAnsi="Wingdings" w:hint="default"/>
      </w:rPr>
    </w:lvl>
    <w:lvl w:ilvl="6" w:tplc="04190001" w:tentative="1">
      <w:start w:val="1"/>
      <w:numFmt w:val="bullet"/>
      <w:lvlText w:val=""/>
      <w:lvlJc w:val="left"/>
      <w:pPr>
        <w:ind w:left="5520" w:hanging="360"/>
      </w:pPr>
      <w:rPr>
        <w:rFonts w:ascii="Symbol" w:hAnsi="Symbol" w:hint="default"/>
      </w:rPr>
    </w:lvl>
    <w:lvl w:ilvl="7" w:tplc="04190003" w:tentative="1">
      <w:start w:val="1"/>
      <w:numFmt w:val="bullet"/>
      <w:lvlText w:val="o"/>
      <w:lvlJc w:val="left"/>
      <w:pPr>
        <w:ind w:left="6240" w:hanging="360"/>
      </w:pPr>
      <w:rPr>
        <w:rFonts w:ascii="Courier New" w:hAnsi="Courier New" w:cs="Courier New" w:hint="default"/>
      </w:rPr>
    </w:lvl>
    <w:lvl w:ilvl="8" w:tplc="04190005" w:tentative="1">
      <w:start w:val="1"/>
      <w:numFmt w:val="bullet"/>
      <w:lvlText w:val=""/>
      <w:lvlJc w:val="left"/>
      <w:pPr>
        <w:ind w:left="6960" w:hanging="360"/>
      </w:pPr>
      <w:rPr>
        <w:rFonts w:ascii="Wingdings" w:hAnsi="Wingdings" w:hint="default"/>
      </w:rPr>
    </w:lvl>
  </w:abstractNum>
  <w:abstractNum w:abstractNumId="11">
    <w:nsid w:val="36EC2DFA"/>
    <w:multiLevelType w:val="multilevel"/>
    <w:tmpl w:val="05BC7A48"/>
    <w:styleLink w:val="WW8Num96"/>
    <w:lvl w:ilvl="0">
      <w:numFmt w:val="bullet"/>
      <w:lvlText w:val=""/>
      <w:lvlJc w:val="left"/>
      <w:pPr>
        <w:ind w:left="1004" w:hanging="360"/>
      </w:pPr>
      <w:rPr>
        <w:rFonts w:ascii="Symbol" w:hAnsi="Symbol" w:cs="Symbol"/>
        <w:sz w:val="24"/>
        <w:szCs w:val="24"/>
        <w:lang w:val="ru-RU"/>
      </w:rPr>
    </w:lvl>
    <w:lvl w:ilvl="1">
      <w:numFmt w:val="bullet"/>
      <w:lvlText w:val="o"/>
      <w:lvlJc w:val="left"/>
      <w:pPr>
        <w:ind w:left="1724" w:hanging="360"/>
      </w:pPr>
      <w:rPr>
        <w:rFonts w:ascii="Courier New" w:hAnsi="Courier New" w:cs="Courier New"/>
      </w:rPr>
    </w:lvl>
    <w:lvl w:ilvl="2">
      <w:numFmt w:val="bullet"/>
      <w:lvlText w:val=""/>
      <w:lvlJc w:val="left"/>
      <w:pPr>
        <w:ind w:left="2444" w:hanging="360"/>
      </w:pPr>
      <w:rPr>
        <w:rFonts w:ascii="Wingdings" w:hAnsi="Wingdings" w:cs="Wingdings"/>
      </w:rPr>
    </w:lvl>
    <w:lvl w:ilvl="3">
      <w:numFmt w:val="bullet"/>
      <w:lvlText w:val=""/>
      <w:lvlJc w:val="left"/>
      <w:pPr>
        <w:ind w:left="3164" w:hanging="360"/>
      </w:pPr>
      <w:rPr>
        <w:rFonts w:ascii="Symbol" w:hAnsi="Symbol" w:cs="Symbol"/>
        <w:sz w:val="24"/>
        <w:szCs w:val="24"/>
        <w:lang w:val="ru-RU"/>
      </w:rPr>
    </w:lvl>
    <w:lvl w:ilvl="4">
      <w:numFmt w:val="bullet"/>
      <w:lvlText w:val="o"/>
      <w:lvlJc w:val="left"/>
      <w:pPr>
        <w:ind w:left="3884" w:hanging="360"/>
      </w:pPr>
      <w:rPr>
        <w:rFonts w:ascii="Courier New" w:hAnsi="Courier New" w:cs="Courier New"/>
      </w:rPr>
    </w:lvl>
    <w:lvl w:ilvl="5">
      <w:numFmt w:val="bullet"/>
      <w:lvlText w:val=""/>
      <w:lvlJc w:val="left"/>
      <w:pPr>
        <w:ind w:left="4604" w:hanging="360"/>
      </w:pPr>
      <w:rPr>
        <w:rFonts w:ascii="Wingdings" w:hAnsi="Wingdings" w:cs="Wingdings"/>
      </w:rPr>
    </w:lvl>
    <w:lvl w:ilvl="6">
      <w:numFmt w:val="bullet"/>
      <w:lvlText w:val=""/>
      <w:lvlJc w:val="left"/>
      <w:pPr>
        <w:ind w:left="5324" w:hanging="360"/>
      </w:pPr>
      <w:rPr>
        <w:rFonts w:ascii="Symbol" w:hAnsi="Symbol" w:cs="Symbol"/>
        <w:sz w:val="24"/>
        <w:szCs w:val="24"/>
        <w:lang w:val="ru-RU"/>
      </w:rPr>
    </w:lvl>
    <w:lvl w:ilvl="7">
      <w:numFmt w:val="bullet"/>
      <w:lvlText w:val="o"/>
      <w:lvlJc w:val="left"/>
      <w:pPr>
        <w:ind w:left="6044" w:hanging="360"/>
      </w:pPr>
      <w:rPr>
        <w:rFonts w:ascii="Courier New" w:hAnsi="Courier New" w:cs="Courier New"/>
      </w:rPr>
    </w:lvl>
    <w:lvl w:ilvl="8">
      <w:numFmt w:val="bullet"/>
      <w:lvlText w:val=""/>
      <w:lvlJc w:val="left"/>
      <w:pPr>
        <w:ind w:left="6764" w:hanging="360"/>
      </w:pPr>
      <w:rPr>
        <w:rFonts w:ascii="Wingdings" w:hAnsi="Wingdings" w:cs="Wingdings"/>
      </w:rPr>
    </w:lvl>
  </w:abstractNum>
  <w:abstractNum w:abstractNumId="12">
    <w:nsid w:val="37032003"/>
    <w:multiLevelType w:val="hybridMultilevel"/>
    <w:tmpl w:val="1BFC0E60"/>
    <w:lvl w:ilvl="0" w:tplc="87068EF2">
      <w:start w:val="1"/>
      <w:numFmt w:val="decimal"/>
      <w:lvlText w:val="%1)"/>
      <w:lvlJc w:val="left"/>
      <w:pPr>
        <w:ind w:left="2061" w:hanging="360"/>
      </w:pPr>
      <w:rPr>
        <w:rFonts w:hint="default"/>
      </w:rPr>
    </w:lvl>
    <w:lvl w:ilvl="1" w:tplc="04190019" w:tentative="1">
      <w:start w:val="1"/>
      <w:numFmt w:val="lowerLetter"/>
      <w:lvlText w:val="%2."/>
      <w:lvlJc w:val="left"/>
      <w:pPr>
        <w:ind w:left="1560" w:hanging="360"/>
      </w:pPr>
    </w:lvl>
    <w:lvl w:ilvl="2" w:tplc="0419001B" w:tentative="1">
      <w:start w:val="1"/>
      <w:numFmt w:val="lowerRoman"/>
      <w:lvlText w:val="%3."/>
      <w:lvlJc w:val="right"/>
      <w:pPr>
        <w:ind w:left="2280" w:hanging="180"/>
      </w:pPr>
    </w:lvl>
    <w:lvl w:ilvl="3" w:tplc="0419000F" w:tentative="1">
      <w:start w:val="1"/>
      <w:numFmt w:val="decimal"/>
      <w:lvlText w:val="%4."/>
      <w:lvlJc w:val="left"/>
      <w:pPr>
        <w:ind w:left="3000" w:hanging="360"/>
      </w:pPr>
    </w:lvl>
    <w:lvl w:ilvl="4" w:tplc="04190019" w:tentative="1">
      <w:start w:val="1"/>
      <w:numFmt w:val="lowerLetter"/>
      <w:lvlText w:val="%5."/>
      <w:lvlJc w:val="left"/>
      <w:pPr>
        <w:ind w:left="3720" w:hanging="360"/>
      </w:pPr>
    </w:lvl>
    <w:lvl w:ilvl="5" w:tplc="0419001B" w:tentative="1">
      <w:start w:val="1"/>
      <w:numFmt w:val="lowerRoman"/>
      <w:lvlText w:val="%6."/>
      <w:lvlJc w:val="right"/>
      <w:pPr>
        <w:ind w:left="4440" w:hanging="180"/>
      </w:pPr>
    </w:lvl>
    <w:lvl w:ilvl="6" w:tplc="0419000F" w:tentative="1">
      <w:start w:val="1"/>
      <w:numFmt w:val="decimal"/>
      <w:lvlText w:val="%7."/>
      <w:lvlJc w:val="left"/>
      <w:pPr>
        <w:ind w:left="5160" w:hanging="360"/>
      </w:pPr>
    </w:lvl>
    <w:lvl w:ilvl="7" w:tplc="04190019" w:tentative="1">
      <w:start w:val="1"/>
      <w:numFmt w:val="lowerLetter"/>
      <w:lvlText w:val="%8."/>
      <w:lvlJc w:val="left"/>
      <w:pPr>
        <w:ind w:left="5880" w:hanging="360"/>
      </w:pPr>
    </w:lvl>
    <w:lvl w:ilvl="8" w:tplc="0419001B" w:tentative="1">
      <w:start w:val="1"/>
      <w:numFmt w:val="lowerRoman"/>
      <w:lvlText w:val="%9."/>
      <w:lvlJc w:val="right"/>
      <w:pPr>
        <w:ind w:left="6600" w:hanging="180"/>
      </w:pPr>
    </w:lvl>
  </w:abstractNum>
  <w:abstractNum w:abstractNumId="13">
    <w:nsid w:val="372D6D6B"/>
    <w:multiLevelType w:val="multilevel"/>
    <w:tmpl w:val="C18CC104"/>
    <w:lvl w:ilvl="0">
      <w:start w:val="12"/>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3F9D3343"/>
    <w:multiLevelType w:val="hybridMultilevel"/>
    <w:tmpl w:val="04DE1E7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41384A76"/>
    <w:multiLevelType w:val="hybridMultilevel"/>
    <w:tmpl w:val="D77E8DA4"/>
    <w:lvl w:ilvl="0" w:tplc="710C40AC">
      <w:start w:val="1"/>
      <w:numFmt w:val="bullet"/>
      <w:pStyle w:val="1-"/>
      <w:lvlText w:val=""/>
      <w:lvlJc w:val="left"/>
      <w:pPr>
        <w:tabs>
          <w:tab w:val="num" w:pos="1049"/>
        </w:tabs>
        <w:ind w:left="1049" w:hanging="340"/>
      </w:pPr>
      <w:rPr>
        <w:rFonts w:ascii="Symbol" w:hAnsi="Symbol" w:hint="default"/>
      </w:rPr>
    </w:lvl>
    <w:lvl w:ilvl="1" w:tplc="04190003">
      <w:start w:val="1"/>
      <w:numFmt w:val="bullet"/>
      <w:lvlText w:val="o"/>
      <w:lvlJc w:val="left"/>
      <w:pPr>
        <w:tabs>
          <w:tab w:val="num" w:pos="1789"/>
        </w:tabs>
        <w:ind w:left="1789" w:hanging="360"/>
      </w:pPr>
      <w:rPr>
        <w:rFonts w:ascii="Courier New" w:hAnsi="Courier New" w:cs="Courier New" w:hint="default"/>
      </w:rPr>
    </w:lvl>
    <w:lvl w:ilvl="2" w:tplc="04190005">
      <w:start w:val="1"/>
      <w:numFmt w:val="bullet"/>
      <w:lvlText w:val=""/>
      <w:lvlJc w:val="left"/>
      <w:pPr>
        <w:tabs>
          <w:tab w:val="num" w:pos="2509"/>
        </w:tabs>
        <w:ind w:left="2509" w:hanging="360"/>
      </w:pPr>
      <w:rPr>
        <w:rFonts w:ascii="Wingdings" w:hAnsi="Wingdings" w:hint="default"/>
      </w:rPr>
    </w:lvl>
    <w:lvl w:ilvl="3" w:tplc="0419000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cs="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cs="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16">
    <w:nsid w:val="45EB79D0"/>
    <w:multiLevelType w:val="hybridMultilevel"/>
    <w:tmpl w:val="F0ACA760"/>
    <w:lvl w:ilvl="0" w:tplc="E0524E4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46463074"/>
    <w:multiLevelType w:val="hybridMultilevel"/>
    <w:tmpl w:val="0E1EFB46"/>
    <w:lvl w:ilvl="0" w:tplc="04190001">
      <w:start w:val="1"/>
      <w:numFmt w:val="bullet"/>
      <w:lvlText w:val=""/>
      <w:lvlJc w:val="left"/>
      <w:pPr>
        <w:tabs>
          <w:tab w:val="num" w:pos="1069"/>
        </w:tabs>
        <w:ind w:left="1069" w:hanging="360"/>
      </w:pPr>
      <w:rPr>
        <w:rFonts w:ascii="Symbol" w:hAnsi="Symbol" w:hint="default"/>
      </w:rPr>
    </w:lvl>
    <w:lvl w:ilvl="1" w:tplc="04190003" w:tentative="1">
      <w:start w:val="1"/>
      <w:numFmt w:val="bullet"/>
      <w:lvlText w:val="o"/>
      <w:lvlJc w:val="left"/>
      <w:pPr>
        <w:tabs>
          <w:tab w:val="num" w:pos="1789"/>
        </w:tabs>
        <w:ind w:left="1789" w:hanging="360"/>
      </w:pPr>
      <w:rPr>
        <w:rFonts w:ascii="Courier New" w:hAnsi="Courier New" w:cs="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cs="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cs="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18">
    <w:nsid w:val="46AE3370"/>
    <w:multiLevelType w:val="hybridMultilevel"/>
    <w:tmpl w:val="117E8C68"/>
    <w:lvl w:ilvl="0" w:tplc="B5DEA686">
      <w:start w:val="1"/>
      <w:numFmt w:val="upperRoman"/>
      <w:lvlText w:val="%1."/>
      <w:lvlJc w:val="left"/>
      <w:pPr>
        <w:tabs>
          <w:tab w:val="num" w:pos="1800"/>
        </w:tabs>
        <w:ind w:left="1800" w:hanging="72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99B0D7D"/>
    <w:multiLevelType w:val="hybridMultilevel"/>
    <w:tmpl w:val="8780E41E"/>
    <w:lvl w:ilvl="0" w:tplc="8CCE54F4">
      <w:start w:val="7"/>
      <w:numFmt w:val="decimal"/>
      <w:lvlText w:val="%1)"/>
      <w:lvlJc w:val="left"/>
      <w:pPr>
        <w:ind w:left="840" w:hanging="360"/>
      </w:pPr>
      <w:rPr>
        <w:rFonts w:hint="default"/>
      </w:rPr>
    </w:lvl>
    <w:lvl w:ilvl="1" w:tplc="04190019" w:tentative="1">
      <w:start w:val="1"/>
      <w:numFmt w:val="lowerLetter"/>
      <w:lvlText w:val="%2."/>
      <w:lvlJc w:val="left"/>
      <w:pPr>
        <w:ind w:left="1560" w:hanging="360"/>
      </w:pPr>
    </w:lvl>
    <w:lvl w:ilvl="2" w:tplc="0419001B" w:tentative="1">
      <w:start w:val="1"/>
      <w:numFmt w:val="lowerRoman"/>
      <w:lvlText w:val="%3."/>
      <w:lvlJc w:val="right"/>
      <w:pPr>
        <w:ind w:left="2280" w:hanging="180"/>
      </w:pPr>
    </w:lvl>
    <w:lvl w:ilvl="3" w:tplc="0419000F" w:tentative="1">
      <w:start w:val="1"/>
      <w:numFmt w:val="decimal"/>
      <w:lvlText w:val="%4."/>
      <w:lvlJc w:val="left"/>
      <w:pPr>
        <w:ind w:left="3000" w:hanging="360"/>
      </w:pPr>
    </w:lvl>
    <w:lvl w:ilvl="4" w:tplc="04190019" w:tentative="1">
      <w:start w:val="1"/>
      <w:numFmt w:val="lowerLetter"/>
      <w:lvlText w:val="%5."/>
      <w:lvlJc w:val="left"/>
      <w:pPr>
        <w:ind w:left="3720" w:hanging="360"/>
      </w:pPr>
    </w:lvl>
    <w:lvl w:ilvl="5" w:tplc="0419001B" w:tentative="1">
      <w:start w:val="1"/>
      <w:numFmt w:val="lowerRoman"/>
      <w:lvlText w:val="%6."/>
      <w:lvlJc w:val="right"/>
      <w:pPr>
        <w:ind w:left="4440" w:hanging="180"/>
      </w:pPr>
    </w:lvl>
    <w:lvl w:ilvl="6" w:tplc="0419000F" w:tentative="1">
      <w:start w:val="1"/>
      <w:numFmt w:val="decimal"/>
      <w:lvlText w:val="%7."/>
      <w:lvlJc w:val="left"/>
      <w:pPr>
        <w:ind w:left="5160" w:hanging="360"/>
      </w:pPr>
    </w:lvl>
    <w:lvl w:ilvl="7" w:tplc="04190019" w:tentative="1">
      <w:start w:val="1"/>
      <w:numFmt w:val="lowerLetter"/>
      <w:lvlText w:val="%8."/>
      <w:lvlJc w:val="left"/>
      <w:pPr>
        <w:ind w:left="5880" w:hanging="360"/>
      </w:pPr>
    </w:lvl>
    <w:lvl w:ilvl="8" w:tplc="0419001B" w:tentative="1">
      <w:start w:val="1"/>
      <w:numFmt w:val="lowerRoman"/>
      <w:lvlText w:val="%9."/>
      <w:lvlJc w:val="right"/>
      <w:pPr>
        <w:ind w:left="6600" w:hanging="180"/>
      </w:pPr>
    </w:lvl>
  </w:abstractNum>
  <w:abstractNum w:abstractNumId="20">
    <w:nsid w:val="4A626667"/>
    <w:multiLevelType w:val="hybridMultilevel"/>
    <w:tmpl w:val="8592CF42"/>
    <w:lvl w:ilvl="0" w:tplc="04190001">
      <w:start w:val="1"/>
      <w:numFmt w:val="bullet"/>
      <w:lvlText w:val=""/>
      <w:lvlJc w:val="left"/>
      <w:pPr>
        <w:tabs>
          <w:tab w:val="num" w:pos="720"/>
        </w:tabs>
        <w:ind w:left="720" w:hanging="360"/>
      </w:pPr>
      <w:rPr>
        <w:rFonts w:ascii="Symbol" w:hAnsi="Symbol" w:hint="default"/>
      </w:rPr>
    </w:lvl>
    <w:lvl w:ilvl="1" w:tplc="F21CAD38">
      <w:start w:val="1"/>
      <w:numFmt w:val="bullet"/>
      <w:lvlText w:val=""/>
      <w:lvlJc w:val="left"/>
      <w:pPr>
        <w:tabs>
          <w:tab w:val="num" w:pos="1440"/>
        </w:tabs>
        <w:ind w:left="1440" w:hanging="360"/>
      </w:pPr>
      <w:rPr>
        <w:rFonts w:ascii="Wingdings" w:hAnsi="Wingdings" w:hint="default"/>
        <w:sz w:val="20"/>
        <w:szCs w:val="20"/>
      </w:rPr>
    </w:lvl>
    <w:lvl w:ilvl="2" w:tplc="563E1E44">
      <w:start w:val="1"/>
      <w:numFmt w:val="bullet"/>
      <w:lvlText w:val=""/>
      <w:lvlJc w:val="left"/>
      <w:pPr>
        <w:tabs>
          <w:tab w:val="num" w:pos="2160"/>
        </w:tabs>
        <w:ind w:left="2160" w:hanging="360"/>
      </w:pPr>
      <w:rPr>
        <w:rFonts w:ascii="Symbol" w:hAnsi="Symbol"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4DAD1903"/>
    <w:multiLevelType w:val="hybridMultilevel"/>
    <w:tmpl w:val="C2A86432"/>
    <w:lvl w:ilvl="0" w:tplc="04190001">
      <w:start w:val="1"/>
      <w:numFmt w:val="bullet"/>
      <w:lvlText w:val=""/>
      <w:lvlJc w:val="left"/>
      <w:pPr>
        <w:tabs>
          <w:tab w:val="num" w:pos="720"/>
        </w:tabs>
        <w:ind w:left="720" w:hanging="360"/>
      </w:pPr>
      <w:rPr>
        <w:rFonts w:ascii="Symbol" w:hAnsi="Symbol" w:hint="default"/>
      </w:rPr>
    </w:lvl>
    <w:lvl w:ilvl="1" w:tplc="04190005">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nsid w:val="50395034"/>
    <w:multiLevelType w:val="multilevel"/>
    <w:tmpl w:val="0EF2A23E"/>
    <w:lvl w:ilvl="0">
      <w:start w:val="1"/>
      <w:numFmt w:val="decimal"/>
      <w:pStyle w:val="1"/>
      <w:lvlText w:val="%1."/>
      <w:lvlJc w:val="left"/>
      <w:pPr>
        <w:tabs>
          <w:tab w:val="num" w:pos="432"/>
        </w:tabs>
        <w:ind w:left="432" w:hanging="432"/>
      </w:pPr>
      <w:rPr>
        <w:rFonts w:ascii="Times New Roman" w:hAnsi="Times New Roman" w:cs="Times New Roman" w:hint="default"/>
        <w:b w:val="0"/>
        <w:sz w:val="22"/>
        <w:szCs w:val="22"/>
      </w:rPr>
    </w:lvl>
    <w:lvl w:ilvl="1">
      <w:start w:val="1"/>
      <w:numFmt w:val="decimal"/>
      <w:pStyle w:val="20"/>
      <w:lvlText w:val="%1.%2."/>
      <w:lvlJc w:val="left"/>
      <w:pPr>
        <w:tabs>
          <w:tab w:val="num" w:pos="576"/>
        </w:tabs>
        <w:ind w:left="576" w:hanging="576"/>
      </w:pPr>
      <w:rPr>
        <w:rFonts w:hint="default"/>
      </w:rPr>
    </w:lvl>
    <w:lvl w:ilvl="2">
      <w:start w:val="1"/>
      <w:numFmt w:val="decimal"/>
      <w:pStyle w:val="3"/>
      <w:lvlText w:val="%1.%2.%3."/>
      <w:lvlJc w:val="left"/>
      <w:pPr>
        <w:tabs>
          <w:tab w:val="num" w:pos="170"/>
        </w:tabs>
        <w:ind w:left="720" w:hanging="720"/>
      </w:pPr>
      <w:rPr>
        <w:rFonts w:ascii="Times New Roman" w:hAnsi="Times New Roman" w:cs="Times New Roman" w:hint="default"/>
        <w:b w:val="0"/>
        <w:bCs w:val="0"/>
        <w:i w:val="0"/>
        <w:iCs w:val="0"/>
        <w:sz w:val="26"/>
        <w:szCs w:val="26"/>
      </w:rPr>
    </w:lvl>
    <w:lvl w:ilvl="3">
      <w:start w:val="1"/>
      <w:numFmt w:val="decimal"/>
      <w:lvlText w:val="%4)"/>
      <w:lvlJc w:val="left"/>
      <w:pPr>
        <w:tabs>
          <w:tab w:val="num" w:pos="360"/>
        </w:tabs>
        <w:ind w:left="360" w:hanging="360"/>
      </w:pPr>
      <w:rPr>
        <w:rFonts w:hint="default"/>
        <w:b w:val="0"/>
        <w:sz w:val="22"/>
        <w:szCs w:val="22"/>
      </w:rPr>
    </w:lvl>
    <w:lvl w:ilvl="4">
      <w:start w:val="1"/>
      <w:numFmt w:val="russianLower"/>
      <w:lvlText w:val="%5)"/>
      <w:lvlJc w:val="left"/>
      <w:pPr>
        <w:tabs>
          <w:tab w:val="num" w:pos="1800"/>
        </w:tabs>
        <w:ind w:left="1800" w:hanging="360"/>
      </w:pPr>
      <w:rPr>
        <w:rFonts w:hint="default"/>
        <w:sz w:val="26"/>
        <w:szCs w:val="26"/>
      </w:rPr>
    </w:lvl>
    <w:lvl w:ilvl="5">
      <w:start w:val="1"/>
      <w:numFmt w:val="decimal"/>
      <w:lvlText w:val="%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54127410"/>
    <w:multiLevelType w:val="hybridMultilevel"/>
    <w:tmpl w:val="95426B68"/>
    <w:lvl w:ilvl="0" w:tplc="04190001">
      <w:start w:val="1"/>
      <w:numFmt w:val="bullet"/>
      <w:lvlText w:val=""/>
      <w:lvlJc w:val="left"/>
      <w:pPr>
        <w:tabs>
          <w:tab w:val="num" w:pos="1080"/>
        </w:tabs>
        <w:ind w:left="1080" w:hanging="360"/>
      </w:pPr>
      <w:rPr>
        <w:rFonts w:ascii="Symbol" w:hAnsi="Symbol" w:hint="default"/>
      </w:rPr>
    </w:lvl>
    <w:lvl w:ilvl="1" w:tplc="04190003">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4">
    <w:nsid w:val="55EA45F3"/>
    <w:multiLevelType w:val="hybridMultilevel"/>
    <w:tmpl w:val="3006C85A"/>
    <w:lvl w:ilvl="0" w:tplc="9628F106">
      <w:start w:val="1"/>
      <w:numFmt w:val="decimal"/>
      <w:lvlText w:val="%1."/>
      <w:lvlJc w:val="left"/>
      <w:pPr>
        <w:ind w:left="394" w:hanging="360"/>
      </w:pPr>
      <w:rPr>
        <w:rFonts w:hint="default"/>
      </w:rPr>
    </w:lvl>
    <w:lvl w:ilvl="1" w:tplc="04190019" w:tentative="1">
      <w:start w:val="1"/>
      <w:numFmt w:val="lowerLetter"/>
      <w:lvlText w:val="%2."/>
      <w:lvlJc w:val="left"/>
      <w:pPr>
        <w:ind w:left="1114" w:hanging="360"/>
      </w:pPr>
    </w:lvl>
    <w:lvl w:ilvl="2" w:tplc="0419001B" w:tentative="1">
      <w:start w:val="1"/>
      <w:numFmt w:val="lowerRoman"/>
      <w:lvlText w:val="%3."/>
      <w:lvlJc w:val="right"/>
      <w:pPr>
        <w:ind w:left="1834" w:hanging="180"/>
      </w:pPr>
    </w:lvl>
    <w:lvl w:ilvl="3" w:tplc="0419000F" w:tentative="1">
      <w:start w:val="1"/>
      <w:numFmt w:val="decimal"/>
      <w:lvlText w:val="%4."/>
      <w:lvlJc w:val="left"/>
      <w:pPr>
        <w:ind w:left="2554" w:hanging="360"/>
      </w:pPr>
    </w:lvl>
    <w:lvl w:ilvl="4" w:tplc="04190019" w:tentative="1">
      <w:start w:val="1"/>
      <w:numFmt w:val="lowerLetter"/>
      <w:lvlText w:val="%5."/>
      <w:lvlJc w:val="left"/>
      <w:pPr>
        <w:ind w:left="3274" w:hanging="360"/>
      </w:pPr>
    </w:lvl>
    <w:lvl w:ilvl="5" w:tplc="0419001B" w:tentative="1">
      <w:start w:val="1"/>
      <w:numFmt w:val="lowerRoman"/>
      <w:lvlText w:val="%6."/>
      <w:lvlJc w:val="right"/>
      <w:pPr>
        <w:ind w:left="3994" w:hanging="180"/>
      </w:pPr>
    </w:lvl>
    <w:lvl w:ilvl="6" w:tplc="0419000F" w:tentative="1">
      <w:start w:val="1"/>
      <w:numFmt w:val="decimal"/>
      <w:lvlText w:val="%7."/>
      <w:lvlJc w:val="left"/>
      <w:pPr>
        <w:ind w:left="4714" w:hanging="360"/>
      </w:pPr>
    </w:lvl>
    <w:lvl w:ilvl="7" w:tplc="04190019" w:tentative="1">
      <w:start w:val="1"/>
      <w:numFmt w:val="lowerLetter"/>
      <w:lvlText w:val="%8."/>
      <w:lvlJc w:val="left"/>
      <w:pPr>
        <w:ind w:left="5434" w:hanging="360"/>
      </w:pPr>
    </w:lvl>
    <w:lvl w:ilvl="8" w:tplc="0419001B" w:tentative="1">
      <w:start w:val="1"/>
      <w:numFmt w:val="lowerRoman"/>
      <w:lvlText w:val="%9."/>
      <w:lvlJc w:val="right"/>
      <w:pPr>
        <w:ind w:left="6154" w:hanging="180"/>
      </w:pPr>
    </w:lvl>
  </w:abstractNum>
  <w:abstractNum w:abstractNumId="25">
    <w:nsid w:val="57534B50"/>
    <w:multiLevelType w:val="hybridMultilevel"/>
    <w:tmpl w:val="765894CC"/>
    <w:lvl w:ilvl="0" w:tplc="EEBAE6BA">
      <w:start w:val="7"/>
      <w:numFmt w:val="decimal"/>
      <w:lvlText w:val="%1."/>
      <w:lvlJc w:val="left"/>
      <w:pPr>
        <w:ind w:left="1320" w:hanging="360"/>
      </w:pPr>
      <w:rPr>
        <w:rFonts w:hint="default"/>
        <w:b/>
      </w:rPr>
    </w:lvl>
    <w:lvl w:ilvl="1" w:tplc="04190019" w:tentative="1">
      <w:start w:val="1"/>
      <w:numFmt w:val="lowerLetter"/>
      <w:lvlText w:val="%2."/>
      <w:lvlJc w:val="left"/>
      <w:pPr>
        <w:ind w:left="2040" w:hanging="360"/>
      </w:pPr>
    </w:lvl>
    <w:lvl w:ilvl="2" w:tplc="0419001B" w:tentative="1">
      <w:start w:val="1"/>
      <w:numFmt w:val="lowerRoman"/>
      <w:lvlText w:val="%3."/>
      <w:lvlJc w:val="right"/>
      <w:pPr>
        <w:ind w:left="2760" w:hanging="180"/>
      </w:pPr>
    </w:lvl>
    <w:lvl w:ilvl="3" w:tplc="0419000F" w:tentative="1">
      <w:start w:val="1"/>
      <w:numFmt w:val="decimal"/>
      <w:lvlText w:val="%4."/>
      <w:lvlJc w:val="left"/>
      <w:pPr>
        <w:ind w:left="3480" w:hanging="360"/>
      </w:pPr>
    </w:lvl>
    <w:lvl w:ilvl="4" w:tplc="04190019" w:tentative="1">
      <w:start w:val="1"/>
      <w:numFmt w:val="lowerLetter"/>
      <w:lvlText w:val="%5."/>
      <w:lvlJc w:val="left"/>
      <w:pPr>
        <w:ind w:left="4200" w:hanging="360"/>
      </w:pPr>
    </w:lvl>
    <w:lvl w:ilvl="5" w:tplc="0419001B" w:tentative="1">
      <w:start w:val="1"/>
      <w:numFmt w:val="lowerRoman"/>
      <w:lvlText w:val="%6."/>
      <w:lvlJc w:val="right"/>
      <w:pPr>
        <w:ind w:left="4920" w:hanging="180"/>
      </w:pPr>
    </w:lvl>
    <w:lvl w:ilvl="6" w:tplc="0419000F" w:tentative="1">
      <w:start w:val="1"/>
      <w:numFmt w:val="decimal"/>
      <w:lvlText w:val="%7."/>
      <w:lvlJc w:val="left"/>
      <w:pPr>
        <w:ind w:left="5640" w:hanging="360"/>
      </w:pPr>
    </w:lvl>
    <w:lvl w:ilvl="7" w:tplc="04190019" w:tentative="1">
      <w:start w:val="1"/>
      <w:numFmt w:val="lowerLetter"/>
      <w:lvlText w:val="%8."/>
      <w:lvlJc w:val="left"/>
      <w:pPr>
        <w:ind w:left="6360" w:hanging="360"/>
      </w:pPr>
    </w:lvl>
    <w:lvl w:ilvl="8" w:tplc="0419001B" w:tentative="1">
      <w:start w:val="1"/>
      <w:numFmt w:val="lowerRoman"/>
      <w:lvlText w:val="%9."/>
      <w:lvlJc w:val="right"/>
      <w:pPr>
        <w:ind w:left="7080" w:hanging="180"/>
      </w:pPr>
    </w:lvl>
  </w:abstractNum>
  <w:abstractNum w:abstractNumId="26">
    <w:nsid w:val="58A04AE4"/>
    <w:multiLevelType w:val="multilevel"/>
    <w:tmpl w:val="90A69880"/>
    <w:lvl w:ilvl="0">
      <w:start w:val="18"/>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5AE725EA"/>
    <w:multiLevelType w:val="hybridMultilevel"/>
    <w:tmpl w:val="5CF45DB0"/>
    <w:lvl w:ilvl="0" w:tplc="04190001">
      <w:start w:val="1"/>
      <w:numFmt w:val="bullet"/>
      <w:lvlText w:val=""/>
      <w:lvlJc w:val="left"/>
      <w:pPr>
        <w:ind w:left="1032" w:hanging="360"/>
      </w:pPr>
      <w:rPr>
        <w:rFonts w:ascii="Symbol" w:hAnsi="Symbol" w:hint="default"/>
      </w:rPr>
    </w:lvl>
    <w:lvl w:ilvl="1" w:tplc="04190003" w:tentative="1">
      <w:start w:val="1"/>
      <w:numFmt w:val="bullet"/>
      <w:lvlText w:val="o"/>
      <w:lvlJc w:val="left"/>
      <w:pPr>
        <w:ind w:left="1752" w:hanging="360"/>
      </w:pPr>
      <w:rPr>
        <w:rFonts w:ascii="Courier New" w:hAnsi="Courier New" w:cs="Courier New" w:hint="default"/>
      </w:rPr>
    </w:lvl>
    <w:lvl w:ilvl="2" w:tplc="04190005" w:tentative="1">
      <w:start w:val="1"/>
      <w:numFmt w:val="bullet"/>
      <w:lvlText w:val=""/>
      <w:lvlJc w:val="left"/>
      <w:pPr>
        <w:ind w:left="2472" w:hanging="360"/>
      </w:pPr>
      <w:rPr>
        <w:rFonts w:ascii="Wingdings" w:hAnsi="Wingdings" w:hint="default"/>
      </w:rPr>
    </w:lvl>
    <w:lvl w:ilvl="3" w:tplc="04190001" w:tentative="1">
      <w:start w:val="1"/>
      <w:numFmt w:val="bullet"/>
      <w:lvlText w:val=""/>
      <w:lvlJc w:val="left"/>
      <w:pPr>
        <w:ind w:left="3192" w:hanging="360"/>
      </w:pPr>
      <w:rPr>
        <w:rFonts w:ascii="Symbol" w:hAnsi="Symbol" w:hint="default"/>
      </w:rPr>
    </w:lvl>
    <w:lvl w:ilvl="4" w:tplc="04190003" w:tentative="1">
      <w:start w:val="1"/>
      <w:numFmt w:val="bullet"/>
      <w:lvlText w:val="o"/>
      <w:lvlJc w:val="left"/>
      <w:pPr>
        <w:ind w:left="3912" w:hanging="360"/>
      </w:pPr>
      <w:rPr>
        <w:rFonts w:ascii="Courier New" w:hAnsi="Courier New" w:cs="Courier New" w:hint="default"/>
      </w:rPr>
    </w:lvl>
    <w:lvl w:ilvl="5" w:tplc="04190005" w:tentative="1">
      <w:start w:val="1"/>
      <w:numFmt w:val="bullet"/>
      <w:lvlText w:val=""/>
      <w:lvlJc w:val="left"/>
      <w:pPr>
        <w:ind w:left="4632" w:hanging="360"/>
      </w:pPr>
      <w:rPr>
        <w:rFonts w:ascii="Wingdings" w:hAnsi="Wingdings" w:hint="default"/>
      </w:rPr>
    </w:lvl>
    <w:lvl w:ilvl="6" w:tplc="04190001" w:tentative="1">
      <w:start w:val="1"/>
      <w:numFmt w:val="bullet"/>
      <w:lvlText w:val=""/>
      <w:lvlJc w:val="left"/>
      <w:pPr>
        <w:ind w:left="5352" w:hanging="360"/>
      </w:pPr>
      <w:rPr>
        <w:rFonts w:ascii="Symbol" w:hAnsi="Symbol" w:hint="default"/>
      </w:rPr>
    </w:lvl>
    <w:lvl w:ilvl="7" w:tplc="04190003" w:tentative="1">
      <w:start w:val="1"/>
      <w:numFmt w:val="bullet"/>
      <w:lvlText w:val="o"/>
      <w:lvlJc w:val="left"/>
      <w:pPr>
        <w:ind w:left="6072" w:hanging="360"/>
      </w:pPr>
      <w:rPr>
        <w:rFonts w:ascii="Courier New" w:hAnsi="Courier New" w:cs="Courier New" w:hint="default"/>
      </w:rPr>
    </w:lvl>
    <w:lvl w:ilvl="8" w:tplc="04190005" w:tentative="1">
      <w:start w:val="1"/>
      <w:numFmt w:val="bullet"/>
      <w:lvlText w:val=""/>
      <w:lvlJc w:val="left"/>
      <w:pPr>
        <w:ind w:left="6792" w:hanging="360"/>
      </w:pPr>
      <w:rPr>
        <w:rFonts w:ascii="Wingdings" w:hAnsi="Wingdings" w:hint="default"/>
      </w:rPr>
    </w:lvl>
  </w:abstractNum>
  <w:abstractNum w:abstractNumId="28">
    <w:nsid w:val="643C0D8B"/>
    <w:multiLevelType w:val="hybridMultilevel"/>
    <w:tmpl w:val="45FC4F6A"/>
    <w:lvl w:ilvl="0" w:tplc="F0F2F582">
      <w:start w:val="1"/>
      <w:numFmt w:val="decimal"/>
      <w:lvlText w:val="%1."/>
      <w:lvlJc w:val="left"/>
      <w:pPr>
        <w:tabs>
          <w:tab w:val="num" w:pos="567"/>
        </w:tabs>
        <w:ind w:left="0" w:firstLine="0"/>
      </w:pPr>
    </w:lvl>
    <w:lvl w:ilvl="1" w:tplc="17DA4BCE">
      <w:start w:val="1"/>
      <w:numFmt w:val="bullet"/>
      <w:lvlText w:val=""/>
      <w:lvlJc w:val="left"/>
      <w:pPr>
        <w:tabs>
          <w:tab w:val="num" w:pos="1307"/>
        </w:tabs>
        <w:ind w:left="1080" w:firstLine="0"/>
      </w:pPr>
      <w:rPr>
        <w:rFonts w:ascii="Symbol" w:hAnsi="Symbol" w:hint="default"/>
        <w:color w:val="auto"/>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9">
    <w:nsid w:val="6CF70BC1"/>
    <w:multiLevelType w:val="multilevel"/>
    <w:tmpl w:val="BA1C539E"/>
    <w:lvl w:ilvl="0">
      <w:start w:val="1"/>
      <w:numFmt w:val="decimal"/>
      <w:pStyle w:val="10"/>
      <w:lvlText w:val="%1."/>
      <w:lvlJc w:val="left"/>
      <w:pPr>
        <w:tabs>
          <w:tab w:val="num" w:pos="432"/>
        </w:tabs>
        <w:ind w:left="432" w:hanging="432"/>
      </w:pPr>
      <w:rPr>
        <w:rFonts w:hint="default"/>
      </w:rPr>
    </w:lvl>
    <w:lvl w:ilvl="1">
      <w:start w:val="1"/>
      <w:numFmt w:val="decimal"/>
      <w:pStyle w:val="21"/>
      <w:lvlText w:val="%1.%2"/>
      <w:lvlJc w:val="left"/>
      <w:pPr>
        <w:tabs>
          <w:tab w:val="num" w:pos="576"/>
        </w:tabs>
        <w:ind w:left="576" w:hanging="576"/>
      </w:pPr>
      <w:rPr>
        <w:rFonts w:hint="default"/>
      </w:rPr>
    </w:lvl>
    <w:lvl w:ilvl="2">
      <w:start w:val="1"/>
      <w:numFmt w:val="decimal"/>
      <w:pStyle w:val="30"/>
      <w:lvlText w:val="%1.%2.%3"/>
      <w:lvlJc w:val="left"/>
      <w:pPr>
        <w:tabs>
          <w:tab w:val="num" w:pos="227"/>
        </w:tabs>
        <w:ind w:left="0" w:firstLine="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6D825486"/>
    <w:multiLevelType w:val="hybridMultilevel"/>
    <w:tmpl w:val="A54E3F8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74FE7F0C"/>
    <w:multiLevelType w:val="hybridMultilevel"/>
    <w:tmpl w:val="847056E2"/>
    <w:lvl w:ilvl="0" w:tplc="E0524E4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2"/>
  </w:num>
  <w:num w:numId="3">
    <w:abstractNumId w:val="29"/>
  </w:num>
  <w:num w:numId="4">
    <w:abstractNumId w:val="0"/>
  </w:num>
  <w:num w:numId="5">
    <w:abstractNumId w:val="3"/>
  </w:num>
  <w:num w:numId="6">
    <w:abstractNumId w:val="7"/>
  </w:num>
  <w:num w:numId="7">
    <w:abstractNumId w:val="31"/>
  </w:num>
  <w:num w:numId="8">
    <w:abstractNumId w:val="14"/>
  </w:num>
  <w:num w:numId="9">
    <w:abstractNumId w:val="28"/>
  </w:num>
  <w:num w:numId="10">
    <w:abstractNumId w:val="21"/>
  </w:num>
  <w:num w:numId="11">
    <w:abstractNumId w:val="20"/>
  </w:num>
  <w:num w:numId="12">
    <w:abstractNumId w:val="5"/>
  </w:num>
  <w:num w:numId="13">
    <w:abstractNumId w:val="19"/>
  </w:num>
  <w:num w:numId="14">
    <w:abstractNumId w:val="12"/>
  </w:num>
  <w:num w:numId="15">
    <w:abstractNumId w:val="1"/>
  </w:num>
  <w:num w:numId="16">
    <w:abstractNumId w:val="10"/>
  </w:num>
  <w:num w:numId="17">
    <w:abstractNumId w:val="4"/>
  </w:num>
  <w:num w:numId="18">
    <w:abstractNumId w:val="27"/>
  </w:num>
  <w:num w:numId="19">
    <w:abstractNumId w:val="26"/>
  </w:num>
  <w:num w:numId="20">
    <w:abstractNumId w:val="13"/>
  </w:num>
  <w:num w:numId="21">
    <w:abstractNumId w:val="9"/>
  </w:num>
  <w:num w:numId="22">
    <w:abstractNumId w:val="25"/>
  </w:num>
  <w:num w:numId="23">
    <w:abstractNumId w:val="30"/>
  </w:num>
  <w:num w:numId="24">
    <w:abstractNumId w:val="16"/>
  </w:num>
  <w:num w:numId="25">
    <w:abstractNumId w:val="18"/>
  </w:num>
  <w:num w:numId="26">
    <w:abstractNumId w:val="15"/>
  </w:num>
  <w:num w:numId="27">
    <w:abstractNumId w:val="24"/>
  </w:num>
  <w:num w:numId="28">
    <w:abstractNumId w:val="6"/>
  </w:num>
  <w:num w:numId="29">
    <w:abstractNumId w:val="8"/>
  </w:num>
  <w:num w:numId="30">
    <w:abstractNumId w:val="17"/>
  </w:num>
  <w:num w:numId="31">
    <w:abstractNumId w:val="23"/>
  </w:num>
  <w:num w:numId="32">
    <w:abstractNumId w:val="1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6BD8"/>
    <w:rsid w:val="00002616"/>
    <w:rsid w:val="000033E6"/>
    <w:rsid w:val="00004762"/>
    <w:rsid w:val="00006693"/>
    <w:rsid w:val="00010453"/>
    <w:rsid w:val="00011396"/>
    <w:rsid w:val="000121CE"/>
    <w:rsid w:val="000132CD"/>
    <w:rsid w:val="0001567C"/>
    <w:rsid w:val="00015C87"/>
    <w:rsid w:val="000161A2"/>
    <w:rsid w:val="00016A28"/>
    <w:rsid w:val="000201A0"/>
    <w:rsid w:val="00020BC5"/>
    <w:rsid w:val="0002686A"/>
    <w:rsid w:val="00034891"/>
    <w:rsid w:val="000359E0"/>
    <w:rsid w:val="000405D1"/>
    <w:rsid w:val="00040B46"/>
    <w:rsid w:val="00041D03"/>
    <w:rsid w:val="00044371"/>
    <w:rsid w:val="0004517E"/>
    <w:rsid w:val="00047E1E"/>
    <w:rsid w:val="00054DC0"/>
    <w:rsid w:val="00054F89"/>
    <w:rsid w:val="00060A0D"/>
    <w:rsid w:val="00061048"/>
    <w:rsid w:val="000637BC"/>
    <w:rsid w:val="0006502B"/>
    <w:rsid w:val="00066045"/>
    <w:rsid w:val="00067412"/>
    <w:rsid w:val="00070882"/>
    <w:rsid w:val="00070996"/>
    <w:rsid w:val="00070F51"/>
    <w:rsid w:val="000710D3"/>
    <w:rsid w:val="00071A64"/>
    <w:rsid w:val="00072628"/>
    <w:rsid w:val="00072BA7"/>
    <w:rsid w:val="00074355"/>
    <w:rsid w:val="0008088D"/>
    <w:rsid w:val="00081117"/>
    <w:rsid w:val="0008294B"/>
    <w:rsid w:val="00082998"/>
    <w:rsid w:val="000836A3"/>
    <w:rsid w:val="00085DDC"/>
    <w:rsid w:val="000910B4"/>
    <w:rsid w:val="000928E9"/>
    <w:rsid w:val="00092B62"/>
    <w:rsid w:val="0009327C"/>
    <w:rsid w:val="00095561"/>
    <w:rsid w:val="0009648E"/>
    <w:rsid w:val="000A0F21"/>
    <w:rsid w:val="000B0932"/>
    <w:rsid w:val="000B190B"/>
    <w:rsid w:val="000B1C58"/>
    <w:rsid w:val="000B4815"/>
    <w:rsid w:val="000B6C8F"/>
    <w:rsid w:val="000B7DA1"/>
    <w:rsid w:val="000B7F02"/>
    <w:rsid w:val="000C0124"/>
    <w:rsid w:val="000C390B"/>
    <w:rsid w:val="000C55EA"/>
    <w:rsid w:val="000C7389"/>
    <w:rsid w:val="000D21D5"/>
    <w:rsid w:val="000D22D6"/>
    <w:rsid w:val="000D2C5D"/>
    <w:rsid w:val="000D5C1C"/>
    <w:rsid w:val="000D7C04"/>
    <w:rsid w:val="000E134E"/>
    <w:rsid w:val="000E152B"/>
    <w:rsid w:val="000E1FCD"/>
    <w:rsid w:val="000E3651"/>
    <w:rsid w:val="000E5B5C"/>
    <w:rsid w:val="000F0B28"/>
    <w:rsid w:val="000F2C70"/>
    <w:rsid w:val="000F4C76"/>
    <w:rsid w:val="000F5595"/>
    <w:rsid w:val="000F607B"/>
    <w:rsid w:val="000F6589"/>
    <w:rsid w:val="000F75F0"/>
    <w:rsid w:val="0010429D"/>
    <w:rsid w:val="00104C7A"/>
    <w:rsid w:val="00105153"/>
    <w:rsid w:val="0010608A"/>
    <w:rsid w:val="001202B8"/>
    <w:rsid w:val="001223BA"/>
    <w:rsid w:val="0012268D"/>
    <w:rsid w:val="00122B2C"/>
    <w:rsid w:val="0012414D"/>
    <w:rsid w:val="00126C5E"/>
    <w:rsid w:val="00130291"/>
    <w:rsid w:val="001308B4"/>
    <w:rsid w:val="00130F30"/>
    <w:rsid w:val="00131A56"/>
    <w:rsid w:val="001322C4"/>
    <w:rsid w:val="0013699E"/>
    <w:rsid w:val="00145EA6"/>
    <w:rsid w:val="00153F49"/>
    <w:rsid w:val="001602E6"/>
    <w:rsid w:val="00160BCF"/>
    <w:rsid w:val="0016682B"/>
    <w:rsid w:val="00166E08"/>
    <w:rsid w:val="001747F7"/>
    <w:rsid w:val="001775A1"/>
    <w:rsid w:val="00180097"/>
    <w:rsid w:val="001804F4"/>
    <w:rsid w:val="00181371"/>
    <w:rsid w:val="0018389A"/>
    <w:rsid w:val="00185457"/>
    <w:rsid w:val="00192454"/>
    <w:rsid w:val="0019334B"/>
    <w:rsid w:val="00195221"/>
    <w:rsid w:val="00195E8E"/>
    <w:rsid w:val="001960EB"/>
    <w:rsid w:val="0019694D"/>
    <w:rsid w:val="00197085"/>
    <w:rsid w:val="0019796D"/>
    <w:rsid w:val="001A015F"/>
    <w:rsid w:val="001A0B60"/>
    <w:rsid w:val="001A396B"/>
    <w:rsid w:val="001A7DAF"/>
    <w:rsid w:val="001B16C8"/>
    <w:rsid w:val="001B231E"/>
    <w:rsid w:val="001B4818"/>
    <w:rsid w:val="001C5AB9"/>
    <w:rsid w:val="001C5C7C"/>
    <w:rsid w:val="001D0EC2"/>
    <w:rsid w:val="001D22A6"/>
    <w:rsid w:val="001D28D1"/>
    <w:rsid w:val="001D5E27"/>
    <w:rsid w:val="001D7D77"/>
    <w:rsid w:val="001E1C73"/>
    <w:rsid w:val="001F1272"/>
    <w:rsid w:val="001F4997"/>
    <w:rsid w:val="001F515D"/>
    <w:rsid w:val="001F537D"/>
    <w:rsid w:val="001F6273"/>
    <w:rsid w:val="001F6BE2"/>
    <w:rsid w:val="001F7A8C"/>
    <w:rsid w:val="001F7D28"/>
    <w:rsid w:val="002018FF"/>
    <w:rsid w:val="00215623"/>
    <w:rsid w:val="00216164"/>
    <w:rsid w:val="00217159"/>
    <w:rsid w:val="00221C21"/>
    <w:rsid w:val="00221EA0"/>
    <w:rsid w:val="00222F69"/>
    <w:rsid w:val="00223410"/>
    <w:rsid w:val="002237C7"/>
    <w:rsid w:val="002239B9"/>
    <w:rsid w:val="00224ADE"/>
    <w:rsid w:val="00227604"/>
    <w:rsid w:val="00231AF9"/>
    <w:rsid w:val="00232F3F"/>
    <w:rsid w:val="00233690"/>
    <w:rsid w:val="002377F6"/>
    <w:rsid w:val="002414B9"/>
    <w:rsid w:val="00241F3A"/>
    <w:rsid w:val="0024789F"/>
    <w:rsid w:val="00247903"/>
    <w:rsid w:val="0025189B"/>
    <w:rsid w:val="002579D0"/>
    <w:rsid w:val="002605DE"/>
    <w:rsid w:val="002618CC"/>
    <w:rsid w:val="0026466D"/>
    <w:rsid w:val="00266ED8"/>
    <w:rsid w:val="0027150E"/>
    <w:rsid w:val="002739A7"/>
    <w:rsid w:val="00274D75"/>
    <w:rsid w:val="00281B76"/>
    <w:rsid w:val="0028208B"/>
    <w:rsid w:val="00282BE2"/>
    <w:rsid w:val="00284213"/>
    <w:rsid w:val="00284E80"/>
    <w:rsid w:val="00285833"/>
    <w:rsid w:val="00285B1F"/>
    <w:rsid w:val="00285ED7"/>
    <w:rsid w:val="00286A1C"/>
    <w:rsid w:val="0029093B"/>
    <w:rsid w:val="00291E5B"/>
    <w:rsid w:val="002926B6"/>
    <w:rsid w:val="00293B8D"/>
    <w:rsid w:val="00294563"/>
    <w:rsid w:val="00294860"/>
    <w:rsid w:val="002A0B25"/>
    <w:rsid w:val="002A31F3"/>
    <w:rsid w:val="002A34C6"/>
    <w:rsid w:val="002A414E"/>
    <w:rsid w:val="002A515E"/>
    <w:rsid w:val="002A795C"/>
    <w:rsid w:val="002B0745"/>
    <w:rsid w:val="002B1192"/>
    <w:rsid w:val="002B1CCB"/>
    <w:rsid w:val="002B4931"/>
    <w:rsid w:val="002B56FD"/>
    <w:rsid w:val="002B69BB"/>
    <w:rsid w:val="002C30D9"/>
    <w:rsid w:val="002C4624"/>
    <w:rsid w:val="002C4A53"/>
    <w:rsid w:val="002D33E4"/>
    <w:rsid w:val="002D5EF5"/>
    <w:rsid w:val="002D655C"/>
    <w:rsid w:val="002E0DEE"/>
    <w:rsid w:val="002E2FAC"/>
    <w:rsid w:val="002E30A8"/>
    <w:rsid w:val="002E3F42"/>
    <w:rsid w:val="002E4FCF"/>
    <w:rsid w:val="002E56AC"/>
    <w:rsid w:val="002E7455"/>
    <w:rsid w:val="002F172D"/>
    <w:rsid w:val="002F4C09"/>
    <w:rsid w:val="002F5942"/>
    <w:rsid w:val="0030197A"/>
    <w:rsid w:val="00301ADA"/>
    <w:rsid w:val="00301C1E"/>
    <w:rsid w:val="00305942"/>
    <w:rsid w:val="003073B9"/>
    <w:rsid w:val="00307536"/>
    <w:rsid w:val="00311BF6"/>
    <w:rsid w:val="00314979"/>
    <w:rsid w:val="00314E06"/>
    <w:rsid w:val="003172DF"/>
    <w:rsid w:val="003226AA"/>
    <w:rsid w:val="00323879"/>
    <w:rsid w:val="00325FE9"/>
    <w:rsid w:val="003271C8"/>
    <w:rsid w:val="00332ECE"/>
    <w:rsid w:val="003351A8"/>
    <w:rsid w:val="003363BA"/>
    <w:rsid w:val="0034030C"/>
    <w:rsid w:val="00341CA5"/>
    <w:rsid w:val="003434AA"/>
    <w:rsid w:val="00343E60"/>
    <w:rsid w:val="00345591"/>
    <w:rsid w:val="00345CCB"/>
    <w:rsid w:val="00346D53"/>
    <w:rsid w:val="00350105"/>
    <w:rsid w:val="00355217"/>
    <w:rsid w:val="00356402"/>
    <w:rsid w:val="00356B50"/>
    <w:rsid w:val="00363E84"/>
    <w:rsid w:val="003664D3"/>
    <w:rsid w:val="0036767B"/>
    <w:rsid w:val="0037144D"/>
    <w:rsid w:val="00375445"/>
    <w:rsid w:val="00375DF9"/>
    <w:rsid w:val="00377DAA"/>
    <w:rsid w:val="00382341"/>
    <w:rsid w:val="0038285C"/>
    <w:rsid w:val="00383772"/>
    <w:rsid w:val="00384521"/>
    <w:rsid w:val="003860C2"/>
    <w:rsid w:val="0038729F"/>
    <w:rsid w:val="003A0255"/>
    <w:rsid w:val="003A346D"/>
    <w:rsid w:val="003A459E"/>
    <w:rsid w:val="003A45B2"/>
    <w:rsid w:val="003A5F89"/>
    <w:rsid w:val="003A7A19"/>
    <w:rsid w:val="003A7E42"/>
    <w:rsid w:val="003B1928"/>
    <w:rsid w:val="003B2478"/>
    <w:rsid w:val="003B4F62"/>
    <w:rsid w:val="003B535E"/>
    <w:rsid w:val="003B5DEE"/>
    <w:rsid w:val="003B714C"/>
    <w:rsid w:val="003B7355"/>
    <w:rsid w:val="003B7B19"/>
    <w:rsid w:val="003C3AC0"/>
    <w:rsid w:val="003C4ED7"/>
    <w:rsid w:val="003C59D4"/>
    <w:rsid w:val="003C7E1F"/>
    <w:rsid w:val="003D08CA"/>
    <w:rsid w:val="003D12B3"/>
    <w:rsid w:val="003D44AD"/>
    <w:rsid w:val="003D4827"/>
    <w:rsid w:val="003D741F"/>
    <w:rsid w:val="003E08B7"/>
    <w:rsid w:val="003E603E"/>
    <w:rsid w:val="003E6995"/>
    <w:rsid w:val="003F0B3A"/>
    <w:rsid w:val="003F26FF"/>
    <w:rsid w:val="003F625F"/>
    <w:rsid w:val="0040074B"/>
    <w:rsid w:val="00401A29"/>
    <w:rsid w:val="004023B6"/>
    <w:rsid w:val="0040320D"/>
    <w:rsid w:val="00403FB1"/>
    <w:rsid w:val="00404D7D"/>
    <w:rsid w:val="00405971"/>
    <w:rsid w:val="004107D1"/>
    <w:rsid w:val="0041097C"/>
    <w:rsid w:val="004143B3"/>
    <w:rsid w:val="004164B1"/>
    <w:rsid w:val="00416542"/>
    <w:rsid w:val="00417058"/>
    <w:rsid w:val="00421C92"/>
    <w:rsid w:val="00425800"/>
    <w:rsid w:val="00426A0F"/>
    <w:rsid w:val="004270A6"/>
    <w:rsid w:val="00430103"/>
    <w:rsid w:val="004302B1"/>
    <w:rsid w:val="004329E9"/>
    <w:rsid w:val="00433A28"/>
    <w:rsid w:val="0043408F"/>
    <w:rsid w:val="00435896"/>
    <w:rsid w:val="00436CDE"/>
    <w:rsid w:val="00437269"/>
    <w:rsid w:val="00437628"/>
    <w:rsid w:val="004401AC"/>
    <w:rsid w:val="00441B20"/>
    <w:rsid w:val="00442344"/>
    <w:rsid w:val="00444480"/>
    <w:rsid w:val="00447795"/>
    <w:rsid w:val="004503F0"/>
    <w:rsid w:val="00450D2A"/>
    <w:rsid w:val="00450EC5"/>
    <w:rsid w:val="00453AB4"/>
    <w:rsid w:val="00455955"/>
    <w:rsid w:val="00460ACA"/>
    <w:rsid w:val="00460F32"/>
    <w:rsid w:val="0046100A"/>
    <w:rsid w:val="00461982"/>
    <w:rsid w:val="00462E1C"/>
    <w:rsid w:val="00465D23"/>
    <w:rsid w:val="004667E9"/>
    <w:rsid w:val="004674AC"/>
    <w:rsid w:val="0047092A"/>
    <w:rsid w:val="00470B92"/>
    <w:rsid w:val="004729DB"/>
    <w:rsid w:val="00480065"/>
    <w:rsid w:val="00481C86"/>
    <w:rsid w:val="00482416"/>
    <w:rsid w:val="0048353E"/>
    <w:rsid w:val="004838BD"/>
    <w:rsid w:val="004872D0"/>
    <w:rsid w:val="004908FA"/>
    <w:rsid w:val="00490F6B"/>
    <w:rsid w:val="00492696"/>
    <w:rsid w:val="00493217"/>
    <w:rsid w:val="00494217"/>
    <w:rsid w:val="004957E0"/>
    <w:rsid w:val="00496BD8"/>
    <w:rsid w:val="004A04F8"/>
    <w:rsid w:val="004A3B73"/>
    <w:rsid w:val="004B0B3E"/>
    <w:rsid w:val="004B1FE9"/>
    <w:rsid w:val="004B3C4A"/>
    <w:rsid w:val="004B735F"/>
    <w:rsid w:val="004C2147"/>
    <w:rsid w:val="004C4717"/>
    <w:rsid w:val="004C5173"/>
    <w:rsid w:val="004C6BF5"/>
    <w:rsid w:val="004C7181"/>
    <w:rsid w:val="004D1596"/>
    <w:rsid w:val="004D26E3"/>
    <w:rsid w:val="004D2FC2"/>
    <w:rsid w:val="004D3E8C"/>
    <w:rsid w:val="004D6BE4"/>
    <w:rsid w:val="004E44FC"/>
    <w:rsid w:val="004E76EF"/>
    <w:rsid w:val="004F064D"/>
    <w:rsid w:val="004F1EA0"/>
    <w:rsid w:val="004F49BB"/>
    <w:rsid w:val="004F5826"/>
    <w:rsid w:val="00503C23"/>
    <w:rsid w:val="0050585A"/>
    <w:rsid w:val="00505908"/>
    <w:rsid w:val="00506AFE"/>
    <w:rsid w:val="00507DE5"/>
    <w:rsid w:val="0051022C"/>
    <w:rsid w:val="00511686"/>
    <w:rsid w:val="00513DAB"/>
    <w:rsid w:val="00515310"/>
    <w:rsid w:val="0051585F"/>
    <w:rsid w:val="005177E2"/>
    <w:rsid w:val="00524131"/>
    <w:rsid w:val="00526A04"/>
    <w:rsid w:val="005271EF"/>
    <w:rsid w:val="005301F4"/>
    <w:rsid w:val="00530BEA"/>
    <w:rsid w:val="0053476F"/>
    <w:rsid w:val="0053527B"/>
    <w:rsid w:val="00536BF6"/>
    <w:rsid w:val="00537120"/>
    <w:rsid w:val="005401F6"/>
    <w:rsid w:val="00542A96"/>
    <w:rsid w:val="00544E4A"/>
    <w:rsid w:val="00545350"/>
    <w:rsid w:val="00547F80"/>
    <w:rsid w:val="005571B8"/>
    <w:rsid w:val="00560D29"/>
    <w:rsid w:val="00563A13"/>
    <w:rsid w:val="0056497A"/>
    <w:rsid w:val="00566F8C"/>
    <w:rsid w:val="005729EC"/>
    <w:rsid w:val="0058136B"/>
    <w:rsid w:val="00581D46"/>
    <w:rsid w:val="0058631F"/>
    <w:rsid w:val="00586B20"/>
    <w:rsid w:val="0058770C"/>
    <w:rsid w:val="00587FCF"/>
    <w:rsid w:val="0059298C"/>
    <w:rsid w:val="00595DA3"/>
    <w:rsid w:val="005A117A"/>
    <w:rsid w:val="005A1BBB"/>
    <w:rsid w:val="005A738A"/>
    <w:rsid w:val="005A7EDD"/>
    <w:rsid w:val="005A7FAD"/>
    <w:rsid w:val="005B1A6C"/>
    <w:rsid w:val="005B287E"/>
    <w:rsid w:val="005B3180"/>
    <w:rsid w:val="005B38EF"/>
    <w:rsid w:val="005B42DC"/>
    <w:rsid w:val="005B4455"/>
    <w:rsid w:val="005B50F5"/>
    <w:rsid w:val="005B6E75"/>
    <w:rsid w:val="005C01BC"/>
    <w:rsid w:val="005C1BCC"/>
    <w:rsid w:val="005C2803"/>
    <w:rsid w:val="005C34FE"/>
    <w:rsid w:val="005C4EBD"/>
    <w:rsid w:val="005C63F1"/>
    <w:rsid w:val="005C6F96"/>
    <w:rsid w:val="005C7ADF"/>
    <w:rsid w:val="005D04AA"/>
    <w:rsid w:val="005D0E5A"/>
    <w:rsid w:val="005D0EBB"/>
    <w:rsid w:val="005D188E"/>
    <w:rsid w:val="005D3E64"/>
    <w:rsid w:val="005E002B"/>
    <w:rsid w:val="005E0913"/>
    <w:rsid w:val="005E3940"/>
    <w:rsid w:val="005E60AD"/>
    <w:rsid w:val="005F05CC"/>
    <w:rsid w:val="005F1588"/>
    <w:rsid w:val="005F2576"/>
    <w:rsid w:val="005F2AAE"/>
    <w:rsid w:val="005F2F8D"/>
    <w:rsid w:val="005F40A8"/>
    <w:rsid w:val="005F5C31"/>
    <w:rsid w:val="005F6072"/>
    <w:rsid w:val="005F69F2"/>
    <w:rsid w:val="006016C8"/>
    <w:rsid w:val="006019FB"/>
    <w:rsid w:val="00602597"/>
    <w:rsid w:val="006026E7"/>
    <w:rsid w:val="006056A1"/>
    <w:rsid w:val="00606694"/>
    <w:rsid w:val="00606895"/>
    <w:rsid w:val="00610C0A"/>
    <w:rsid w:val="00611443"/>
    <w:rsid w:val="00613C2C"/>
    <w:rsid w:val="0061489F"/>
    <w:rsid w:val="00615BA3"/>
    <w:rsid w:val="00615EB8"/>
    <w:rsid w:val="006171CB"/>
    <w:rsid w:val="0061779F"/>
    <w:rsid w:val="006206A0"/>
    <w:rsid w:val="006208DF"/>
    <w:rsid w:val="00621243"/>
    <w:rsid w:val="00630959"/>
    <w:rsid w:val="00631B86"/>
    <w:rsid w:val="00633E1A"/>
    <w:rsid w:val="0063445A"/>
    <w:rsid w:val="00642A40"/>
    <w:rsid w:val="00646F8A"/>
    <w:rsid w:val="00652751"/>
    <w:rsid w:val="006537F2"/>
    <w:rsid w:val="00653DB0"/>
    <w:rsid w:val="006551E3"/>
    <w:rsid w:val="006577BC"/>
    <w:rsid w:val="006620C4"/>
    <w:rsid w:val="0066276D"/>
    <w:rsid w:val="00662A1E"/>
    <w:rsid w:val="0066695A"/>
    <w:rsid w:val="00667896"/>
    <w:rsid w:val="0067048C"/>
    <w:rsid w:val="00670A68"/>
    <w:rsid w:val="00671057"/>
    <w:rsid w:val="0067473C"/>
    <w:rsid w:val="0067529E"/>
    <w:rsid w:val="00677678"/>
    <w:rsid w:val="006803B1"/>
    <w:rsid w:val="00683F85"/>
    <w:rsid w:val="006878BA"/>
    <w:rsid w:val="00687BC6"/>
    <w:rsid w:val="006919BC"/>
    <w:rsid w:val="00693A82"/>
    <w:rsid w:val="0069589C"/>
    <w:rsid w:val="006A0353"/>
    <w:rsid w:val="006A0EF8"/>
    <w:rsid w:val="006A1709"/>
    <w:rsid w:val="006A571E"/>
    <w:rsid w:val="006A5770"/>
    <w:rsid w:val="006B02E4"/>
    <w:rsid w:val="006B2C13"/>
    <w:rsid w:val="006B30F4"/>
    <w:rsid w:val="006B342B"/>
    <w:rsid w:val="006B4842"/>
    <w:rsid w:val="006B7B14"/>
    <w:rsid w:val="006C0713"/>
    <w:rsid w:val="006C42E1"/>
    <w:rsid w:val="006C59F5"/>
    <w:rsid w:val="006C6F89"/>
    <w:rsid w:val="006C7001"/>
    <w:rsid w:val="006D40FF"/>
    <w:rsid w:val="006D5D2B"/>
    <w:rsid w:val="006E19EB"/>
    <w:rsid w:val="006E2087"/>
    <w:rsid w:val="006E5DDA"/>
    <w:rsid w:val="006E5E0B"/>
    <w:rsid w:val="006E6567"/>
    <w:rsid w:val="006E7507"/>
    <w:rsid w:val="006F4119"/>
    <w:rsid w:val="006F4F03"/>
    <w:rsid w:val="006F7816"/>
    <w:rsid w:val="006F7E8E"/>
    <w:rsid w:val="00700C65"/>
    <w:rsid w:val="00701094"/>
    <w:rsid w:val="007039BA"/>
    <w:rsid w:val="007066F6"/>
    <w:rsid w:val="00706F6A"/>
    <w:rsid w:val="0071090C"/>
    <w:rsid w:val="0071272A"/>
    <w:rsid w:val="00714A24"/>
    <w:rsid w:val="00717C82"/>
    <w:rsid w:val="0072120E"/>
    <w:rsid w:val="007223E3"/>
    <w:rsid w:val="007226EB"/>
    <w:rsid w:val="00722F0F"/>
    <w:rsid w:val="00723740"/>
    <w:rsid w:val="00726C83"/>
    <w:rsid w:val="007276D1"/>
    <w:rsid w:val="007306CF"/>
    <w:rsid w:val="00735A65"/>
    <w:rsid w:val="00735F05"/>
    <w:rsid w:val="0073746B"/>
    <w:rsid w:val="0074063B"/>
    <w:rsid w:val="00740A97"/>
    <w:rsid w:val="00740E78"/>
    <w:rsid w:val="0074102D"/>
    <w:rsid w:val="00743587"/>
    <w:rsid w:val="00745991"/>
    <w:rsid w:val="00752748"/>
    <w:rsid w:val="007565A3"/>
    <w:rsid w:val="00757EFA"/>
    <w:rsid w:val="00760F9A"/>
    <w:rsid w:val="0076357D"/>
    <w:rsid w:val="00765483"/>
    <w:rsid w:val="00765F7A"/>
    <w:rsid w:val="0076633D"/>
    <w:rsid w:val="00771CEE"/>
    <w:rsid w:val="00772A7A"/>
    <w:rsid w:val="00773E20"/>
    <w:rsid w:val="0077469A"/>
    <w:rsid w:val="007762E5"/>
    <w:rsid w:val="0078093E"/>
    <w:rsid w:val="00781CF0"/>
    <w:rsid w:val="00783362"/>
    <w:rsid w:val="0078495A"/>
    <w:rsid w:val="00785972"/>
    <w:rsid w:val="00786F40"/>
    <w:rsid w:val="0078722B"/>
    <w:rsid w:val="007877B2"/>
    <w:rsid w:val="00787F55"/>
    <w:rsid w:val="0079361E"/>
    <w:rsid w:val="00795F40"/>
    <w:rsid w:val="007A002B"/>
    <w:rsid w:val="007A1E18"/>
    <w:rsid w:val="007A48E8"/>
    <w:rsid w:val="007B1095"/>
    <w:rsid w:val="007B4EAA"/>
    <w:rsid w:val="007B71C0"/>
    <w:rsid w:val="007B7BF5"/>
    <w:rsid w:val="007C064E"/>
    <w:rsid w:val="007C2B85"/>
    <w:rsid w:val="007C3929"/>
    <w:rsid w:val="007C3B10"/>
    <w:rsid w:val="007C5244"/>
    <w:rsid w:val="007C7271"/>
    <w:rsid w:val="007C7756"/>
    <w:rsid w:val="007D1686"/>
    <w:rsid w:val="007D5996"/>
    <w:rsid w:val="007E16C5"/>
    <w:rsid w:val="007E3140"/>
    <w:rsid w:val="007E7F20"/>
    <w:rsid w:val="007F08CD"/>
    <w:rsid w:val="007F1453"/>
    <w:rsid w:val="007F293B"/>
    <w:rsid w:val="007F5475"/>
    <w:rsid w:val="007F6E9D"/>
    <w:rsid w:val="00800122"/>
    <w:rsid w:val="00801AAA"/>
    <w:rsid w:val="008032A9"/>
    <w:rsid w:val="00804D7D"/>
    <w:rsid w:val="00806314"/>
    <w:rsid w:val="00812DD6"/>
    <w:rsid w:val="00817205"/>
    <w:rsid w:val="0081760F"/>
    <w:rsid w:val="00817F80"/>
    <w:rsid w:val="008224ED"/>
    <w:rsid w:val="00823345"/>
    <w:rsid w:val="00824556"/>
    <w:rsid w:val="00826008"/>
    <w:rsid w:val="0082741F"/>
    <w:rsid w:val="008277E5"/>
    <w:rsid w:val="00830B0E"/>
    <w:rsid w:val="00831159"/>
    <w:rsid w:val="0083647A"/>
    <w:rsid w:val="00837B9A"/>
    <w:rsid w:val="00845CEE"/>
    <w:rsid w:val="0084716A"/>
    <w:rsid w:val="00850397"/>
    <w:rsid w:val="00851380"/>
    <w:rsid w:val="00851647"/>
    <w:rsid w:val="00851B09"/>
    <w:rsid w:val="00852D0F"/>
    <w:rsid w:val="00856DA9"/>
    <w:rsid w:val="00856E47"/>
    <w:rsid w:val="00857A31"/>
    <w:rsid w:val="00860D0D"/>
    <w:rsid w:val="00865F57"/>
    <w:rsid w:val="0087237B"/>
    <w:rsid w:val="0087379F"/>
    <w:rsid w:val="008747D1"/>
    <w:rsid w:val="00874906"/>
    <w:rsid w:val="00874935"/>
    <w:rsid w:val="00874BBC"/>
    <w:rsid w:val="008752A9"/>
    <w:rsid w:val="00880240"/>
    <w:rsid w:val="00881C15"/>
    <w:rsid w:val="0088232B"/>
    <w:rsid w:val="0088369C"/>
    <w:rsid w:val="00883E98"/>
    <w:rsid w:val="00884E21"/>
    <w:rsid w:val="00886282"/>
    <w:rsid w:val="00886EEB"/>
    <w:rsid w:val="008872A6"/>
    <w:rsid w:val="00887902"/>
    <w:rsid w:val="008903B6"/>
    <w:rsid w:val="008918D0"/>
    <w:rsid w:val="008919A4"/>
    <w:rsid w:val="008978D9"/>
    <w:rsid w:val="008A36B8"/>
    <w:rsid w:val="008A4C1C"/>
    <w:rsid w:val="008A6282"/>
    <w:rsid w:val="008A7215"/>
    <w:rsid w:val="008B00C2"/>
    <w:rsid w:val="008B14E8"/>
    <w:rsid w:val="008B5E74"/>
    <w:rsid w:val="008B6236"/>
    <w:rsid w:val="008B79EC"/>
    <w:rsid w:val="008C0F5D"/>
    <w:rsid w:val="008C1FC5"/>
    <w:rsid w:val="008D5011"/>
    <w:rsid w:val="008D586D"/>
    <w:rsid w:val="008D610F"/>
    <w:rsid w:val="008E1FFC"/>
    <w:rsid w:val="008E2019"/>
    <w:rsid w:val="008E400E"/>
    <w:rsid w:val="008E4150"/>
    <w:rsid w:val="008E5334"/>
    <w:rsid w:val="008E552E"/>
    <w:rsid w:val="008E5B33"/>
    <w:rsid w:val="008E653A"/>
    <w:rsid w:val="008E7351"/>
    <w:rsid w:val="008F1949"/>
    <w:rsid w:val="008F354A"/>
    <w:rsid w:val="008F7BF9"/>
    <w:rsid w:val="00906792"/>
    <w:rsid w:val="00913849"/>
    <w:rsid w:val="00914197"/>
    <w:rsid w:val="00916474"/>
    <w:rsid w:val="00916E29"/>
    <w:rsid w:val="009172A0"/>
    <w:rsid w:val="00917DA1"/>
    <w:rsid w:val="00923C84"/>
    <w:rsid w:val="00925601"/>
    <w:rsid w:val="00925C5C"/>
    <w:rsid w:val="0092659C"/>
    <w:rsid w:val="00927670"/>
    <w:rsid w:val="00927C04"/>
    <w:rsid w:val="00930475"/>
    <w:rsid w:val="00935E45"/>
    <w:rsid w:val="009374F4"/>
    <w:rsid w:val="009416AE"/>
    <w:rsid w:val="00943819"/>
    <w:rsid w:val="009458EC"/>
    <w:rsid w:val="009471F4"/>
    <w:rsid w:val="00951E65"/>
    <w:rsid w:val="0095393B"/>
    <w:rsid w:val="00954A37"/>
    <w:rsid w:val="009622D4"/>
    <w:rsid w:val="009632FA"/>
    <w:rsid w:val="009637A8"/>
    <w:rsid w:val="009736BA"/>
    <w:rsid w:val="00974012"/>
    <w:rsid w:val="00977EA9"/>
    <w:rsid w:val="00977FC9"/>
    <w:rsid w:val="009800F0"/>
    <w:rsid w:val="00980B4A"/>
    <w:rsid w:val="009811F6"/>
    <w:rsid w:val="00981F70"/>
    <w:rsid w:val="00982288"/>
    <w:rsid w:val="00982427"/>
    <w:rsid w:val="00984AFD"/>
    <w:rsid w:val="00985861"/>
    <w:rsid w:val="00986497"/>
    <w:rsid w:val="00990E34"/>
    <w:rsid w:val="0099198F"/>
    <w:rsid w:val="00991E9B"/>
    <w:rsid w:val="009953E9"/>
    <w:rsid w:val="009A3B1D"/>
    <w:rsid w:val="009A3F45"/>
    <w:rsid w:val="009A67FE"/>
    <w:rsid w:val="009A7852"/>
    <w:rsid w:val="009B1FA4"/>
    <w:rsid w:val="009B26CB"/>
    <w:rsid w:val="009B6BCD"/>
    <w:rsid w:val="009B71D9"/>
    <w:rsid w:val="009C05A8"/>
    <w:rsid w:val="009C0F5B"/>
    <w:rsid w:val="009C2593"/>
    <w:rsid w:val="009C263A"/>
    <w:rsid w:val="009C2FC3"/>
    <w:rsid w:val="009C35AA"/>
    <w:rsid w:val="009C40AD"/>
    <w:rsid w:val="009C4A86"/>
    <w:rsid w:val="009C781B"/>
    <w:rsid w:val="009C7CD4"/>
    <w:rsid w:val="009D1E9F"/>
    <w:rsid w:val="009D2048"/>
    <w:rsid w:val="009D204F"/>
    <w:rsid w:val="009D2FC7"/>
    <w:rsid w:val="009D3A32"/>
    <w:rsid w:val="009D4465"/>
    <w:rsid w:val="009D678D"/>
    <w:rsid w:val="009D7A24"/>
    <w:rsid w:val="009E4310"/>
    <w:rsid w:val="009E57E0"/>
    <w:rsid w:val="009E5EA4"/>
    <w:rsid w:val="009E7C8D"/>
    <w:rsid w:val="009F0648"/>
    <w:rsid w:val="009F195D"/>
    <w:rsid w:val="009F2526"/>
    <w:rsid w:val="009F4275"/>
    <w:rsid w:val="009F548E"/>
    <w:rsid w:val="009F57F4"/>
    <w:rsid w:val="009F5EA9"/>
    <w:rsid w:val="009F7C34"/>
    <w:rsid w:val="00A00B9A"/>
    <w:rsid w:val="00A043C5"/>
    <w:rsid w:val="00A054A2"/>
    <w:rsid w:val="00A059DA"/>
    <w:rsid w:val="00A105E2"/>
    <w:rsid w:val="00A174B7"/>
    <w:rsid w:val="00A22524"/>
    <w:rsid w:val="00A2378C"/>
    <w:rsid w:val="00A23C6D"/>
    <w:rsid w:val="00A269B5"/>
    <w:rsid w:val="00A27337"/>
    <w:rsid w:val="00A33C27"/>
    <w:rsid w:val="00A342F1"/>
    <w:rsid w:val="00A35BDB"/>
    <w:rsid w:val="00A4229F"/>
    <w:rsid w:val="00A44574"/>
    <w:rsid w:val="00A4464C"/>
    <w:rsid w:val="00A45961"/>
    <w:rsid w:val="00A461EE"/>
    <w:rsid w:val="00A51E29"/>
    <w:rsid w:val="00A55B9A"/>
    <w:rsid w:val="00A56179"/>
    <w:rsid w:val="00A62688"/>
    <w:rsid w:val="00A63870"/>
    <w:rsid w:val="00A64F7B"/>
    <w:rsid w:val="00A6779C"/>
    <w:rsid w:val="00A71204"/>
    <w:rsid w:val="00A7374C"/>
    <w:rsid w:val="00A77398"/>
    <w:rsid w:val="00A77CE0"/>
    <w:rsid w:val="00A77EE0"/>
    <w:rsid w:val="00A82050"/>
    <w:rsid w:val="00A8538D"/>
    <w:rsid w:val="00A85AF7"/>
    <w:rsid w:val="00A9008F"/>
    <w:rsid w:val="00A93D47"/>
    <w:rsid w:val="00A977DF"/>
    <w:rsid w:val="00AA007D"/>
    <w:rsid w:val="00AA0BFD"/>
    <w:rsid w:val="00AA15D0"/>
    <w:rsid w:val="00AA2F1B"/>
    <w:rsid w:val="00AA3389"/>
    <w:rsid w:val="00AA42D0"/>
    <w:rsid w:val="00AA6267"/>
    <w:rsid w:val="00AA626A"/>
    <w:rsid w:val="00AB2570"/>
    <w:rsid w:val="00AB3C38"/>
    <w:rsid w:val="00AB4401"/>
    <w:rsid w:val="00AB7372"/>
    <w:rsid w:val="00AD02EB"/>
    <w:rsid w:val="00AD6A12"/>
    <w:rsid w:val="00AD6A22"/>
    <w:rsid w:val="00AD6B14"/>
    <w:rsid w:val="00AD7139"/>
    <w:rsid w:val="00AE161C"/>
    <w:rsid w:val="00AE4660"/>
    <w:rsid w:val="00AE6E2A"/>
    <w:rsid w:val="00AF0C1E"/>
    <w:rsid w:val="00AF0F40"/>
    <w:rsid w:val="00AF1138"/>
    <w:rsid w:val="00B0031A"/>
    <w:rsid w:val="00B00E31"/>
    <w:rsid w:val="00B02B4D"/>
    <w:rsid w:val="00B062C1"/>
    <w:rsid w:val="00B069AB"/>
    <w:rsid w:val="00B07591"/>
    <w:rsid w:val="00B10EEE"/>
    <w:rsid w:val="00B13049"/>
    <w:rsid w:val="00B145F5"/>
    <w:rsid w:val="00B2235E"/>
    <w:rsid w:val="00B25371"/>
    <w:rsid w:val="00B25593"/>
    <w:rsid w:val="00B25F19"/>
    <w:rsid w:val="00B30AEF"/>
    <w:rsid w:val="00B30BD4"/>
    <w:rsid w:val="00B31179"/>
    <w:rsid w:val="00B36DEC"/>
    <w:rsid w:val="00B4204F"/>
    <w:rsid w:val="00B4211A"/>
    <w:rsid w:val="00B42148"/>
    <w:rsid w:val="00B42561"/>
    <w:rsid w:val="00B435AF"/>
    <w:rsid w:val="00B4712D"/>
    <w:rsid w:val="00B54FD3"/>
    <w:rsid w:val="00B64EBB"/>
    <w:rsid w:val="00B67BAB"/>
    <w:rsid w:val="00B71363"/>
    <w:rsid w:val="00B730DC"/>
    <w:rsid w:val="00B73338"/>
    <w:rsid w:val="00B74D02"/>
    <w:rsid w:val="00B76AC9"/>
    <w:rsid w:val="00B77F0D"/>
    <w:rsid w:val="00B80C8E"/>
    <w:rsid w:val="00B87792"/>
    <w:rsid w:val="00B90228"/>
    <w:rsid w:val="00B903C7"/>
    <w:rsid w:val="00B95C21"/>
    <w:rsid w:val="00B97054"/>
    <w:rsid w:val="00B9719A"/>
    <w:rsid w:val="00BA21E4"/>
    <w:rsid w:val="00BA3C95"/>
    <w:rsid w:val="00BA5CA2"/>
    <w:rsid w:val="00BB11F9"/>
    <w:rsid w:val="00BB218C"/>
    <w:rsid w:val="00BB5864"/>
    <w:rsid w:val="00BC2365"/>
    <w:rsid w:val="00BC5255"/>
    <w:rsid w:val="00BC76AD"/>
    <w:rsid w:val="00BD000E"/>
    <w:rsid w:val="00BD045B"/>
    <w:rsid w:val="00BE0B62"/>
    <w:rsid w:val="00BE3C6D"/>
    <w:rsid w:val="00BE43F6"/>
    <w:rsid w:val="00BE4783"/>
    <w:rsid w:val="00BF02EB"/>
    <w:rsid w:val="00BF04E4"/>
    <w:rsid w:val="00BF1178"/>
    <w:rsid w:val="00BF148A"/>
    <w:rsid w:val="00BF15DE"/>
    <w:rsid w:val="00BF2311"/>
    <w:rsid w:val="00BF271D"/>
    <w:rsid w:val="00BF4024"/>
    <w:rsid w:val="00C00532"/>
    <w:rsid w:val="00C01574"/>
    <w:rsid w:val="00C02CA9"/>
    <w:rsid w:val="00C02D10"/>
    <w:rsid w:val="00C055B2"/>
    <w:rsid w:val="00C05F8C"/>
    <w:rsid w:val="00C06564"/>
    <w:rsid w:val="00C108A0"/>
    <w:rsid w:val="00C20A04"/>
    <w:rsid w:val="00C215F2"/>
    <w:rsid w:val="00C21ED8"/>
    <w:rsid w:val="00C22D71"/>
    <w:rsid w:val="00C244C6"/>
    <w:rsid w:val="00C321D5"/>
    <w:rsid w:val="00C32358"/>
    <w:rsid w:val="00C33F7B"/>
    <w:rsid w:val="00C34FF9"/>
    <w:rsid w:val="00C350A6"/>
    <w:rsid w:val="00C40EF5"/>
    <w:rsid w:val="00C41A28"/>
    <w:rsid w:val="00C43446"/>
    <w:rsid w:val="00C4351E"/>
    <w:rsid w:val="00C45095"/>
    <w:rsid w:val="00C466FE"/>
    <w:rsid w:val="00C514E8"/>
    <w:rsid w:val="00C521D7"/>
    <w:rsid w:val="00C5394E"/>
    <w:rsid w:val="00C61B02"/>
    <w:rsid w:val="00C63D94"/>
    <w:rsid w:val="00C65872"/>
    <w:rsid w:val="00C66A97"/>
    <w:rsid w:val="00C73B12"/>
    <w:rsid w:val="00C812E0"/>
    <w:rsid w:val="00C82698"/>
    <w:rsid w:val="00C84D69"/>
    <w:rsid w:val="00C8797B"/>
    <w:rsid w:val="00C92150"/>
    <w:rsid w:val="00C92261"/>
    <w:rsid w:val="00C927C7"/>
    <w:rsid w:val="00C9544B"/>
    <w:rsid w:val="00C96CC1"/>
    <w:rsid w:val="00CA1800"/>
    <w:rsid w:val="00CA3A45"/>
    <w:rsid w:val="00CA6075"/>
    <w:rsid w:val="00CB2367"/>
    <w:rsid w:val="00CB35FD"/>
    <w:rsid w:val="00CB4A32"/>
    <w:rsid w:val="00CB4D7B"/>
    <w:rsid w:val="00CC0B71"/>
    <w:rsid w:val="00CC1C17"/>
    <w:rsid w:val="00CC5BED"/>
    <w:rsid w:val="00CD6B66"/>
    <w:rsid w:val="00CD6DC1"/>
    <w:rsid w:val="00CD778C"/>
    <w:rsid w:val="00CE0DC5"/>
    <w:rsid w:val="00CE0F09"/>
    <w:rsid w:val="00CE0FAE"/>
    <w:rsid w:val="00CE26CA"/>
    <w:rsid w:val="00CE35B3"/>
    <w:rsid w:val="00CE5B23"/>
    <w:rsid w:val="00CE676E"/>
    <w:rsid w:val="00CF1381"/>
    <w:rsid w:val="00CF1AC2"/>
    <w:rsid w:val="00CF25EF"/>
    <w:rsid w:val="00D013E3"/>
    <w:rsid w:val="00D01B2A"/>
    <w:rsid w:val="00D04163"/>
    <w:rsid w:val="00D057C7"/>
    <w:rsid w:val="00D06E4C"/>
    <w:rsid w:val="00D0728B"/>
    <w:rsid w:val="00D07426"/>
    <w:rsid w:val="00D128B8"/>
    <w:rsid w:val="00D21F8E"/>
    <w:rsid w:val="00D2568C"/>
    <w:rsid w:val="00D2776B"/>
    <w:rsid w:val="00D27E7A"/>
    <w:rsid w:val="00D3064E"/>
    <w:rsid w:val="00D324C4"/>
    <w:rsid w:val="00D338E1"/>
    <w:rsid w:val="00D33C04"/>
    <w:rsid w:val="00D3432E"/>
    <w:rsid w:val="00D34CF6"/>
    <w:rsid w:val="00D3632A"/>
    <w:rsid w:val="00D40B8E"/>
    <w:rsid w:val="00D41611"/>
    <w:rsid w:val="00D44C93"/>
    <w:rsid w:val="00D466BD"/>
    <w:rsid w:val="00D53E8E"/>
    <w:rsid w:val="00D60EF0"/>
    <w:rsid w:val="00D61149"/>
    <w:rsid w:val="00D6431E"/>
    <w:rsid w:val="00D66B39"/>
    <w:rsid w:val="00D70A44"/>
    <w:rsid w:val="00D70AD5"/>
    <w:rsid w:val="00D73DE4"/>
    <w:rsid w:val="00D74C57"/>
    <w:rsid w:val="00D76A49"/>
    <w:rsid w:val="00D81E8E"/>
    <w:rsid w:val="00D8435B"/>
    <w:rsid w:val="00D852DF"/>
    <w:rsid w:val="00D9020C"/>
    <w:rsid w:val="00D91FD9"/>
    <w:rsid w:val="00D941DC"/>
    <w:rsid w:val="00D95EF5"/>
    <w:rsid w:val="00DA018E"/>
    <w:rsid w:val="00DA3F11"/>
    <w:rsid w:val="00DA5088"/>
    <w:rsid w:val="00DA53EC"/>
    <w:rsid w:val="00DA5A28"/>
    <w:rsid w:val="00DB08E7"/>
    <w:rsid w:val="00DB1995"/>
    <w:rsid w:val="00DB7BE6"/>
    <w:rsid w:val="00DC02BF"/>
    <w:rsid w:val="00DC0543"/>
    <w:rsid w:val="00DC06A4"/>
    <w:rsid w:val="00DC17AB"/>
    <w:rsid w:val="00DC4590"/>
    <w:rsid w:val="00DC54FE"/>
    <w:rsid w:val="00DC5782"/>
    <w:rsid w:val="00DC5DF1"/>
    <w:rsid w:val="00DC7E81"/>
    <w:rsid w:val="00DD228E"/>
    <w:rsid w:val="00DD29D7"/>
    <w:rsid w:val="00DD2EA1"/>
    <w:rsid w:val="00DD3EA8"/>
    <w:rsid w:val="00DD6717"/>
    <w:rsid w:val="00DE0AA0"/>
    <w:rsid w:val="00DE21EE"/>
    <w:rsid w:val="00DE2405"/>
    <w:rsid w:val="00DE28FE"/>
    <w:rsid w:val="00DE30C7"/>
    <w:rsid w:val="00DE3975"/>
    <w:rsid w:val="00DE4DD1"/>
    <w:rsid w:val="00DE63BC"/>
    <w:rsid w:val="00DE7582"/>
    <w:rsid w:val="00DE78C7"/>
    <w:rsid w:val="00DF3DF6"/>
    <w:rsid w:val="00DF4104"/>
    <w:rsid w:val="00DF584A"/>
    <w:rsid w:val="00DF727C"/>
    <w:rsid w:val="00E00F03"/>
    <w:rsid w:val="00E0115D"/>
    <w:rsid w:val="00E023F4"/>
    <w:rsid w:val="00E0703B"/>
    <w:rsid w:val="00E12657"/>
    <w:rsid w:val="00E16387"/>
    <w:rsid w:val="00E21151"/>
    <w:rsid w:val="00E22230"/>
    <w:rsid w:val="00E239F4"/>
    <w:rsid w:val="00E23C5A"/>
    <w:rsid w:val="00E23F22"/>
    <w:rsid w:val="00E31010"/>
    <w:rsid w:val="00E31CB7"/>
    <w:rsid w:val="00E33855"/>
    <w:rsid w:val="00E36CD0"/>
    <w:rsid w:val="00E37E84"/>
    <w:rsid w:val="00E40301"/>
    <w:rsid w:val="00E443CC"/>
    <w:rsid w:val="00E461E6"/>
    <w:rsid w:val="00E462CB"/>
    <w:rsid w:val="00E46E36"/>
    <w:rsid w:val="00E4723F"/>
    <w:rsid w:val="00E503B3"/>
    <w:rsid w:val="00E62BC1"/>
    <w:rsid w:val="00E63D75"/>
    <w:rsid w:val="00E65760"/>
    <w:rsid w:val="00E7023C"/>
    <w:rsid w:val="00E7601E"/>
    <w:rsid w:val="00E77103"/>
    <w:rsid w:val="00E779A2"/>
    <w:rsid w:val="00E77A04"/>
    <w:rsid w:val="00E80E27"/>
    <w:rsid w:val="00E8469A"/>
    <w:rsid w:val="00E8521A"/>
    <w:rsid w:val="00E86FB1"/>
    <w:rsid w:val="00E87F81"/>
    <w:rsid w:val="00E95B4C"/>
    <w:rsid w:val="00E96AB1"/>
    <w:rsid w:val="00EA2731"/>
    <w:rsid w:val="00EA387D"/>
    <w:rsid w:val="00EA5E5F"/>
    <w:rsid w:val="00EA6A3B"/>
    <w:rsid w:val="00EA7A9C"/>
    <w:rsid w:val="00EB402D"/>
    <w:rsid w:val="00EB4613"/>
    <w:rsid w:val="00EB6455"/>
    <w:rsid w:val="00EB686C"/>
    <w:rsid w:val="00EB787A"/>
    <w:rsid w:val="00EC144A"/>
    <w:rsid w:val="00EC223F"/>
    <w:rsid w:val="00EC4620"/>
    <w:rsid w:val="00EC50DE"/>
    <w:rsid w:val="00EC67E0"/>
    <w:rsid w:val="00ED2687"/>
    <w:rsid w:val="00ED2912"/>
    <w:rsid w:val="00ED39CC"/>
    <w:rsid w:val="00ED3D0D"/>
    <w:rsid w:val="00ED42A3"/>
    <w:rsid w:val="00ED4619"/>
    <w:rsid w:val="00ED60B6"/>
    <w:rsid w:val="00EE04B5"/>
    <w:rsid w:val="00EE10AB"/>
    <w:rsid w:val="00EE11DC"/>
    <w:rsid w:val="00EE159A"/>
    <w:rsid w:val="00EE3D40"/>
    <w:rsid w:val="00EE5194"/>
    <w:rsid w:val="00EE5CA9"/>
    <w:rsid w:val="00EE7AF9"/>
    <w:rsid w:val="00EE7E86"/>
    <w:rsid w:val="00EF1A5B"/>
    <w:rsid w:val="00EF40C3"/>
    <w:rsid w:val="00EF4599"/>
    <w:rsid w:val="00EF64B3"/>
    <w:rsid w:val="00F02DE6"/>
    <w:rsid w:val="00F041A9"/>
    <w:rsid w:val="00F04E4F"/>
    <w:rsid w:val="00F05D0E"/>
    <w:rsid w:val="00F05DDE"/>
    <w:rsid w:val="00F07130"/>
    <w:rsid w:val="00F10B3D"/>
    <w:rsid w:val="00F128F2"/>
    <w:rsid w:val="00F14517"/>
    <w:rsid w:val="00F16B4F"/>
    <w:rsid w:val="00F16D33"/>
    <w:rsid w:val="00F375C6"/>
    <w:rsid w:val="00F408D8"/>
    <w:rsid w:val="00F4193C"/>
    <w:rsid w:val="00F435A6"/>
    <w:rsid w:val="00F43FF2"/>
    <w:rsid w:val="00F44E72"/>
    <w:rsid w:val="00F5014C"/>
    <w:rsid w:val="00F51884"/>
    <w:rsid w:val="00F52CCC"/>
    <w:rsid w:val="00F53FFF"/>
    <w:rsid w:val="00F553BD"/>
    <w:rsid w:val="00F6041E"/>
    <w:rsid w:val="00F60653"/>
    <w:rsid w:val="00F60CEA"/>
    <w:rsid w:val="00F61850"/>
    <w:rsid w:val="00F63216"/>
    <w:rsid w:val="00F65FD2"/>
    <w:rsid w:val="00F66D34"/>
    <w:rsid w:val="00F70AAD"/>
    <w:rsid w:val="00F70B37"/>
    <w:rsid w:val="00F71658"/>
    <w:rsid w:val="00F81F94"/>
    <w:rsid w:val="00F8321B"/>
    <w:rsid w:val="00F8336F"/>
    <w:rsid w:val="00F83A8A"/>
    <w:rsid w:val="00F840C7"/>
    <w:rsid w:val="00F85D2B"/>
    <w:rsid w:val="00F86707"/>
    <w:rsid w:val="00F90DB5"/>
    <w:rsid w:val="00F945C8"/>
    <w:rsid w:val="00FA188B"/>
    <w:rsid w:val="00FA1B27"/>
    <w:rsid w:val="00FA2894"/>
    <w:rsid w:val="00FA2AA3"/>
    <w:rsid w:val="00FA2C93"/>
    <w:rsid w:val="00FA4472"/>
    <w:rsid w:val="00FA72C4"/>
    <w:rsid w:val="00FB600F"/>
    <w:rsid w:val="00FC58FA"/>
    <w:rsid w:val="00FC6BAE"/>
    <w:rsid w:val="00FC70A5"/>
    <w:rsid w:val="00FD0006"/>
    <w:rsid w:val="00FD63CF"/>
    <w:rsid w:val="00FD656B"/>
    <w:rsid w:val="00FD7048"/>
    <w:rsid w:val="00FE0936"/>
    <w:rsid w:val="00FF3637"/>
    <w:rsid w:val="00FF4929"/>
    <w:rsid w:val="00FF6EB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1C39A7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iPriority="99"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caption" w:uiPriority="35"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B79EC"/>
    <w:pPr>
      <w:spacing w:after="60"/>
      <w:jc w:val="both"/>
    </w:pPr>
    <w:rPr>
      <w:sz w:val="24"/>
      <w:szCs w:val="24"/>
    </w:rPr>
  </w:style>
  <w:style w:type="paragraph" w:styleId="1">
    <w:name w:val="heading 1"/>
    <w:aliases w:val="Document Header1,H1,Заголовок 1 Знак2 Знак,Заголовок 1 Знак1 Знак Знак,Заголовок 1 Знак Знак Знак Знак,Заголовок 1 Знак Знак1 Знак Знак,Заголовок 1 Знак Знак2 Знак,Заголовок 1 Знак1 Знак1,Заголовок 1 Знак Знак Знак1"/>
    <w:basedOn w:val="a"/>
    <w:next w:val="a"/>
    <w:qFormat/>
    <w:rsid w:val="00496BD8"/>
    <w:pPr>
      <w:keepNext/>
      <w:numPr>
        <w:numId w:val="1"/>
      </w:numPr>
      <w:spacing w:before="240"/>
      <w:jc w:val="center"/>
      <w:outlineLvl w:val="0"/>
    </w:pPr>
    <w:rPr>
      <w:b/>
      <w:bCs/>
      <w:kern w:val="28"/>
      <w:sz w:val="36"/>
      <w:szCs w:val="36"/>
    </w:rPr>
  </w:style>
  <w:style w:type="paragraph" w:styleId="20">
    <w:name w:val="heading 2"/>
    <w:aliases w:val="H2"/>
    <w:basedOn w:val="a"/>
    <w:next w:val="a"/>
    <w:uiPriority w:val="99"/>
    <w:qFormat/>
    <w:rsid w:val="00496BD8"/>
    <w:pPr>
      <w:keepNext/>
      <w:numPr>
        <w:ilvl w:val="1"/>
        <w:numId w:val="1"/>
      </w:numPr>
      <w:jc w:val="center"/>
      <w:outlineLvl w:val="1"/>
    </w:pPr>
    <w:rPr>
      <w:b/>
      <w:bCs/>
      <w:sz w:val="30"/>
      <w:szCs w:val="30"/>
    </w:rPr>
  </w:style>
  <w:style w:type="paragraph" w:styleId="3">
    <w:name w:val="heading 3"/>
    <w:basedOn w:val="a"/>
    <w:next w:val="a"/>
    <w:qFormat/>
    <w:rsid w:val="00496BD8"/>
    <w:pPr>
      <w:keepNext/>
      <w:numPr>
        <w:ilvl w:val="2"/>
        <w:numId w:val="1"/>
      </w:numPr>
      <w:spacing w:before="240"/>
      <w:outlineLvl w:val="2"/>
    </w:pPr>
    <w:rPr>
      <w:rFonts w:ascii="Arial" w:hAnsi="Arial" w:cs="Arial"/>
      <w:b/>
      <w:bCs/>
    </w:rPr>
  </w:style>
  <w:style w:type="paragraph" w:styleId="4">
    <w:name w:val="heading 4"/>
    <w:basedOn w:val="a"/>
    <w:next w:val="a"/>
    <w:qFormat/>
    <w:rsid w:val="00496BD8"/>
    <w:pPr>
      <w:keepNext/>
      <w:spacing w:before="240"/>
      <w:outlineLvl w:val="3"/>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496BD8"/>
    <w:pPr>
      <w:widowControl w:val="0"/>
      <w:autoSpaceDE w:val="0"/>
      <w:autoSpaceDN w:val="0"/>
      <w:adjustRightInd w:val="0"/>
      <w:ind w:firstLine="720"/>
    </w:pPr>
    <w:rPr>
      <w:rFonts w:ascii="Arial" w:hAnsi="Arial" w:cs="Arial"/>
    </w:rPr>
  </w:style>
  <w:style w:type="character" w:customStyle="1" w:styleId="11">
    <w:name w:val="Заголовок 1 Знак"/>
    <w:aliases w:val="Document Header1 Знак"/>
    <w:uiPriority w:val="9"/>
    <w:rsid w:val="00496BD8"/>
    <w:rPr>
      <w:b/>
      <w:bCs/>
      <w:kern w:val="28"/>
      <w:sz w:val="36"/>
      <w:szCs w:val="36"/>
      <w:lang w:val="ru-RU" w:eastAsia="ru-RU"/>
    </w:rPr>
  </w:style>
  <w:style w:type="paragraph" w:styleId="12">
    <w:name w:val="toc 1"/>
    <w:basedOn w:val="a"/>
    <w:next w:val="a"/>
    <w:autoRedefine/>
    <w:rsid w:val="00496BD8"/>
    <w:pPr>
      <w:spacing w:before="120" w:after="120"/>
      <w:jc w:val="left"/>
    </w:pPr>
    <w:rPr>
      <w:b/>
      <w:bCs/>
      <w:caps/>
      <w:sz w:val="20"/>
      <w:szCs w:val="20"/>
    </w:rPr>
  </w:style>
  <w:style w:type="paragraph" w:styleId="22">
    <w:name w:val="toc 2"/>
    <w:basedOn w:val="a"/>
    <w:next w:val="a"/>
    <w:autoRedefine/>
    <w:rsid w:val="00496BD8"/>
    <w:pPr>
      <w:spacing w:after="0"/>
      <w:ind w:left="240"/>
      <w:jc w:val="left"/>
    </w:pPr>
    <w:rPr>
      <w:smallCaps/>
      <w:sz w:val="20"/>
      <w:szCs w:val="20"/>
    </w:rPr>
  </w:style>
  <w:style w:type="character" w:styleId="a3">
    <w:name w:val="Hyperlink"/>
    <w:uiPriority w:val="99"/>
    <w:rsid w:val="00496BD8"/>
    <w:rPr>
      <w:color w:val="0000FF"/>
      <w:u w:val="single"/>
    </w:rPr>
  </w:style>
  <w:style w:type="paragraph" w:customStyle="1" w:styleId="10">
    <w:name w:val="Стиль1"/>
    <w:basedOn w:val="a"/>
    <w:rsid w:val="00066045"/>
    <w:pPr>
      <w:keepNext/>
      <w:keepLines/>
      <w:widowControl w:val="0"/>
      <w:numPr>
        <w:numId w:val="3"/>
      </w:numPr>
      <w:suppressLineNumbers/>
      <w:suppressAutoHyphens/>
    </w:pPr>
    <w:rPr>
      <w:b/>
      <w:sz w:val="28"/>
    </w:rPr>
  </w:style>
  <w:style w:type="paragraph" w:customStyle="1" w:styleId="21">
    <w:name w:val="Стиль2"/>
    <w:basedOn w:val="23"/>
    <w:rsid w:val="00066045"/>
    <w:pPr>
      <w:keepNext/>
      <w:keepLines/>
      <w:widowControl w:val="0"/>
      <w:numPr>
        <w:ilvl w:val="1"/>
        <w:numId w:val="3"/>
      </w:numPr>
      <w:suppressLineNumbers/>
      <w:suppressAutoHyphens/>
    </w:pPr>
    <w:rPr>
      <w:b/>
      <w:szCs w:val="20"/>
    </w:rPr>
  </w:style>
  <w:style w:type="paragraph" w:customStyle="1" w:styleId="30">
    <w:name w:val="Стиль3 Знак"/>
    <w:basedOn w:val="24"/>
    <w:rsid w:val="00066045"/>
    <w:pPr>
      <w:widowControl w:val="0"/>
      <w:numPr>
        <w:ilvl w:val="2"/>
        <w:numId w:val="3"/>
      </w:numPr>
      <w:adjustRightInd w:val="0"/>
      <w:spacing w:after="0" w:line="240" w:lineRule="auto"/>
      <w:textAlignment w:val="baseline"/>
    </w:pPr>
    <w:rPr>
      <w:szCs w:val="20"/>
    </w:rPr>
  </w:style>
  <w:style w:type="paragraph" w:customStyle="1" w:styleId="31">
    <w:name w:val="Стиль3"/>
    <w:basedOn w:val="24"/>
    <w:rsid w:val="00066045"/>
    <w:pPr>
      <w:widowControl w:val="0"/>
      <w:tabs>
        <w:tab w:val="num" w:pos="1307"/>
      </w:tabs>
      <w:adjustRightInd w:val="0"/>
      <w:spacing w:after="0" w:line="240" w:lineRule="auto"/>
      <w:ind w:left="1080"/>
      <w:textAlignment w:val="baseline"/>
    </w:pPr>
    <w:rPr>
      <w:szCs w:val="20"/>
    </w:rPr>
  </w:style>
  <w:style w:type="paragraph" w:customStyle="1" w:styleId="32">
    <w:name w:val="Стиль3 Знак Знак"/>
    <w:basedOn w:val="24"/>
    <w:rsid w:val="00066045"/>
    <w:pPr>
      <w:widowControl w:val="0"/>
      <w:tabs>
        <w:tab w:val="num" w:pos="227"/>
      </w:tabs>
      <w:adjustRightInd w:val="0"/>
      <w:spacing w:after="0" w:line="240" w:lineRule="auto"/>
      <w:ind w:left="0"/>
      <w:textAlignment w:val="baseline"/>
    </w:pPr>
    <w:rPr>
      <w:szCs w:val="20"/>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
    <w:rsid w:val="00066045"/>
    <w:pPr>
      <w:spacing w:before="100" w:beforeAutospacing="1" w:after="100" w:afterAutospacing="1"/>
      <w:jc w:val="left"/>
    </w:pPr>
    <w:rPr>
      <w:rFonts w:ascii="Tahoma" w:hAnsi="Tahoma"/>
      <w:sz w:val="20"/>
      <w:szCs w:val="20"/>
      <w:lang w:val="en-US" w:eastAsia="en-US"/>
    </w:rPr>
  </w:style>
  <w:style w:type="paragraph" w:styleId="23">
    <w:name w:val="List Number 2"/>
    <w:basedOn w:val="a"/>
    <w:rsid w:val="00066045"/>
    <w:pPr>
      <w:tabs>
        <w:tab w:val="num" w:pos="432"/>
      </w:tabs>
      <w:ind w:left="432" w:hanging="432"/>
    </w:pPr>
  </w:style>
  <w:style w:type="paragraph" w:styleId="24">
    <w:name w:val="Body Text Indent 2"/>
    <w:basedOn w:val="a"/>
    <w:rsid w:val="00066045"/>
    <w:pPr>
      <w:spacing w:after="120" w:line="480" w:lineRule="auto"/>
      <w:ind w:left="283"/>
    </w:pPr>
  </w:style>
  <w:style w:type="paragraph" w:styleId="2">
    <w:name w:val="List Bullet 2"/>
    <w:basedOn w:val="a"/>
    <w:autoRedefine/>
    <w:rsid w:val="00A85AF7"/>
    <w:pPr>
      <w:numPr>
        <w:numId w:val="4"/>
      </w:numPr>
    </w:pPr>
  </w:style>
  <w:style w:type="paragraph" w:styleId="a4">
    <w:name w:val="footer"/>
    <w:basedOn w:val="a"/>
    <w:rsid w:val="00FA2894"/>
    <w:pPr>
      <w:tabs>
        <w:tab w:val="center" w:pos="4677"/>
        <w:tab w:val="right" w:pos="9355"/>
      </w:tabs>
    </w:pPr>
  </w:style>
  <w:style w:type="character" w:styleId="a5">
    <w:name w:val="page number"/>
    <w:basedOn w:val="a0"/>
    <w:rsid w:val="00FA2894"/>
  </w:style>
  <w:style w:type="paragraph" w:styleId="25">
    <w:name w:val="Body Text 2"/>
    <w:basedOn w:val="a"/>
    <w:rsid w:val="006E5E0B"/>
    <w:pPr>
      <w:spacing w:after="120" w:line="480" w:lineRule="auto"/>
    </w:pPr>
  </w:style>
  <w:style w:type="paragraph" w:styleId="33">
    <w:name w:val="Body Text 3"/>
    <w:basedOn w:val="a"/>
    <w:rsid w:val="00610C0A"/>
    <w:pPr>
      <w:spacing w:after="120"/>
    </w:pPr>
    <w:rPr>
      <w:sz w:val="16"/>
      <w:szCs w:val="16"/>
    </w:rPr>
  </w:style>
  <w:style w:type="paragraph" w:customStyle="1" w:styleId="ConsNormal">
    <w:name w:val="ConsNormal"/>
    <w:rsid w:val="00610C0A"/>
    <w:pPr>
      <w:widowControl w:val="0"/>
      <w:autoSpaceDE w:val="0"/>
      <w:autoSpaceDN w:val="0"/>
      <w:adjustRightInd w:val="0"/>
      <w:ind w:left="709" w:right="19772" w:firstLine="720"/>
      <w:jc w:val="both"/>
    </w:pPr>
    <w:rPr>
      <w:rFonts w:ascii="Arial" w:hAnsi="Arial" w:cs="Arial"/>
    </w:rPr>
  </w:style>
  <w:style w:type="paragraph" w:customStyle="1" w:styleId="BodyText22">
    <w:name w:val="Body Text 22"/>
    <w:basedOn w:val="a"/>
    <w:rsid w:val="00610C0A"/>
    <w:pPr>
      <w:spacing w:after="0"/>
    </w:pPr>
    <w:rPr>
      <w:sz w:val="28"/>
      <w:szCs w:val="20"/>
    </w:rPr>
  </w:style>
  <w:style w:type="paragraph" w:styleId="a6">
    <w:name w:val="Date"/>
    <w:basedOn w:val="a"/>
    <w:next w:val="a"/>
    <w:rsid w:val="0058136B"/>
  </w:style>
  <w:style w:type="paragraph" w:styleId="a7">
    <w:name w:val="Normal (Web)"/>
    <w:basedOn w:val="a"/>
    <w:rsid w:val="0058136B"/>
    <w:pPr>
      <w:spacing w:before="100" w:beforeAutospacing="1" w:after="100" w:afterAutospacing="1"/>
      <w:jc w:val="left"/>
    </w:pPr>
  </w:style>
  <w:style w:type="table" w:styleId="a8">
    <w:name w:val="Table Grid"/>
    <w:basedOn w:val="a1"/>
    <w:rsid w:val="003B5DEE"/>
    <w:pPr>
      <w:spacing w:after="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semiHidden/>
    <w:rsid w:val="00826008"/>
    <w:rPr>
      <w:sz w:val="16"/>
      <w:szCs w:val="16"/>
    </w:rPr>
  </w:style>
  <w:style w:type="paragraph" w:styleId="aa">
    <w:name w:val="annotation text"/>
    <w:basedOn w:val="a"/>
    <w:semiHidden/>
    <w:rsid w:val="00826008"/>
    <w:rPr>
      <w:sz w:val="20"/>
      <w:szCs w:val="20"/>
    </w:rPr>
  </w:style>
  <w:style w:type="paragraph" w:styleId="ab">
    <w:name w:val="annotation subject"/>
    <w:basedOn w:val="aa"/>
    <w:next w:val="aa"/>
    <w:semiHidden/>
    <w:rsid w:val="00826008"/>
    <w:rPr>
      <w:b/>
      <w:bCs/>
    </w:rPr>
  </w:style>
  <w:style w:type="paragraph" w:styleId="ac">
    <w:name w:val="Balloon Text"/>
    <w:basedOn w:val="a"/>
    <w:semiHidden/>
    <w:rsid w:val="00826008"/>
    <w:rPr>
      <w:rFonts w:ascii="Tahoma" w:hAnsi="Tahoma" w:cs="Tahoma"/>
      <w:sz w:val="16"/>
      <w:szCs w:val="16"/>
    </w:rPr>
  </w:style>
  <w:style w:type="paragraph" w:styleId="ad">
    <w:name w:val="footnote text"/>
    <w:basedOn w:val="a"/>
    <w:link w:val="ae"/>
    <w:unhideWhenUsed/>
    <w:rsid w:val="00DC06A4"/>
    <w:rPr>
      <w:sz w:val="20"/>
      <w:szCs w:val="20"/>
    </w:rPr>
  </w:style>
  <w:style w:type="character" w:customStyle="1" w:styleId="ae">
    <w:name w:val="Текст сноски Знак"/>
    <w:basedOn w:val="a0"/>
    <w:link w:val="ad"/>
    <w:rsid w:val="00DC06A4"/>
  </w:style>
  <w:style w:type="character" w:styleId="af">
    <w:name w:val="footnote reference"/>
    <w:uiPriority w:val="99"/>
    <w:unhideWhenUsed/>
    <w:rsid w:val="00DC06A4"/>
    <w:rPr>
      <w:vertAlign w:val="superscript"/>
    </w:rPr>
  </w:style>
  <w:style w:type="paragraph" w:styleId="af0">
    <w:name w:val="endnote text"/>
    <w:basedOn w:val="a"/>
    <w:link w:val="af1"/>
    <w:rsid w:val="00C20A04"/>
    <w:rPr>
      <w:sz w:val="20"/>
      <w:szCs w:val="20"/>
    </w:rPr>
  </w:style>
  <w:style w:type="character" w:customStyle="1" w:styleId="af1">
    <w:name w:val="Текст концевой сноски Знак"/>
    <w:basedOn w:val="a0"/>
    <w:link w:val="af0"/>
    <w:rsid w:val="00C20A04"/>
  </w:style>
  <w:style w:type="character" w:styleId="af2">
    <w:name w:val="endnote reference"/>
    <w:rsid w:val="00C20A04"/>
    <w:rPr>
      <w:vertAlign w:val="superscript"/>
    </w:rPr>
  </w:style>
  <w:style w:type="paragraph" w:styleId="af3">
    <w:name w:val="List Paragraph"/>
    <w:basedOn w:val="a"/>
    <w:uiPriority w:val="99"/>
    <w:qFormat/>
    <w:rsid w:val="00547F80"/>
    <w:pPr>
      <w:spacing w:after="0"/>
      <w:ind w:left="720"/>
      <w:jc w:val="left"/>
    </w:pPr>
  </w:style>
  <w:style w:type="character" w:customStyle="1" w:styleId="af4">
    <w:name w:val="Сравнение редакций. Добавленный фрагмент"/>
    <w:uiPriority w:val="99"/>
    <w:rsid w:val="00980B4A"/>
    <w:rPr>
      <w:color w:val="000000"/>
      <w:shd w:val="clear" w:color="auto" w:fill="C1D7FF"/>
    </w:rPr>
  </w:style>
  <w:style w:type="character" w:customStyle="1" w:styleId="af5">
    <w:name w:val="Основной текст Знак"/>
    <w:aliases w:val="Основной текст Знак Знак Знак Знак1,Основной текст Знак Знак Знак Знак Знак,Знак1 Знак,body text Знак Знак Знак,body text Знак Знак Знак1 Знак,body text Знак Знак Знак Знак Знак"/>
    <w:link w:val="af6"/>
    <w:locked/>
    <w:rsid w:val="005B38EF"/>
    <w:rPr>
      <w:sz w:val="24"/>
      <w:szCs w:val="24"/>
    </w:rPr>
  </w:style>
  <w:style w:type="paragraph" w:styleId="af6">
    <w:name w:val="Body Text"/>
    <w:aliases w:val="Основной текст Знак Знак Знак,Основной текст Знак Знак Знак Знак,Знак1,body text Знак Знак,body text Знак Знак Знак1,body text Знак Знак Знак Знак"/>
    <w:basedOn w:val="a"/>
    <w:link w:val="af5"/>
    <w:unhideWhenUsed/>
    <w:rsid w:val="005B38EF"/>
    <w:pPr>
      <w:spacing w:after="120"/>
    </w:pPr>
  </w:style>
  <w:style w:type="character" w:customStyle="1" w:styleId="13">
    <w:name w:val="Основной текст Знак1"/>
    <w:rsid w:val="005B38EF"/>
    <w:rPr>
      <w:sz w:val="24"/>
      <w:szCs w:val="24"/>
    </w:rPr>
  </w:style>
  <w:style w:type="paragraph" w:customStyle="1" w:styleId="14">
    <w:name w:val="Обычный1"/>
    <w:rsid w:val="005B38EF"/>
    <w:rPr>
      <w:snapToGrid w:val="0"/>
    </w:rPr>
  </w:style>
  <w:style w:type="paragraph" w:customStyle="1" w:styleId="af7">
    <w:name w:val="Знак Знак Знак Знак Знак Знак"/>
    <w:basedOn w:val="a"/>
    <w:rsid w:val="00DF4104"/>
    <w:pPr>
      <w:spacing w:before="100" w:beforeAutospacing="1" w:after="100" w:afterAutospacing="1"/>
      <w:jc w:val="left"/>
    </w:pPr>
    <w:rPr>
      <w:rFonts w:ascii="Tahoma" w:hAnsi="Tahoma"/>
      <w:sz w:val="20"/>
      <w:szCs w:val="20"/>
      <w:lang w:val="en-US" w:eastAsia="en-US"/>
    </w:rPr>
  </w:style>
  <w:style w:type="paragraph" w:customStyle="1" w:styleId="af8">
    <w:name w:val="Обычный + по ширине"/>
    <w:basedOn w:val="a"/>
    <w:rsid w:val="00294563"/>
    <w:pPr>
      <w:spacing w:after="0"/>
    </w:pPr>
  </w:style>
  <w:style w:type="paragraph" w:styleId="af9">
    <w:name w:val="Title"/>
    <w:basedOn w:val="a"/>
    <w:link w:val="afa"/>
    <w:qFormat/>
    <w:rsid w:val="00294563"/>
    <w:pPr>
      <w:spacing w:before="240"/>
      <w:jc w:val="center"/>
      <w:outlineLvl w:val="0"/>
    </w:pPr>
    <w:rPr>
      <w:rFonts w:ascii="Arial" w:hAnsi="Arial" w:cs="Arial"/>
      <w:b/>
      <w:bCs/>
      <w:kern w:val="28"/>
      <w:sz w:val="32"/>
      <w:szCs w:val="32"/>
    </w:rPr>
  </w:style>
  <w:style w:type="character" w:customStyle="1" w:styleId="afa">
    <w:name w:val="Название Знак"/>
    <w:basedOn w:val="a0"/>
    <w:link w:val="af9"/>
    <w:rsid w:val="00294563"/>
    <w:rPr>
      <w:rFonts w:ascii="Arial" w:hAnsi="Arial" w:cs="Arial"/>
      <w:b/>
      <w:bCs/>
      <w:kern w:val="28"/>
      <w:sz w:val="32"/>
      <w:szCs w:val="32"/>
    </w:rPr>
  </w:style>
  <w:style w:type="paragraph" w:customStyle="1" w:styleId="afb">
    <w:name w:val="Подраздел"/>
    <w:basedOn w:val="a"/>
    <w:semiHidden/>
    <w:rsid w:val="00294563"/>
    <w:pPr>
      <w:suppressAutoHyphens/>
      <w:spacing w:before="240" w:after="120"/>
      <w:jc w:val="center"/>
    </w:pPr>
    <w:rPr>
      <w:rFonts w:ascii="TimesDL" w:hAnsi="TimesDL" w:cs="TimesDL"/>
      <w:b/>
      <w:bCs/>
      <w:smallCaps/>
      <w:spacing w:val="-2"/>
    </w:rPr>
  </w:style>
  <w:style w:type="paragraph" w:customStyle="1" w:styleId="ConsPlusNonformat">
    <w:name w:val="ConsPlusNonformat"/>
    <w:rsid w:val="00450D2A"/>
    <w:pPr>
      <w:autoSpaceDE w:val="0"/>
      <w:autoSpaceDN w:val="0"/>
      <w:adjustRightInd w:val="0"/>
    </w:pPr>
    <w:rPr>
      <w:rFonts w:ascii="Courier New" w:hAnsi="Courier New" w:cs="Courier New"/>
    </w:rPr>
  </w:style>
  <w:style w:type="paragraph" w:customStyle="1" w:styleId="afc">
    <w:name w:val="Текст документа"/>
    <w:basedOn w:val="a"/>
    <w:qFormat/>
    <w:rsid w:val="0002686A"/>
    <w:pPr>
      <w:spacing w:after="0"/>
      <w:ind w:firstLine="709"/>
    </w:pPr>
  </w:style>
  <w:style w:type="paragraph" w:customStyle="1" w:styleId="1-">
    <w:name w:val="Маркированный список 1-го уровня"/>
    <w:basedOn w:val="a"/>
    <w:qFormat/>
    <w:rsid w:val="0002686A"/>
    <w:pPr>
      <w:numPr>
        <w:numId w:val="26"/>
      </w:numPr>
      <w:spacing w:after="0"/>
    </w:pPr>
  </w:style>
  <w:style w:type="paragraph" w:styleId="afd">
    <w:name w:val="Revision"/>
    <w:hidden/>
    <w:uiPriority w:val="99"/>
    <w:semiHidden/>
    <w:rsid w:val="00B25371"/>
    <w:rPr>
      <w:rFonts w:eastAsia="Calibri"/>
      <w:sz w:val="24"/>
      <w:szCs w:val="24"/>
      <w:lang w:eastAsia="en-US"/>
    </w:rPr>
  </w:style>
  <w:style w:type="numbering" w:customStyle="1" w:styleId="WW8Num96">
    <w:name w:val="WW8Num96"/>
    <w:basedOn w:val="a2"/>
    <w:rsid w:val="00F86707"/>
    <w:pPr>
      <w:numPr>
        <w:numId w:val="32"/>
      </w:numPr>
    </w:pPr>
  </w:style>
  <w:style w:type="paragraph" w:styleId="afe">
    <w:name w:val="caption"/>
    <w:basedOn w:val="a"/>
    <w:next w:val="a"/>
    <w:uiPriority w:val="35"/>
    <w:unhideWhenUsed/>
    <w:qFormat/>
    <w:rsid w:val="00F86707"/>
    <w:pPr>
      <w:spacing w:after="0"/>
      <w:jc w:val="left"/>
    </w:pPr>
    <w:rPr>
      <w:rFonts w:eastAsia="Calibri"/>
      <w:b/>
      <w:bCs/>
      <w:sz w:val="20"/>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iPriority="99"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caption" w:uiPriority="35"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B79EC"/>
    <w:pPr>
      <w:spacing w:after="60"/>
      <w:jc w:val="both"/>
    </w:pPr>
    <w:rPr>
      <w:sz w:val="24"/>
      <w:szCs w:val="24"/>
    </w:rPr>
  </w:style>
  <w:style w:type="paragraph" w:styleId="1">
    <w:name w:val="heading 1"/>
    <w:aliases w:val="Document Header1,H1,Заголовок 1 Знак2 Знак,Заголовок 1 Знак1 Знак Знак,Заголовок 1 Знак Знак Знак Знак,Заголовок 1 Знак Знак1 Знак Знак,Заголовок 1 Знак Знак2 Знак,Заголовок 1 Знак1 Знак1,Заголовок 1 Знак Знак Знак1"/>
    <w:basedOn w:val="a"/>
    <w:next w:val="a"/>
    <w:qFormat/>
    <w:rsid w:val="00496BD8"/>
    <w:pPr>
      <w:keepNext/>
      <w:numPr>
        <w:numId w:val="1"/>
      </w:numPr>
      <w:spacing w:before="240"/>
      <w:jc w:val="center"/>
      <w:outlineLvl w:val="0"/>
    </w:pPr>
    <w:rPr>
      <w:b/>
      <w:bCs/>
      <w:kern w:val="28"/>
      <w:sz w:val="36"/>
      <w:szCs w:val="36"/>
    </w:rPr>
  </w:style>
  <w:style w:type="paragraph" w:styleId="20">
    <w:name w:val="heading 2"/>
    <w:aliases w:val="H2"/>
    <w:basedOn w:val="a"/>
    <w:next w:val="a"/>
    <w:uiPriority w:val="99"/>
    <w:qFormat/>
    <w:rsid w:val="00496BD8"/>
    <w:pPr>
      <w:keepNext/>
      <w:numPr>
        <w:ilvl w:val="1"/>
        <w:numId w:val="1"/>
      </w:numPr>
      <w:jc w:val="center"/>
      <w:outlineLvl w:val="1"/>
    </w:pPr>
    <w:rPr>
      <w:b/>
      <w:bCs/>
      <w:sz w:val="30"/>
      <w:szCs w:val="30"/>
    </w:rPr>
  </w:style>
  <w:style w:type="paragraph" w:styleId="3">
    <w:name w:val="heading 3"/>
    <w:basedOn w:val="a"/>
    <w:next w:val="a"/>
    <w:qFormat/>
    <w:rsid w:val="00496BD8"/>
    <w:pPr>
      <w:keepNext/>
      <w:numPr>
        <w:ilvl w:val="2"/>
        <w:numId w:val="1"/>
      </w:numPr>
      <w:spacing w:before="240"/>
      <w:outlineLvl w:val="2"/>
    </w:pPr>
    <w:rPr>
      <w:rFonts w:ascii="Arial" w:hAnsi="Arial" w:cs="Arial"/>
      <w:b/>
      <w:bCs/>
    </w:rPr>
  </w:style>
  <w:style w:type="paragraph" w:styleId="4">
    <w:name w:val="heading 4"/>
    <w:basedOn w:val="a"/>
    <w:next w:val="a"/>
    <w:qFormat/>
    <w:rsid w:val="00496BD8"/>
    <w:pPr>
      <w:keepNext/>
      <w:spacing w:before="240"/>
      <w:outlineLvl w:val="3"/>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496BD8"/>
    <w:pPr>
      <w:widowControl w:val="0"/>
      <w:autoSpaceDE w:val="0"/>
      <w:autoSpaceDN w:val="0"/>
      <w:adjustRightInd w:val="0"/>
      <w:ind w:firstLine="720"/>
    </w:pPr>
    <w:rPr>
      <w:rFonts w:ascii="Arial" w:hAnsi="Arial" w:cs="Arial"/>
    </w:rPr>
  </w:style>
  <w:style w:type="character" w:customStyle="1" w:styleId="11">
    <w:name w:val="Заголовок 1 Знак"/>
    <w:aliases w:val="Document Header1 Знак"/>
    <w:uiPriority w:val="9"/>
    <w:rsid w:val="00496BD8"/>
    <w:rPr>
      <w:b/>
      <w:bCs/>
      <w:kern w:val="28"/>
      <w:sz w:val="36"/>
      <w:szCs w:val="36"/>
      <w:lang w:val="ru-RU" w:eastAsia="ru-RU"/>
    </w:rPr>
  </w:style>
  <w:style w:type="paragraph" w:styleId="12">
    <w:name w:val="toc 1"/>
    <w:basedOn w:val="a"/>
    <w:next w:val="a"/>
    <w:autoRedefine/>
    <w:rsid w:val="00496BD8"/>
    <w:pPr>
      <w:spacing w:before="120" w:after="120"/>
      <w:jc w:val="left"/>
    </w:pPr>
    <w:rPr>
      <w:b/>
      <w:bCs/>
      <w:caps/>
      <w:sz w:val="20"/>
      <w:szCs w:val="20"/>
    </w:rPr>
  </w:style>
  <w:style w:type="paragraph" w:styleId="22">
    <w:name w:val="toc 2"/>
    <w:basedOn w:val="a"/>
    <w:next w:val="a"/>
    <w:autoRedefine/>
    <w:rsid w:val="00496BD8"/>
    <w:pPr>
      <w:spacing w:after="0"/>
      <w:ind w:left="240"/>
      <w:jc w:val="left"/>
    </w:pPr>
    <w:rPr>
      <w:smallCaps/>
      <w:sz w:val="20"/>
      <w:szCs w:val="20"/>
    </w:rPr>
  </w:style>
  <w:style w:type="character" w:styleId="a3">
    <w:name w:val="Hyperlink"/>
    <w:uiPriority w:val="99"/>
    <w:rsid w:val="00496BD8"/>
    <w:rPr>
      <w:color w:val="0000FF"/>
      <w:u w:val="single"/>
    </w:rPr>
  </w:style>
  <w:style w:type="paragraph" w:customStyle="1" w:styleId="10">
    <w:name w:val="Стиль1"/>
    <w:basedOn w:val="a"/>
    <w:rsid w:val="00066045"/>
    <w:pPr>
      <w:keepNext/>
      <w:keepLines/>
      <w:widowControl w:val="0"/>
      <w:numPr>
        <w:numId w:val="3"/>
      </w:numPr>
      <w:suppressLineNumbers/>
      <w:suppressAutoHyphens/>
    </w:pPr>
    <w:rPr>
      <w:b/>
      <w:sz w:val="28"/>
    </w:rPr>
  </w:style>
  <w:style w:type="paragraph" w:customStyle="1" w:styleId="21">
    <w:name w:val="Стиль2"/>
    <w:basedOn w:val="23"/>
    <w:rsid w:val="00066045"/>
    <w:pPr>
      <w:keepNext/>
      <w:keepLines/>
      <w:widowControl w:val="0"/>
      <w:numPr>
        <w:ilvl w:val="1"/>
        <w:numId w:val="3"/>
      </w:numPr>
      <w:suppressLineNumbers/>
      <w:suppressAutoHyphens/>
    </w:pPr>
    <w:rPr>
      <w:b/>
      <w:szCs w:val="20"/>
    </w:rPr>
  </w:style>
  <w:style w:type="paragraph" w:customStyle="1" w:styleId="30">
    <w:name w:val="Стиль3 Знак"/>
    <w:basedOn w:val="24"/>
    <w:rsid w:val="00066045"/>
    <w:pPr>
      <w:widowControl w:val="0"/>
      <w:numPr>
        <w:ilvl w:val="2"/>
        <w:numId w:val="3"/>
      </w:numPr>
      <w:adjustRightInd w:val="0"/>
      <w:spacing w:after="0" w:line="240" w:lineRule="auto"/>
      <w:textAlignment w:val="baseline"/>
    </w:pPr>
    <w:rPr>
      <w:szCs w:val="20"/>
    </w:rPr>
  </w:style>
  <w:style w:type="paragraph" w:customStyle="1" w:styleId="31">
    <w:name w:val="Стиль3"/>
    <w:basedOn w:val="24"/>
    <w:rsid w:val="00066045"/>
    <w:pPr>
      <w:widowControl w:val="0"/>
      <w:tabs>
        <w:tab w:val="num" w:pos="1307"/>
      </w:tabs>
      <w:adjustRightInd w:val="0"/>
      <w:spacing w:after="0" w:line="240" w:lineRule="auto"/>
      <w:ind w:left="1080"/>
      <w:textAlignment w:val="baseline"/>
    </w:pPr>
    <w:rPr>
      <w:szCs w:val="20"/>
    </w:rPr>
  </w:style>
  <w:style w:type="paragraph" w:customStyle="1" w:styleId="32">
    <w:name w:val="Стиль3 Знак Знак"/>
    <w:basedOn w:val="24"/>
    <w:rsid w:val="00066045"/>
    <w:pPr>
      <w:widowControl w:val="0"/>
      <w:tabs>
        <w:tab w:val="num" w:pos="227"/>
      </w:tabs>
      <w:adjustRightInd w:val="0"/>
      <w:spacing w:after="0" w:line="240" w:lineRule="auto"/>
      <w:ind w:left="0"/>
      <w:textAlignment w:val="baseline"/>
    </w:pPr>
    <w:rPr>
      <w:szCs w:val="20"/>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
    <w:rsid w:val="00066045"/>
    <w:pPr>
      <w:spacing w:before="100" w:beforeAutospacing="1" w:after="100" w:afterAutospacing="1"/>
      <w:jc w:val="left"/>
    </w:pPr>
    <w:rPr>
      <w:rFonts w:ascii="Tahoma" w:hAnsi="Tahoma"/>
      <w:sz w:val="20"/>
      <w:szCs w:val="20"/>
      <w:lang w:val="en-US" w:eastAsia="en-US"/>
    </w:rPr>
  </w:style>
  <w:style w:type="paragraph" w:styleId="23">
    <w:name w:val="List Number 2"/>
    <w:basedOn w:val="a"/>
    <w:rsid w:val="00066045"/>
    <w:pPr>
      <w:tabs>
        <w:tab w:val="num" w:pos="432"/>
      </w:tabs>
      <w:ind w:left="432" w:hanging="432"/>
    </w:pPr>
  </w:style>
  <w:style w:type="paragraph" w:styleId="24">
    <w:name w:val="Body Text Indent 2"/>
    <w:basedOn w:val="a"/>
    <w:rsid w:val="00066045"/>
    <w:pPr>
      <w:spacing w:after="120" w:line="480" w:lineRule="auto"/>
      <w:ind w:left="283"/>
    </w:pPr>
  </w:style>
  <w:style w:type="paragraph" w:styleId="2">
    <w:name w:val="List Bullet 2"/>
    <w:basedOn w:val="a"/>
    <w:autoRedefine/>
    <w:rsid w:val="00A85AF7"/>
    <w:pPr>
      <w:numPr>
        <w:numId w:val="4"/>
      </w:numPr>
    </w:pPr>
  </w:style>
  <w:style w:type="paragraph" w:styleId="a4">
    <w:name w:val="footer"/>
    <w:basedOn w:val="a"/>
    <w:rsid w:val="00FA2894"/>
    <w:pPr>
      <w:tabs>
        <w:tab w:val="center" w:pos="4677"/>
        <w:tab w:val="right" w:pos="9355"/>
      </w:tabs>
    </w:pPr>
  </w:style>
  <w:style w:type="character" w:styleId="a5">
    <w:name w:val="page number"/>
    <w:basedOn w:val="a0"/>
    <w:rsid w:val="00FA2894"/>
  </w:style>
  <w:style w:type="paragraph" w:styleId="25">
    <w:name w:val="Body Text 2"/>
    <w:basedOn w:val="a"/>
    <w:rsid w:val="006E5E0B"/>
    <w:pPr>
      <w:spacing w:after="120" w:line="480" w:lineRule="auto"/>
    </w:pPr>
  </w:style>
  <w:style w:type="paragraph" w:styleId="33">
    <w:name w:val="Body Text 3"/>
    <w:basedOn w:val="a"/>
    <w:rsid w:val="00610C0A"/>
    <w:pPr>
      <w:spacing w:after="120"/>
    </w:pPr>
    <w:rPr>
      <w:sz w:val="16"/>
      <w:szCs w:val="16"/>
    </w:rPr>
  </w:style>
  <w:style w:type="paragraph" w:customStyle="1" w:styleId="ConsNormal">
    <w:name w:val="ConsNormal"/>
    <w:rsid w:val="00610C0A"/>
    <w:pPr>
      <w:widowControl w:val="0"/>
      <w:autoSpaceDE w:val="0"/>
      <w:autoSpaceDN w:val="0"/>
      <w:adjustRightInd w:val="0"/>
      <w:ind w:left="709" w:right="19772" w:firstLine="720"/>
      <w:jc w:val="both"/>
    </w:pPr>
    <w:rPr>
      <w:rFonts w:ascii="Arial" w:hAnsi="Arial" w:cs="Arial"/>
    </w:rPr>
  </w:style>
  <w:style w:type="paragraph" w:customStyle="1" w:styleId="BodyText22">
    <w:name w:val="Body Text 22"/>
    <w:basedOn w:val="a"/>
    <w:rsid w:val="00610C0A"/>
    <w:pPr>
      <w:spacing w:after="0"/>
    </w:pPr>
    <w:rPr>
      <w:sz w:val="28"/>
      <w:szCs w:val="20"/>
    </w:rPr>
  </w:style>
  <w:style w:type="paragraph" w:styleId="a6">
    <w:name w:val="Date"/>
    <w:basedOn w:val="a"/>
    <w:next w:val="a"/>
    <w:rsid w:val="0058136B"/>
  </w:style>
  <w:style w:type="paragraph" w:styleId="a7">
    <w:name w:val="Normal (Web)"/>
    <w:basedOn w:val="a"/>
    <w:rsid w:val="0058136B"/>
    <w:pPr>
      <w:spacing w:before="100" w:beforeAutospacing="1" w:after="100" w:afterAutospacing="1"/>
      <w:jc w:val="left"/>
    </w:pPr>
  </w:style>
  <w:style w:type="table" w:styleId="a8">
    <w:name w:val="Table Grid"/>
    <w:basedOn w:val="a1"/>
    <w:rsid w:val="003B5DEE"/>
    <w:pPr>
      <w:spacing w:after="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semiHidden/>
    <w:rsid w:val="00826008"/>
    <w:rPr>
      <w:sz w:val="16"/>
      <w:szCs w:val="16"/>
    </w:rPr>
  </w:style>
  <w:style w:type="paragraph" w:styleId="aa">
    <w:name w:val="annotation text"/>
    <w:basedOn w:val="a"/>
    <w:semiHidden/>
    <w:rsid w:val="00826008"/>
    <w:rPr>
      <w:sz w:val="20"/>
      <w:szCs w:val="20"/>
    </w:rPr>
  </w:style>
  <w:style w:type="paragraph" w:styleId="ab">
    <w:name w:val="annotation subject"/>
    <w:basedOn w:val="aa"/>
    <w:next w:val="aa"/>
    <w:semiHidden/>
    <w:rsid w:val="00826008"/>
    <w:rPr>
      <w:b/>
      <w:bCs/>
    </w:rPr>
  </w:style>
  <w:style w:type="paragraph" w:styleId="ac">
    <w:name w:val="Balloon Text"/>
    <w:basedOn w:val="a"/>
    <w:semiHidden/>
    <w:rsid w:val="00826008"/>
    <w:rPr>
      <w:rFonts w:ascii="Tahoma" w:hAnsi="Tahoma" w:cs="Tahoma"/>
      <w:sz w:val="16"/>
      <w:szCs w:val="16"/>
    </w:rPr>
  </w:style>
  <w:style w:type="paragraph" w:styleId="ad">
    <w:name w:val="footnote text"/>
    <w:basedOn w:val="a"/>
    <w:link w:val="ae"/>
    <w:unhideWhenUsed/>
    <w:rsid w:val="00DC06A4"/>
    <w:rPr>
      <w:sz w:val="20"/>
      <w:szCs w:val="20"/>
    </w:rPr>
  </w:style>
  <w:style w:type="character" w:customStyle="1" w:styleId="ae">
    <w:name w:val="Текст сноски Знак"/>
    <w:basedOn w:val="a0"/>
    <w:link w:val="ad"/>
    <w:rsid w:val="00DC06A4"/>
  </w:style>
  <w:style w:type="character" w:styleId="af">
    <w:name w:val="footnote reference"/>
    <w:uiPriority w:val="99"/>
    <w:unhideWhenUsed/>
    <w:rsid w:val="00DC06A4"/>
    <w:rPr>
      <w:vertAlign w:val="superscript"/>
    </w:rPr>
  </w:style>
  <w:style w:type="paragraph" w:styleId="af0">
    <w:name w:val="endnote text"/>
    <w:basedOn w:val="a"/>
    <w:link w:val="af1"/>
    <w:rsid w:val="00C20A04"/>
    <w:rPr>
      <w:sz w:val="20"/>
      <w:szCs w:val="20"/>
    </w:rPr>
  </w:style>
  <w:style w:type="character" w:customStyle="1" w:styleId="af1">
    <w:name w:val="Текст концевой сноски Знак"/>
    <w:basedOn w:val="a0"/>
    <w:link w:val="af0"/>
    <w:rsid w:val="00C20A04"/>
  </w:style>
  <w:style w:type="character" w:styleId="af2">
    <w:name w:val="endnote reference"/>
    <w:rsid w:val="00C20A04"/>
    <w:rPr>
      <w:vertAlign w:val="superscript"/>
    </w:rPr>
  </w:style>
  <w:style w:type="paragraph" w:styleId="af3">
    <w:name w:val="List Paragraph"/>
    <w:basedOn w:val="a"/>
    <w:uiPriority w:val="99"/>
    <w:qFormat/>
    <w:rsid w:val="00547F80"/>
    <w:pPr>
      <w:spacing w:after="0"/>
      <w:ind w:left="720"/>
      <w:jc w:val="left"/>
    </w:pPr>
  </w:style>
  <w:style w:type="character" w:customStyle="1" w:styleId="af4">
    <w:name w:val="Сравнение редакций. Добавленный фрагмент"/>
    <w:uiPriority w:val="99"/>
    <w:rsid w:val="00980B4A"/>
    <w:rPr>
      <w:color w:val="000000"/>
      <w:shd w:val="clear" w:color="auto" w:fill="C1D7FF"/>
    </w:rPr>
  </w:style>
  <w:style w:type="character" w:customStyle="1" w:styleId="af5">
    <w:name w:val="Основной текст Знак"/>
    <w:aliases w:val="Основной текст Знак Знак Знак Знак1,Основной текст Знак Знак Знак Знак Знак,Знак1 Знак,body text Знак Знак Знак,body text Знак Знак Знак1 Знак,body text Знак Знак Знак Знак Знак"/>
    <w:link w:val="af6"/>
    <w:locked/>
    <w:rsid w:val="005B38EF"/>
    <w:rPr>
      <w:sz w:val="24"/>
      <w:szCs w:val="24"/>
    </w:rPr>
  </w:style>
  <w:style w:type="paragraph" w:styleId="af6">
    <w:name w:val="Body Text"/>
    <w:aliases w:val="Основной текст Знак Знак Знак,Основной текст Знак Знак Знак Знак,Знак1,body text Знак Знак,body text Знак Знак Знак1,body text Знак Знак Знак Знак"/>
    <w:basedOn w:val="a"/>
    <w:link w:val="af5"/>
    <w:unhideWhenUsed/>
    <w:rsid w:val="005B38EF"/>
    <w:pPr>
      <w:spacing w:after="120"/>
    </w:pPr>
  </w:style>
  <w:style w:type="character" w:customStyle="1" w:styleId="13">
    <w:name w:val="Основной текст Знак1"/>
    <w:rsid w:val="005B38EF"/>
    <w:rPr>
      <w:sz w:val="24"/>
      <w:szCs w:val="24"/>
    </w:rPr>
  </w:style>
  <w:style w:type="paragraph" w:customStyle="1" w:styleId="14">
    <w:name w:val="Обычный1"/>
    <w:rsid w:val="005B38EF"/>
    <w:rPr>
      <w:snapToGrid w:val="0"/>
    </w:rPr>
  </w:style>
  <w:style w:type="paragraph" w:customStyle="1" w:styleId="af7">
    <w:name w:val="Знак Знак Знак Знак Знак Знак"/>
    <w:basedOn w:val="a"/>
    <w:rsid w:val="00DF4104"/>
    <w:pPr>
      <w:spacing w:before="100" w:beforeAutospacing="1" w:after="100" w:afterAutospacing="1"/>
      <w:jc w:val="left"/>
    </w:pPr>
    <w:rPr>
      <w:rFonts w:ascii="Tahoma" w:hAnsi="Tahoma"/>
      <w:sz w:val="20"/>
      <w:szCs w:val="20"/>
      <w:lang w:val="en-US" w:eastAsia="en-US"/>
    </w:rPr>
  </w:style>
  <w:style w:type="paragraph" w:customStyle="1" w:styleId="af8">
    <w:name w:val="Обычный + по ширине"/>
    <w:basedOn w:val="a"/>
    <w:rsid w:val="00294563"/>
    <w:pPr>
      <w:spacing w:after="0"/>
    </w:pPr>
  </w:style>
  <w:style w:type="paragraph" w:styleId="af9">
    <w:name w:val="Title"/>
    <w:basedOn w:val="a"/>
    <w:link w:val="afa"/>
    <w:qFormat/>
    <w:rsid w:val="00294563"/>
    <w:pPr>
      <w:spacing w:before="240"/>
      <w:jc w:val="center"/>
      <w:outlineLvl w:val="0"/>
    </w:pPr>
    <w:rPr>
      <w:rFonts w:ascii="Arial" w:hAnsi="Arial" w:cs="Arial"/>
      <w:b/>
      <w:bCs/>
      <w:kern w:val="28"/>
      <w:sz w:val="32"/>
      <w:szCs w:val="32"/>
    </w:rPr>
  </w:style>
  <w:style w:type="character" w:customStyle="1" w:styleId="afa">
    <w:name w:val="Название Знак"/>
    <w:basedOn w:val="a0"/>
    <w:link w:val="af9"/>
    <w:rsid w:val="00294563"/>
    <w:rPr>
      <w:rFonts w:ascii="Arial" w:hAnsi="Arial" w:cs="Arial"/>
      <w:b/>
      <w:bCs/>
      <w:kern w:val="28"/>
      <w:sz w:val="32"/>
      <w:szCs w:val="32"/>
    </w:rPr>
  </w:style>
  <w:style w:type="paragraph" w:customStyle="1" w:styleId="afb">
    <w:name w:val="Подраздел"/>
    <w:basedOn w:val="a"/>
    <w:semiHidden/>
    <w:rsid w:val="00294563"/>
    <w:pPr>
      <w:suppressAutoHyphens/>
      <w:spacing w:before="240" w:after="120"/>
      <w:jc w:val="center"/>
    </w:pPr>
    <w:rPr>
      <w:rFonts w:ascii="TimesDL" w:hAnsi="TimesDL" w:cs="TimesDL"/>
      <w:b/>
      <w:bCs/>
      <w:smallCaps/>
      <w:spacing w:val="-2"/>
    </w:rPr>
  </w:style>
  <w:style w:type="paragraph" w:customStyle="1" w:styleId="ConsPlusNonformat">
    <w:name w:val="ConsPlusNonformat"/>
    <w:rsid w:val="00450D2A"/>
    <w:pPr>
      <w:autoSpaceDE w:val="0"/>
      <w:autoSpaceDN w:val="0"/>
      <w:adjustRightInd w:val="0"/>
    </w:pPr>
    <w:rPr>
      <w:rFonts w:ascii="Courier New" w:hAnsi="Courier New" w:cs="Courier New"/>
    </w:rPr>
  </w:style>
  <w:style w:type="paragraph" w:customStyle="1" w:styleId="afc">
    <w:name w:val="Текст документа"/>
    <w:basedOn w:val="a"/>
    <w:qFormat/>
    <w:rsid w:val="0002686A"/>
    <w:pPr>
      <w:spacing w:after="0"/>
      <w:ind w:firstLine="709"/>
    </w:pPr>
  </w:style>
  <w:style w:type="paragraph" w:customStyle="1" w:styleId="1-">
    <w:name w:val="Маркированный список 1-го уровня"/>
    <w:basedOn w:val="a"/>
    <w:qFormat/>
    <w:rsid w:val="0002686A"/>
    <w:pPr>
      <w:numPr>
        <w:numId w:val="26"/>
      </w:numPr>
      <w:spacing w:after="0"/>
    </w:pPr>
  </w:style>
  <w:style w:type="paragraph" w:styleId="afd">
    <w:name w:val="Revision"/>
    <w:hidden/>
    <w:uiPriority w:val="99"/>
    <w:semiHidden/>
    <w:rsid w:val="00B25371"/>
    <w:rPr>
      <w:rFonts w:eastAsia="Calibri"/>
      <w:sz w:val="24"/>
      <w:szCs w:val="24"/>
      <w:lang w:eastAsia="en-US"/>
    </w:rPr>
  </w:style>
  <w:style w:type="numbering" w:customStyle="1" w:styleId="WW8Num96">
    <w:name w:val="WW8Num96"/>
    <w:basedOn w:val="a2"/>
    <w:rsid w:val="00F86707"/>
    <w:pPr>
      <w:numPr>
        <w:numId w:val="32"/>
      </w:numPr>
    </w:pPr>
  </w:style>
  <w:style w:type="paragraph" w:styleId="afe">
    <w:name w:val="caption"/>
    <w:basedOn w:val="a"/>
    <w:next w:val="a"/>
    <w:uiPriority w:val="35"/>
    <w:unhideWhenUsed/>
    <w:qFormat/>
    <w:rsid w:val="00F86707"/>
    <w:pPr>
      <w:spacing w:after="0"/>
      <w:jc w:val="left"/>
    </w:pPr>
    <w:rPr>
      <w:rFonts w:eastAsia="Calibri"/>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1131406">
      <w:bodyDiv w:val="1"/>
      <w:marLeft w:val="0"/>
      <w:marRight w:val="0"/>
      <w:marTop w:val="0"/>
      <w:marBottom w:val="0"/>
      <w:divBdr>
        <w:top w:val="none" w:sz="0" w:space="0" w:color="auto"/>
        <w:left w:val="none" w:sz="0" w:space="0" w:color="auto"/>
        <w:bottom w:val="none" w:sz="0" w:space="0" w:color="auto"/>
        <w:right w:val="none" w:sz="0" w:space="0" w:color="auto"/>
      </w:divBdr>
    </w:div>
    <w:div w:id="562299238">
      <w:bodyDiv w:val="1"/>
      <w:marLeft w:val="0"/>
      <w:marRight w:val="0"/>
      <w:marTop w:val="0"/>
      <w:marBottom w:val="0"/>
      <w:divBdr>
        <w:top w:val="none" w:sz="0" w:space="0" w:color="auto"/>
        <w:left w:val="none" w:sz="0" w:space="0" w:color="auto"/>
        <w:bottom w:val="none" w:sz="0" w:space="0" w:color="auto"/>
        <w:right w:val="none" w:sz="0" w:space="0" w:color="auto"/>
      </w:divBdr>
    </w:div>
    <w:div w:id="1120687471">
      <w:bodyDiv w:val="1"/>
      <w:marLeft w:val="0"/>
      <w:marRight w:val="0"/>
      <w:marTop w:val="0"/>
      <w:marBottom w:val="0"/>
      <w:divBdr>
        <w:top w:val="none" w:sz="0" w:space="0" w:color="auto"/>
        <w:left w:val="none" w:sz="0" w:space="0" w:color="auto"/>
        <w:bottom w:val="none" w:sz="0" w:space="0" w:color="auto"/>
        <w:right w:val="none" w:sz="0" w:space="0" w:color="auto"/>
      </w:divBdr>
    </w:div>
    <w:div w:id="1158496283">
      <w:bodyDiv w:val="1"/>
      <w:marLeft w:val="0"/>
      <w:marRight w:val="0"/>
      <w:marTop w:val="0"/>
      <w:marBottom w:val="0"/>
      <w:divBdr>
        <w:top w:val="none" w:sz="0" w:space="0" w:color="auto"/>
        <w:left w:val="none" w:sz="0" w:space="0" w:color="auto"/>
        <w:bottom w:val="none" w:sz="0" w:space="0" w:color="auto"/>
        <w:right w:val="none" w:sz="0" w:space="0" w:color="auto"/>
      </w:divBdr>
    </w:div>
    <w:div w:id="1167356924">
      <w:bodyDiv w:val="1"/>
      <w:marLeft w:val="0"/>
      <w:marRight w:val="0"/>
      <w:marTop w:val="0"/>
      <w:marBottom w:val="0"/>
      <w:divBdr>
        <w:top w:val="none" w:sz="0" w:space="0" w:color="auto"/>
        <w:left w:val="none" w:sz="0" w:space="0" w:color="auto"/>
        <w:bottom w:val="none" w:sz="0" w:space="0" w:color="auto"/>
        <w:right w:val="none" w:sz="0" w:space="0" w:color="auto"/>
      </w:divBdr>
    </w:div>
    <w:div w:id="1548640669">
      <w:bodyDiv w:val="1"/>
      <w:marLeft w:val="0"/>
      <w:marRight w:val="0"/>
      <w:marTop w:val="0"/>
      <w:marBottom w:val="0"/>
      <w:divBdr>
        <w:top w:val="none" w:sz="0" w:space="0" w:color="auto"/>
        <w:left w:val="none" w:sz="0" w:space="0" w:color="auto"/>
        <w:bottom w:val="none" w:sz="0" w:space="0" w:color="auto"/>
        <w:right w:val="none" w:sz="0" w:space="0" w:color="auto"/>
      </w:divBdr>
    </w:div>
    <w:div w:id="1565679084">
      <w:bodyDiv w:val="1"/>
      <w:marLeft w:val="0"/>
      <w:marRight w:val="0"/>
      <w:marTop w:val="0"/>
      <w:marBottom w:val="0"/>
      <w:divBdr>
        <w:top w:val="none" w:sz="0" w:space="0" w:color="auto"/>
        <w:left w:val="none" w:sz="0" w:space="0" w:color="auto"/>
        <w:bottom w:val="none" w:sz="0" w:space="0" w:color="auto"/>
        <w:right w:val="none" w:sz="0" w:space="0" w:color="auto"/>
      </w:divBdr>
    </w:div>
    <w:div w:id="1658653166">
      <w:bodyDiv w:val="1"/>
      <w:marLeft w:val="0"/>
      <w:marRight w:val="0"/>
      <w:marTop w:val="0"/>
      <w:marBottom w:val="0"/>
      <w:divBdr>
        <w:top w:val="none" w:sz="0" w:space="0" w:color="auto"/>
        <w:left w:val="none" w:sz="0" w:space="0" w:color="auto"/>
        <w:bottom w:val="none" w:sz="0" w:space="0" w:color="auto"/>
        <w:right w:val="none" w:sz="0" w:space="0" w:color="auto"/>
      </w:divBdr>
    </w:div>
    <w:div w:id="20344516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consultantplus://offline/ref=B4AD8D930238F7B31D588C7097510AC56834F7EDCC7E2B5A386D307D50D128C2096D93CFFC637ED36B4AG" TargetMode="Externa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B4AD8D930238F7B31D588C7097510AC56834F4EEC87D2B5A386D307D50D128C2096D93CFFC627DD66B47G" TargetMode="External"/><Relationship Id="rId5" Type="http://schemas.openxmlformats.org/officeDocument/2006/relationships/settings" Target="settings.xml"/><Relationship Id="rId15" Type="http://schemas.openxmlformats.org/officeDocument/2006/relationships/package" Target="embeddings/_________Microsoft_Visio1111122.vsdx"/><Relationship Id="rId10" Type="http://schemas.openxmlformats.org/officeDocument/2006/relationships/hyperlink" Target="mailto:gorod@yugorsk.ru"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dmsig" TargetMode="External"/><Relationship Id="rId14" Type="http://schemas.openxmlformats.org/officeDocument/2006/relationships/package" Target="embeddings/_________Microsoft_Visio111111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8B3885-6D44-4048-A946-3CFC856AFE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87</TotalTime>
  <Pages>48</Pages>
  <Words>13373</Words>
  <Characters>102440</Characters>
  <Application>Microsoft Office Word</Application>
  <DocSecurity>0</DocSecurity>
  <Lines>853</Lines>
  <Paragraphs>231</Paragraphs>
  <ScaleCrop>false</ScaleCrop>
  <HeadingPairs>
    <vt:vector size="2" baseType="variant">
      <vt:variant>
        <vt:lpstr>Название</vt:lpstr>
      </vt:variant>
      <vt:variant>
        <vt:i4>1</vt:i4>
      </vt:variant>
    </vt:vector>
  </HeadingPairs>
  <TitlesOfParts>
    <vt:vector size="1" baseType="lpstr">
      <vt:lpstr>«СОГЛАСОВАНО»</vt:lpstr>
    </vt:vector>
  </TitlesOfParts>
  <Company>rags</Company>
  <LinksUpToDate>false</LinksUpToDate>
  <CharactersWithSpaces>115582</CharactersWithSpaces>
  <SharedDoc>false</SharedDoc>
  <HLinks>
    <vt:vector size="24" baseType="variant">
      <vt:variant>
        <vt:i4>8061025</vt:i4>
      </vt:variant>
      <vt:variant>
        <vt:i4>21</vt:i4>
      </vt:variant>
      <vt:variant>
        <vt:i4>0</vt:i4>
      </vt:variant>
      <vt:variant>
        <vt:i4>5</vt:i4>
      </vt:variant>
      <vt:variant>
        <vt:lpwstr>consultantplus://offline/ref=B4AD8D930238F7B31D588C7097510AC56834F7EDCC7E2B5A386D307D50D128C2096D93CFFC637ED36B4AG</vt:lpwstr>
      </vt:variant>
      <vt:variant>
        <vt:lpwstr/>
      </vt:variant>
      <vt:variant>
        <vt:i4>8061034</vt:i4>
      </vt:variant>
      <vt:variant>
        <vt:i4>18</vt:i4>
      </vt:variant>
      <vt:variant>
        <vt:i4>0</vt:i4>
      </vt:variant>
      <vt:variant>
        <vt:i4>5</vt:i4>
      </vt:variant>
      <vt:variant>
        <vt:lpwstr>consultantplus://offline/ref=B4AD8D930238F7B31D588C7097510AC56834F4EEC87D2B5A386D307D50D128C2096D93CFFC627DD66B47G</vt:lpwstr>
      </vt:variant>
      <vt:variant>
        <vt:lpwstr/>
      </vt:variant>
      <vt:variant>
        <vt:i4>6684749</vt:i4>
      </vt:variant>
      <vt:variant>
        <vt:i4>3</vt:i4>
      </vt:variant>
      <vt:variant>
        <vt:i4>0</vt:i4>
      </vt:variant>
      <vt:variant>
        <vt:i4>5</vt:i4>
      </vt:variant>
      <vt:variant>
        <vt:lpwstr>mailto:gorod@yugorsk.ru</vt:lpwstr>
      </vt:variant>
      <vt:variant>
        <vt:lpwstr/>
      </vt:variant>
      <vt:variant>
        <vt:i4>1179726</vt:i4>
      </vt:variant>
      <vt:variant>
        <vt:i4>0</vt:i4>
      </vt:variant>
      <vt:variant>
        <vt:i4>0</vt:i4>
      </vt:variant>
      <vt:variant>
        <vt:i4>5</vt:i4>
      </vt:variant>
      <vt:variant>
        <vt:lpwstr>mailto:dmsi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ОГЛАСОВАНО»</dc:title>
  <dc:creator>vvdovina</dc:creator>
  <cp:lastModifiedBy>Боярищева Татьяна Федоровна</cp:lastModifiedBy>
  <cp:revision>10</cp:revision>
  <cp:lastPrinted>2016-10-05T06:15:00Z</cp:lastPrinted>
  <dcterms:created xsi:type="dcterms:W3CDTF">2016-08-25T11:13:00Z</dcterms:created>
  <dcterms:modified xsi:type="dcterms:W3CDTF">2016-10-11T09:11:00Z</dcterms:modified>
</cp:coreProperties>
</file>